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6C85F8" w14:textId="77777777" w:rsidR="0086775E" w:rsidRDefault="0086775E" w:rsidP="00FB67B5">
      <w:pPr>
        <w:pStyle w:val="1"/>
      </w:pPr>
      <w:bookmarkStart w:id="0" w:name="_Toc497394742"/>
      <w:bookmarkStart w:id="1" w:name="_Toc497394628"/>
      <w:r>
        <w:rPr>
          <w:rFonts w:hint="eastAsia"/>
        </w:rPr>
        <w:t>第一部分</w:t>
      </w:r>
      <w:r>
        <w:rPr>
          <w:rFonts w:hint="eastAsia"/>
        </w:rPr>
        <w:t xml:space="preserve"> </w:t>
      </w:r>
      <w:r>
        <w:rPr>
          <w:rFonts w:hint="eastAsia"/>
        </w:rPr>
        <w:t>并行编程</w:t>
      </w:r>
    </w:p>
    <w:p w14:paraId="5C5C36F6" w14:textId="77777777" w:rsidR="000D718C" w:rsidRDefault="000D718C" w:rsidP="000D718C"/>
    <w:p w14:paraId="58B55A3A" w14:textId="77777777"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14:paraId="40533B43" w14:textId="77777777" w:rsidR="00D82387" w:rsidRDefault="00D82387" w:rsidP="000D718C"/>
    <w:p w14:paraId="54154B29" w14:textId="77777777" w:rsidR="00553305" w:rsidRDefault="00553305" w:rsidP="000D718C">
      <w:r>
        <w:rPr>
          <w:rFonts w:hint="eastAsia"/>
        </w:rPr>
        <w:t>线程并行</w:t>
      </w:r>
    </w:p>
    <w:p w14:paraId="4FF14B38" w14:textId="77777777"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14:paraId="76DF8FB0" w14:textId="77777777" w:rsidR="00553305" w:rsidRDefault="00553305" w:rsidP="000D718C"/>
    <w:p w14:paraId="799845CD" w14:textId="77777777" w:rsidR="007943C0" w:rsidRDefault="007943C0" w:rsidP="000D718C">
      <w:r>
        <w:rPr>
          <w:rFonts w:hint="eastAsia"/>
        </w:rPr>
        <w:t>向量并行</w:t>
      </w:r>
    </w:p>
    <w:p w14:paraId="61BAB4D8" w14:textId="77777777"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14:paraId="52B8A78C" w14:textId="77777777"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14:paraId="110080FA" w14:textId="77777777" w:rsidR="00553305" w:rsidRDefault="00553305" w:rsidP="000D718C"/>
    <w:p w14:paraId="5B60A580" w14:textId="77777777"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14:paraId="25B9FF8F" w14:textId="77777777" w:rsidR="00641936" w:rsidRDefault="00B11B77" w:rsidP="00B11B77">
      <w:pPr>
        <w:tabs>
          <w:tab w:val="left" w:pos="2565"/>
        </w:tabs>
      </w:pPr>
      <w:r>
        <w:tab/>
      </w:r>
    </w:p>
    <w:p w14:paraId="6B8DE58A" w14:textId="77777777"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14:paraId="3DABE21C" w14:textId="77777777"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14:paraId="060E1322" w14:textId="77777777"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14:paraId="6500B35A" w14:textId="77777777"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14:paraId="66ED5FC8" w14:textId="77777777"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14:paraId="3B805E90" w14:textId="77777777" w:rsidR="00942FE5" w:rsidRDefault="00A059B4" w:rsidP="00942FE5">
      <w:r>
        <w:t>All these factors can</w:t>
      </w:r>
      <w:r>
        <w:rPr>
          <w:rFonts w:hint="eastAsia"/>
        </w:rPr>
        <w:t xml:space="preserve"> </w:t>
      </w:r>
      <w:r w:rsidR="00942FE5">
        <w:t>also lead to greater power efficiency.</w:t>
      </w:r>
    </w:p>
    <w:p w14:paraId="46B88B29" w14:textId="77777777" w:rsidR="00942FE5" w:rsidRDefault="00942FE5" w:rsidP="000D718C"/>
    <w:p w14:paraId="30BF7D5C" w14:textId="77777777" w:rsidR="008E70B8" w:rsidRDefault="00B12281" w:rsidP="00B12281">
      <w:r>
        <w:t xml:space="preserve">Thread parallelism can easily emulate vector parallelism—just apply one thread per lane. </w:t>
      </w:r>
    </w:p>
    <w:p w14:paraId="3D39079E" w14:textId="77777777"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14:paraId="4FE60007" w14:textId="77777777" w:rsidR="00B12281" w:rsidRDefault="00B12281" w:rsidP="000D718C"/>
    <w:p w14:paraId="459BFF42" w14:textId="77777777" w:rsidR="00740761" w:rsidRDefault="00B962AF" w:rsidP="00B962AF">
      <w:r>
        <w:t xml:space="preserve">SIMT processors may appear to have thousands of threads, </w:t>
      </w:r>
    </w:p>
    <w:p w14:paraId="0C9C6457" w14:textId="77777777"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14:paraId="66C21D84" w14:textId="77777777"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14:paraId="3FF34ED5" w14:textId="77777777" w:rsidR="00B962AF" w:rsidRDefault="00B962AF" w:rsidP="000D718C"/>
    <w:p w14:paraId="74242136" w14:textId="77777777"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14:paraId="291AFAAC" w14:textId="77777777"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14:paraId="0B0F5B40" w14:textId="77777777"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14:paraId="672C53A8" w14:textId="77777777"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14:paraId="2A9230B8" w14:textId="77777777" w:rsidR="005673E2" w:rsidRDefault="00551913" w:rsidP="000D718C">
      <w:r>
        <w:t>//</w:t>
      </w:r>
      <w:r>
        <w:rPr>
          <w:rFonts w:hint="eastAsia"/>
        </w:rPr>
        <w:t>Warp</w:t>
      </w:r>
      <w:r>
        <w:t xml:space="preserve"> 32 </w:t>
      </w:r>
      <w:r>
        <w:rPr>
          <w:rFonts w:hint="eastAsia"/>
        </w:rPr>
        <w:t>Thread</w:t>
      </w:r>
      <w:r>
        <w:t xml:space="preserve"> </w:t>
      </w:r>
    </w:p>
    <w:p w14:paraId="4563D0C5" w14:textId="77777777" w:rsidR="00217104" w:rsidRDefault="00551913" w:rsidP="000D718C">
      <w:r>
        <w:t>//</w:t>
      </w:r>
      <w:r>
        <w:rPr>
          <w:rFonts w:hint="eastAsia"/>
        </w:rPr>
        <w:t>Bank</w:t>
      </w:r>
      <w:r>
        <w:t xml:space="preserve"> 32</w:t>
      </w:r>
    </w:p>
    <w:p w14:paraId="214CEBD0" w14:textId="77777777" w:rsidR="00217104" w:rsidRDefault="00217104" w:rsidP="000D718C">
      <w:r>
        <w:t>//</w:t>
      </w:r>
      <w:r w:rsidR="00A130C3">
        <w:t>1</w:t>
      </w:r>
      <w:r>
        <w:t xml:space="preserve"> </w:t>
      </w:r>
      <w:r w:rsidR="00A130C3">
        <w:t>Word</w:t>
      </w:r>
      <w:r>
        <w:rPr>
          <w:rFonts w:hint="eastAsia"/>
        </w:rPr>
        <w:t xml:space="preserve"> &lt;-&gt; 32 Bit</w:t>
      </w:r>
    </w:p>
    <w:p w14:paraId="1EFF40AA" w14:textId="77777777"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14:paraId="416072C7" w14:textId="77777777"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14:paraId="2C201EE6" w14:textId="77777777"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14:paraId="674E38E4" w14:textId="77777777"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14:paraId="3EE96CC7" w14:textId="77777777" w:rsidR="00BA0130" w:rsidRDefault="0016261D" w:rsidP="000D718C">
      <w:r>
        <w:lastRenderedPageBreak/>
        <w:t>//</w:t>
      </w:r>
      <w:r>
        <w:rPr>
          <w:rFonts w:hint="eastAsia"/>
        </w:rPr>
        <w:t>Addr[LocalID.x]</w:t>
      </w:r>
      <w:r w:rsidR="00054AFE">
        <w:t xml:space="preserve"> -&gt; </w:t>
      </w:r>
      <w:r w:rsidR="00054AFE">
        <w:rPr>
          <w:rFonts w:hint="eastAsia"/>
        </w:rPr>
        <w:t>最佳</w:t>
      </w:r>
    </w:p>
    <w:p w14:paraId="1BFEE1FE" w14:textId="77777777"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14:paraId="1C307CA1" w14:textId="77777777"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14:paraId="0B29FE8A" w14:textId="77777777" w:rsidR="00551913" w:rsidRDefault="00551913" w:rsidP="000D718C"/>
    <w:p w14:paraId="6516A3A3" w14:textId="77777777"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14:paraId="30908433" w14:textId="77777777" w:rsidR="00C64282" w:rsidRDefault="00C64282" w:rsidP="00CD1F5C"/>
    <w:p w14:paraId="332C6627" w14:textId="77777777" w:rsidR="009E7F93" w:rsidRDefault="009E7F93" w:rsidP="00CD1F5C">
      <w:r>
        <w:t>Threads</w:t>
      </w:r>
      <w:r>
        <w:rPr>
          <w:rFonts w:hint="eastAsia"/>
        </w:rPr>
        <w:t xml:space="preserve"> </w:t>
      </w:r>
      <w:r w:rsidR="00CD1F5C">
        <w:t xml:space="preserve">also have different memory behavior than vector operations. </w:t>
      </w:r>
    </w:p>
    <w:p w14:paraId="4957C6E6" w14:textId="77777777"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14:paraId="47765280" w14:textId="77777777"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14:paraId="2147D663" w14:textId="77777777"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14:paraId="5BF85E4B" w14:textId="77777777" w:rsidR="00CD1F5C" w:rsidRDefault="00D63CE2" w:rsidP="00D63CE2">
      <w:r>
        <w:t>each chunk</w:t>
      </w:r>
    </w:p>
    <w:p w14:paraId="62464447" w14:textId="77777777" w:rsidR="00D63CE2" w:rsidRDefault="00D63CE2" w:rsidP="000D718C"/>
    <w:p w14:paraId="3CB63A40" w14:textId="77777777"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14:paraId="35E576A7" w14:textId="77777777" w:rsidR="00567F4B" w:rsidRDefault="00567F4B" w:rsidP="000D718C">
      <w:r w:rsidRPr="00567F4B">
        <w:t>https://www.threadingbuildingblocks.org/docs/help/tbb_userguide/Design_Patterns/Lazy_Initialization.html</w:t>
      </w:r>
    </w:p>
    <w:p w14:paraId="3F05B07F" w14:textId="77777777"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14:paraId="5850CB15" w14:textId="77777777" w:rsidR="005C4F1A" w:rsidRDefault="005C4F1A" w:rsidP="000D718C"/>
    <w:p w14:paraId="2E8BC164" w14:textId="77777777"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14:paraId="4286EE39" w14:textId="77777777" w:rsidR="009E7F93" w:rsidRDefault="009E7F93" w:rsidP="000D718C"/>
    <w:p w14:paraId="4D6DD2D4" w14:textId="77777777"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14:paraId="093DEBDB" w14:textId="77777777"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14:paraId="278DE60F" w14:textId="77777777" w:rsidR="00F876A5" w:rsidRPr="000D718C" w:rsidRDefault="00F876A5" w:rsidP="000D718C"/>
    <w:p w14:paraId="09BF9B74" w14:textId="77777777" w:rsidR="00AD27F9" w:rsidRDefault="00AD27F9" w:rsidP="00CA04AF">
      <w:pPr>
        <w:pStyle w:val="1"/>
      </w:pPr>
      <w:r>
        <w:rPr>
          <w:rFonts w:hint="eastAsia"/>
        </w:rPr>
        <w:t>Intel</w:t>
      </w:r>
      <w:r>
        <w:t xml:space="preserve"> </w:t>
      </w:r>
      <w:r>
        <w:rPr>
          <w:rFonts w:hint="eastAsia"/>
        </w:rPr>
        <w:t>TBB</w:t>
      </w:r>
      <w:bookmarkEnd w:id="0"/>
    </w:p>
    <w:p w14:paraId="16BB67FE" w14:textId="77777777" w:rsidR="001140A7" w:rsidRDefault="001140A7" w:rsidP="00AD27F9"/>
    <w:p w14:paraId="2E912D41" w14:textId="77777777" w:rsidR="00E00AFB" w:rsidRDefault="00E00AFB" w:rsidP="00E00AFB">
      <w:r w:rsidRPr="000D0A49">
        <w:t>Yannis Minadakis</w:t>
      </w:r>
      <w:r>
        <w:t>.</w:t>
      </w:r>
      <w:r w:rsidRPr="000D0A49">
        <w:t xml:space="preserve"> </w:t>
      </w:r>
      <w:r>
        <w:t>"</w:t>
      </w:r>
      <w:r w:rsidRPr="00D74AD8">
        <w:t>Using Tasking to Scale Game Engine Systems</w:t>
      </w:r>
      <w:r>
        <w:t>". GDC 2011.</w:t>
      </w:r>
    </w:p>
    <w:p w14:paraId="1281D003" w14:textId="77777777" w:rsidR="00E00AFB" w:rsidRDefault="003612D1" w:rsidP="00E00AFB">
      <w:hyperlink r:id="rId8" w:history="1">
        <w:r w:rsidR="00E00AFB" w:rsidRPr="00464A5B">
          <w:rPr>
            <w:rStyle w:val="a5"/>
          </w:rPr>
          <w:t>http://software.intel.com/en-us/articles/using-tasking-to-scale-game-engine-systems</w:t>
        </w:r>
      </w:hyperlink>
    </w:p>
    <w:p w14:paraId="1915BBD0" w14:textId="77777777" w:rsidR="005F6142" w:rsidRDefault="005F6142" w:rsidP="00AD27F9"/>
    <w:p w14:paraId="71D2E14B" w14:textId="77777777" w:rsidR="005F6142" w:rsidRDefault="005F6142" w:rsidP="005F6142">
      <w:r w:rsidRPr="004C04B6">
        <w:t>Designing the Framework of a Parallel Game Engine</w:t>
      </w:r>
    </w:p>
    <w:p w14:paraId="4219E611" w14:textId="77777777" w:rsidR="005F6142" w:rsidRDefault="003612D1" w:rsidP="005F6142">
      <w:hyperlink r:id="rId9" w:history="1">
        <w:r w:rsidR="005F6142" w:rsidRPr="00F62D59">
          <w:rPr>
            <w:rStyle w:val="a5"/>
          </w:rPr>
          <w:t>https://software.intel.com/en-us/articles/designing-the-framework-of-a-parallel-game-engine</w:t>
        </w:r>
      </w:hyperlink>
    </w:p>
    <w:p w14:paraId="769C02B3" w14:textId="77777777" w:rsidR="005F6142" w:rsidRDefault="005F6142" w:rsidP="00AD27F9"/>
    <w:p w14:paraId="5A2075C7" w14:textId="77777777" w:rsidR="005F6142" w:rsidRDefault="005F6142" w:rsidP="00AD27F9"/>
    <w:p w14:paraId="2A532ABC" w14:textId="77777777" w:rsidR="0011198C" w:rsidRDefault="0011198C" w:rsidP="00013F42">
      <w:pPr>
        <w:tabs>
          <w:tab w:val="left" w:pos="2370"/>
        </w:tabs>
      </w:pPr>
      <w:r>
        <w:rPr>
          <w:rFonts w:hint="eastAsia"/>
        </w:rPr>
        <w:t>重新排序（</w:t>
      </w:r>
      <w:r>
        <w:t>r</w:t>
      </w:r>
      <w:r w:rsidRPr="0011198C">
        <w:t>eorder</w:t>
      </w:r>
      <w:r>
        <w:t>）</w:t>
      </w:r>
      <w:r w:rsidR="00013F42">
        <w:tab/>
      </w:r>
    </w:p>
    <w:p w14:paraId="539B4729" w14:textId="77777777"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14:paraId="0705DA12" w14:textId="77777777"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14:paraId="068BA6C8" w14:textId="77777777"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14:paraId="3689E9A6" w14:textId="77777777" w:rsidR="009E332E" w:rsidRDefault="009E332E" w:rsidP="00AD27F9"/>
    <w:p w14:paraId="63D55879" w14:textId="77777777" w:rsidR="00BE7148" w:rsidRDefault="00BE7148" w:rsidP="00AD27F9">
      <w:r>
        <w:rPr>
          <w:rFonts w:hint="eastAsia"/>
        </w:rPr>
        <w:t>//</w:t>
      </w:r>
      <w:r>
        <w:rPr>
          <w:rFonts w:hint="eastAsia"/>
        </w:rPr>
        <w:t>编译器无法感知多线程</w:t>
      </w:r>
    </w:p>
    <w:p w14:paraId="0AB00BA0" w14:textId="77777777" w:rsidR="00BE7148" w:rsidRDefault="00BE7148" w:rsidP="00AD27F9"/>
    <w:p w14:paraId="1EBAC1A8" w14:textId="77777777"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14:paraId="7DA41D46" w14:textId="77777777"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14:paraId="1C03FF11" w14:textId="77777777" w:rsidR="0011198C" w:rsidRDefault="0011198C" w:rsidP="00AD27F9"/>
    <w:p w14:paraId="605CF3BC" w14:textId="77777777"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14:paraId="68FF54DA" w14:textId="77777777" w:rsidR="00BC19F7" w:rsidRPr="0079450D" w:rsidRDefault="00BC19F7" w:rsidP="00AD27F9"/>
    <w:p w14:paraId="26671C11" w14:textId="77777777" w:rsidR="004B524F" w:rsidRDefault="004B524F" w:rsidP="004B524F">
      <w:pPr>
        <w:pStyle w:val="3"/>
      </w:pPr>
      <w:bookmarkStart w:id="2" w:name="_Toc497394744"/>
      <w:bookmarkStart w:id="3" w:name="_Toc497394743"/>
      <w:r>
        <w:rPr>
          <w:rFonts w:hint="eastAsia"/>
        </w:rPr>
        <w:t>内存分配器</w:t>
      </w:r>
      <w:bookmarkEnd w:id="2"/>
    </w:p>
    <w:p w14:paraId="5CAC8F17" w14:textId="77777777" w:rsidR="004B524F" w:rsidRDefault="004B524F" w:rsidP="004B524F">
      <w:r>
        <w:t>Richard L. Hudson, Bratin Saha, Ali-Reza Adl-Tabatabai, Benjamin C. Hertzberg. "McRT-Malloc: a scalable transactional memory allocator". Proceedings of the 5th international symposium on Memory management ACM 2006.</w:t>
      </w:r>
    </w:p>
    <w:p w14:paraId="62FA5A2B" w14:textId="77777777" w:rsidR="004B524F" w:rsidRDefault="004B524F" w:rsidP="004B524F">
      <w:r>
        <w:t>Alexey Kukanov, Michael J.Voss. "The Foundations for Scalable Multi-core Software in Intel Threading Building Blocks." Intel Technology Journal, Volume11, Issue 4 2007.</w:t>
      </w:r>
    </w:p>
    <w:p w14:paraId="39620448" w14:textId="77777777" w:rsidR="004B524F" w:rsidRDefault="004B524F" w:rsidP="004B524F"/>
    <w:p w14:paraId="004AFDC6" w14:textId="77777777" w:rsidR="004B524F" w:rsidRDefault="004B524F" w:rsidP="004B524F"/>
    <w:p w14:paraId="57F65092" w14:textId="77777777" w:rsidR="004B524F" w:rsidRDefault="004B524F" w:rsidP="004B524F"/>
    <w:p w14:paraId="1F7DE15C" w14:textId="77777777" w:rsidR="004B524F" w:rsidRDefault="004B524F" w:rsidP="004B524F"/>
    <w:p w14:paraId="3B3B5300" w14:textId="77777777" w:rsidR="004B524F" w:rsidRDefault="004B524F" w:rsidP="004B524F"/>
    <w:p w14:paraId="6DEBF2E6" w14:textId="77777777" w:rsidR="004B524F" w:rsidRDefault="004B524F" w:rsidP="004B524F"/>
    <w:p w14:paraId="0FD261D6" w14:textId="77777777" w:rsidR="004B524F" w:rsidRDefault="004B524F" w:rsidP="004B524F"/>
    <w:p w14:paraId="15000106" w14:textId="77777777" w:rsidR="004B524F" w:rsidRDefault="004B524F" w:rsidP="004B524F"/>
    <w:p w14:paraId="3C33F216" w14:textId="77777777" w:rsidR="00AD27F9" w:rsidRDefault="00AD27F9" w:rsidP="00FA44D3">
      <w:pPr>
        <w:pStyle w:val="3"/>
      </w:pPr>
      <w:r>
        <w:rPr>
          <w:rFonts w:hint="eastAsia"/>
        </w:rPr>
        <w:t>任务调度器</w:t>
      </w:r>
      <w:bookmarkEnd w:id="3"/>
    </w:p>
    <w:p w14:paraId="2FDB0498" w14:textId="77777777" w:rsidR="004B524F" w:rsidRDefault="004B524F" w:rsidP="004B524F"/>
    <w:p w14:paraId="004C0374" w14:textId="77777777"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14:paraId="7F2D3082" w14:textId="77777777" w:rsidR="004B524F" w:rsidRDefault="004B524F" w:rsidP="004B524F"/>
    <w:p w14:paraId="03AAF45A" w14:textId="77777777"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14:paraId="506CCBA1" w14:textId="77777777" w:rsidR="004B524F" w:rsidRDefault="003612D1" w:rsidP="004B524F">
      <w:hyperlink r:id="rId10" w:history="1">
        <w:r w:rsidR="004B524F" w:rsidRPr="00F62D59">
          <w:rPr>
            <w:rStyle w:val="a5"/>
          </w:rPr>
          <w:t>https://software.intel.com/en-us/blogs/2011/04/09/tbb-initialization-termination-and-resource-management-details-juicy-and-gory</w:t>
        </w:r>
      </w:hyperlink>
    </w:p>
    <w:p w14:paraId="78CCBC65" w14:textId="77777777" w:rsidR="00AD27F9" w:rsidRDefault="00AD27F9" w:rsidP="00AD27F9"/>
    <w:p w14:paraId="616477E2" w14:textId="77777777"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14:paraId="6658096B" w14:textId="77777777" w:rsidR="005A68E4" w:rsidRDefault="005A68E4" w:rsidP="00AD27F9"/>
    <w:p w14:paraId="5A6E326C" w14:textId="77777777"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14:paraId="5091504B" w14:textId="77777777"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14:paraId="71C23F22" w14:textId="77777777" w:rsidR="00E66B52" w:rsidRDefault="00E66B52" w:rsidP="007154B7"/>
    <w:p w14:paraId="43FCFF27" w14:textId="77777777"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14:paraId="5BD54220" w14:textId="77777777" w:rsidR="003B5F4D" w:rsidRDefault="003B5F4D" w:rsidP="003B5F4D"/>
    <w:p w14:paraId="1F569FFE" w14:textId="77777777"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14:paraId="594488FF" w14:textId="77777777" w:rsidR="003B5F4D" w:rsidRDefault="003B5F4D" w:rsidP="003B5F4D">
      <w:r>
        <w:t>2.</w:t>
      </w:r>
      <w:r>
        <w:rPr>
          <w:rFonts w:hint="eastAsia"/>
        </w:rPr>
        <w:t xml:space="preserve">The Shared </w:t>
      </w:r>
      <w:r>
        <w:t>Deq</w:t>
      </w:r>
      <w:r>
        <w:rPr>
          <w:rFonts w:hint="eastAsia"/>
        </w:rPr>
        <w:t>ue //Enqueued Task</w:t>
      </w:r>
    </w:p>
    <w:p w14:paraId="3548818B" w14:textId="77777777" w:rsidR="003B5F4D" w:rsidRDefault="003B5F4D" w:rsidP="003B5F4D"/>
    <w:p w14:paraId="399E8258" w14:textId="77777777"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14:paraId="10FB4370" w14:textId="77777777"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14:paraId="1256CE85" w14:textId="77777777"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14:paraId="273D8BF3" w14:textId="77777777" w:rsidR="003B5F4D" w:rsidRDefault="003B5F4D" w:rsidP="003B5F4D"/>
    <w:p w14:paraId="7F2EB5A0" w14:textId="77777777" w:rsidR="003B5F4D" w:rsidRDefault="003B5F4D" w:rsidP="003B5F4D">
      <w:r>
        <w:rPr>
          <w:rFonts w:hint="eastAsia"/>
        </w:rPr>
        <w:t>//</w:t>
      </w:r>
      <w:r>
        <w:rPr>
          <w:rFonts w:hint="eastAsia"/>
        </w:rPr>
        <w:t>调度算法</w:t>
      </w:r>
    </w:p>
    <w:p w14:paraId="3DFABED9" w14:textId="77777777"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14:paraId="57787142" w14:textId="77777777"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14:paraId="429DD66E" w14:textId="77777777" w:rsidR="003B5F4D" w:rsidRDefault="003B5F4D" w:rsidP="003B5F4D">
      <w:r>
        <w:lastRenderedPageBreak/>
        <w:t>2. Task</w:t>
      </w:r>
      <w:r>
        <w:rPr>
          <w:rFonts w:hint="eastAsia"/>
        </w:rPr>
        <w:t>的前驱（当前</w:t>
      </w:r>
      <w:r>
        <w:rPr>
          <w:rFonts w:hint="eastAsia"/>
        </w:rPr>
        <w:t>Task</w:t>
      </w:r>
      <w:r>
        <w:rPr>
          <w:rFonts w:hint="eastAsia"/>
        </w:rPr>
        <w:t>是最后一个后继（实现中体现为引用计数））</w:t>
      </w:r>
    </w:p>
    <w:p w14:paraId="3C38118D" w14:textId="77777777"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14:paraId="4E063506" w14:textId="77777777"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14:paraId="5F2D091C" w14:textId="77777777"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14:paraId="5DC36085" w14:textId="77777777"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14:paraId="2B5AB6FE" w14:textId="77777777" w:rsidR="003B5F4D" w:rsidRDefault="003B5F4D" w:rsidP="003B5F4D"/>
    <w:p w14:paraId="522AFE99" w14:textId="77777777"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14:paraId="567602A1" w14:textId="77777777" w:rsidR="003B5F4D" w:rsidRDefault="003B5F4D" w:rsidP="003B5F4D"/>
    <w:p w14:paraId="084FCC88" w14:textId="77777777" w:rsidR="003B5F4D" w:rsidRDefault="003B5F4D" w:rsidP="003B5F4D">
      <w:r>
        <w:t>//</w:t>
      </w:r>
      <w:r>
        <w:rPr>
          <w:rFonts w:hint="eastAsia"/>
        </w:rPr>
        <w:t>语义</w:t>
      </w:r>
    </w:p>
    <w:p w14:paraId="78664269" w14:textId="77777777" w:rsidR="003B5F4D" w:rsidRDefault="003B5F4D" w:rsidP="003B5F4D">
      <w:r>
        <w:t>S</w:t>
      </w:r>
      <w:r>
        <w:rPr>
          <w:rFonts w:hint="eastAsia"/>
        </w:rPr>
        <w:t>pawn</w:t>
      </w:r>
      <w:r>
        <w:rPr>
          <w:rFonts w:hint="eastAsia"/>
        </w:rPr>
        <w:t>强调局部性（</w:t>
      </w:r>
      <w:r>
        <w:rPr>
          <w:rFonts w:hint="eastAsia"/>
        </w:rPr>
        <w:t>Cache</w:t>
      </w:r>
      <w:r>
        <w:rPr>
          <w:rFonts w:hint="eastAsia"/>
        </w:rPr>
        <w:t>命中）</w:t>
      </w:r>
    </w:p>
    <w:p w14:paraId="060EC184" w14:textId="77777777" w:rsidR="003B5F4D" w:rsidRDefault="003B5F4D" w:rsidP="003B5F4D">
      <w:r>
        <w:rPr>
          <w:rFonts w:hint="eastAsia"/>
        </w:rPr>
        <w:t>Enqueue</w:t>
      </w:r>
      <w:r>
        <w:rPr>
          <w:rFonts w:hint="eastAsia"/>
        </w:rPr>
        <w:t>强调公平</w:t>
      </w:r>
    </w:p>
    <w:p w14:paraId="7F2292BB" w14:textId="77777777" w:rsidR="003B5F4D" w:rsidRDefault="003B5F4D" w:rsidP="003B5F4D"/>
    <w:p w14:paraId="6C640F76" w14:textId="77777777"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14:paraId="55B201B3" w14:textId="77777777" w:rsidR="003B5F4D" w:rsidRDefault="003B5F4D" w:rsidP="003B5F4D"/>
    <w:p w14:paraId="28F81628" w14:textId="77777777"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14:paraId="5076C61C" w14:textId="77777777"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14:paraId="779B083F" w14:textId="77777777" w:rsidR="003B5F4D" w:rsidRDefault="003B5F4D" w:rsidP="003B5F4D"/>
    <w:p w14:paraId="11983E31" w14:textId="77777777" w:rsidR="003B5F4D" w:rsidRDefault="003B5F4D" w:rsidP="003B5F4D">
      <w:r>
        <w:rPr>
          <w:rFonts w:hint="eastAsia"/>
        </w:rPr>
        <w:t>//Recycle</w:t>
      </w:r>
    </w:p>
    <w:p w14:paraId="1896A775" w14:textId="77777777" w:rsidR="003B5F4D" w:rsidRDefault="003B5F4D" w:rsidP="003B5F4D">
      <w:r>
        <w:rPr>
          <w:rFonts w:hint="eastAsia"/>
        </w:rPr>
        <w:t>custom_scheduler&lt;&gt;::local_wait_for_all</w:t>
      </w:r>
      <w:r>
        <w:t xml:space="preserve"> //custom_scheduler.h</w:t>
      </w:r>
    </w:p>
    <w:p w14:paraId="66A2FC2F" w14:textId="77777777" w:rsidR="003B5F4D" w:rsidRDefault="003B5F4D" w:rsidP="003B5F4D">
      <w:r>
        <w:t>//Row 527 switch(t-&gt;state()) ...</w:t>
      </w:r>
    </w:p>
    <w:p w14:paraId="15B17842" w14:textId="77777777" w:rsidR="003B5F4D" w:rsidRDefault="003B5F4D" w:rsidP="003B5F4D"/>
    <w:p w14:paraId="545F4601" w14:textId="77777777" w:rsidR="003B5F4D" w:rsidRDefault="003B5F4D" w:rsidP="003B5F4D"/>
    <w:p w14:paraId="660D7FE2" w14:textId="77777777" w:rsidR="003B5F4D" w:rsidRDefault="003B5F4D" w:rsidP="003B5F4D"/>
    <w:p w14:paraId="2EEFF40B" w14:textId="77777777" w:rsidR="003B5F4D" w:rsidRDefault="003B5F4D" w:rsidP="003B5F4D">
      <w:r>
        <w:rPr>
          <w:rFonts w:hint="eastAsia"/>
        </w:rPr>
        <w:t>Task -&gt; Work</w:t>
      </w:r>
    </w:p>
    <w:p w14:paraId="467215E6" w14:textId="77777777" w:rsidR="003B5F4D" w:rsidRDefault="003B5F4D" w:rsidP="003B5F4D">
      <w:r>
        <w:rPr>
          <w:rFonts w:hint="eastAsia"/>
        </w:rPr>
        <w:t>Thread</w:t>
      </w:r>
      <w:r>
        <w:t xml:space="preserve"> -&gt; Worker </w:t>
      </w:r>
    </w:p>
    <w:p w14:paraId="21BEF279" w14:textId="77777777" w:rsidR="003B5F4D" w:rsidRDefault="003B5F4D" w:rsidP="003B5F4D"/>
    <w:p w14:paraId="3568BE3C" w14:textId="77777777" w:rsidR="003B5F4D" w:rsidRDefault="003B5F4D" w:rsidP="003B5F4D">
      <w:r>
        <w:t xml:space="preserve">Worker 1-1 Deque (Task/Work) </w:t>
      </w:r>
    </w:p>
    <w:p w14:paraId="0E56D912" w14:textId="77777777" w:rsidR="003B5F4D" w:rsidRDefault="003B5F4D" w:rsidP="003B5F4D"/>
    <w:p w14:paraId="34D22FC7" w14:textId="77777777" w:rsidR="003B5F4D" w:rsidRDefault="003B5F4D" w:rsidP="003B5F4D">
      <w:r>
        <w:t>1</w:t>
      </w:r>
      <w:r>
        <w:t>、</w:t>
      </w:r>
      <w:r>
        <w:t>Task Spawn -&gt; Push Task/Work To Top Of Own Deque</w:t>
      </w:r>
    </w:p>
    <w:p w14:paraId="7E7FAD85" w14:textId="77777777" w:rsidR="003B5F4D" w:rsidRDefault="003B5F4D" w:rsidP="003B5F4D"/>
    <w:p w14:paraId="0330CB6B" w14:textId="77777777" w:rsidR="003B5F4D" w:rsidRDefault="003B5F4D" w:rsidP="003B5F4D">
      <w:r>
        <w:rPr>
          <w:rFonts w:hint="eastAsia"/>
        </w:rPr>
        <w:t>//Space Guarantee</w:t>
      </w:r>
    </w:p>
    <w:p w14:paraId="01F88458" w14:textId="77777777" w:rsidR="003B5F4D" w:rsidRDefault="003B5F4D" w:rsidP="003B5F4D"/>
    <w:p w14:paraId="35F9C77D" w14:textId="77777777"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14:paraId="4A66D4A1" w14:textId="77777777" w:rsidR="003B5F4D" w:rsidRDefault="003B5F4D" w:rsidP="003B5F4D">
      <w:r>
        <w:rPr>
          <w:rFonts w:hint="eastAsia"/>
        </w:rPr>
        <w:t>Execute Order Same</w:t>
      </w:r>
      <w:r>
        <w:t xml:space="preserve"> As Serial</w:t>
      </w:r>
    </w:p>
    <w:p w14:paraId="65F80EF6" w14:textId="77777777"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14:paraId="7862D179" w14:textId="77777777" w:rsidR="003B5F4D" w:rsidRDefault="003B5F4D" w:rsidP="003B5F4D"/>
    <w:p w14:paraId="020B148F" w14:textId="77777777" w:rsidR="003B5F4D" w:rsidRDefault="003B5F4D" w:rsidP="003B5F4D">
      <w:r>
        <w:t>1-2</w:t>
      </w:r>
      <w:r>
        <w:t>、</w:t>
      </w:r>
      <w:r>
        <w:t>TBB -- Steal-Child</w:t>
      </w:r>
      <w:r>
        <w:rPr>
          <w:rFonts w:hint="eastAsia"/>
        </w:rPr>
        <w:t xml:space="preserve"> --</w:t>
      </w:r>
      <w:r>
        <w:t xml:space="preserve"> task_group::run –&gt; Spawn All Child Before Steal</w:t>
      </w:r>
    </w:p>
    <w:p w14:paraId="7E206054" w14:textId="77777777" w:rsidR="003B5F4D" w:rsidRDefault="003B5F4D" w:rsidP="003B5F4D">
      <w:r>
        <w:rPr>
          <w:rFonts w:hint="eastAsia"/>
        </w:rPr>
        <w:t>Execute Order Reverse Of Serial</w:t>
      </w:r>
    </w:p>
    <w:p w14:paraId="3B1C6111" w14:textId="77777777"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14:paraId="4AC49EF8" w14:textId="77777777" w:rsidR="003B5F4D" w:rsidRDefault="003B5F4D" w:rsidP="003B5F4D"/>
    <w:p w14:paraId="7413691B" w14:textId="77777777"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14:paraId="27B428EC" w14:textId="77777777"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14:paraId="45929FCE" w14:textId="77777777"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14:paraId="250972E9" w14:textId="77777777" w:rsidR="003B5F4D" w:rsidRDefault="003B5F4D" w:rsidP="003B5F4D"/>
    <w:p w14:paraId="768A1CA6" w14:textId="77777777" w:rsidR="003B5F4D" w:rsidRDefault="003B5F4D" w:rsidP="003B5F4D">
      <w:r>
        <w:rPr>
          <w:rFonts w:hint="eastAsia"/>
        </w:rPr>
        <w:t>//Time Guarantee</w:t>
      </w:r>
    </w:p>
    <w:p w14:paraId="2B79FB80" w14:textId="77777777" w:rsidR="003B5F4D" w:rsidRDefault="003B5F4D" w:rsidP="003B5F4D"/>
    <w:p w14:paraId="01B22642" w14:textId="77777777"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14:paraId="2A7273C4" w14:textId="77777777" w:rsidR="003B5F4D" w:rsidRDefault="003B5F4D" w:rsidP="003B5F4D">
      <w:r>
        <w:rPr>
          <w:rFonts w:hint="eastAsia"/>
        </w:rPr>
        <w:lastRenderedPageBreak/>
        <w:t>In Map Pattern</w:t>
      </w:r>
      <w:r>
        <w:t>, In Most Cases, Worker Rearch The clik_sync Earlier Has Finshed The Work And Worker Will Not Wait At clik_sync</w:t>
      </w:r>
    </w:p>
    <w:p w14:paraId="03CFEC1E" w14:textId="77777777" w:rsidR="003B5F4D" w:rsidRDefault="003B5F4D" w:rsidP="003B5F4D">
      <w:r>
        <w:t>Cilk Plus</w:t>
      </w:r>
      <w:r>
        <w:rPr>
          <w:rFonts w:hint="eastAsia"/>
        </w:rPr>
        <w:t xml:space="preserve"> Scheduling</w:t>
      </w:r>
      <w:r>
        <w:t xml:space="preserve"> May Be Greedy As Long As Plenty of Parallel Slack</w:t>
      </w:r>
    </w:p>
    <w:p w14:paraId="5AA1F112" w14:textId="77777777" w:rsidR="003B5F4D" w:rsidRDefault="003B5F4D" w:rsidP="003B5F4D"/>
    <w:p w14:paraId="11AA25E5" w14:textId="77777777"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14:paraId="477C7A50" w14:textId="77777777"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14:paraId="0D6D2AC7" w14:textId="77777777" w:rsidR="003B5F4D" w:rsidRDefault="003B5F4D" w:rsidP="003B5F4D"/>
    <w:p w14:paraId="300ED45C" w14:textId="77777777" w:rsidR="003B5F4D" w:rsidRDefault="003B5F4D" w:rsidP="003B5F4D"/>
    <w:p w14:paraId="43F58C83" w14:textId="77777777" w:rsidR="003B5F4D" w:rsidRDefault="003B5F4D" w:rsidP="003B5F4D"/>
    <w:p w14:paraId="3E1C552E" w14:textId="77777777" w:rsidR="003B5F4D" w:rsidRDefault="003B5F4D" w:rsidP="003B5F4D"/>
    <w:p w14:paraId="5FFCAC83" w14:textId="77777777" w:rsidR="003B5F4D" w:rsidRDefault="003B5F4D" w:rsidP="003B5F4D">
      <w:r>
        <w:rPr>
          <w:rFonts w:hint="eastAsia"/>
        </w:rPr>
        <w:t>//Cache-Oblivious Programming //</w:t>
      </w:r>
      <w:r>
        <w:rPr>
          <w:rFonts w:hint="eastAsia"/>
        </w:rPr>
        <w:t>缓存无视编程</w:t>
      </w:r>
    </w:p>
    <w:p w14:paraId="7B72FF85" w14:textId="77777777"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14:paraId="05C17AAB" w14:textId="77777777" w:rsidR="003B5F4D" w:rsidRDefault="003B5F4D" w:rsidP="003B5F4D"/>
    <w:p w14:paraId="6A8BB495" w14:textId="77777777"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14:paraId="0C9B9664" w14:textId="77777777" w:rsidR="003B5F4D" w:rsidRDefault="003B5F4D" w:rsidP="003B5F4D">
      <w:r>
        <w:rPr>
          <w:rFonts w:hint="eastAsia"/>
        </w:rPr>
        <w:t>if(</w:t>
      </w:r>
      <w:r>
        <w:t>Sequence Is Short</w:t>
      </w:r>
      <w:r>
        <w:rPr>
          <w:rFonts w:hint="eastAsia"/>
        </w:rPr>
        <w:t>)</w:t>
      </w:r>
      <w:r w:rsidRPr="00090655">
        <w:t xml:space="preserve"> </w:t>
      </w:r>
      <w:r>
        <w:t>//Base Case</w:t>
      </w:r>
    </w:p>
    <w:p w14:paraId="47E54123" w14:textId="77777777" w:rsidR="003B5F4D" w:rsidRDefault="003B5F4D" w:rsidP="003B5F4D">
      <w:r>
        <w:rPr>
          <w:rFonts w:hint="eastAsia"/>
        </w:rPr>
        <w:t>{</w:t>
      </w:r>
    </w:p>
    <w:p w14:paraId="4100A824" w14:textId="77777777" w:rsidR="003B5F4D" w:rsidRDefault="003B5F4D" w:rsidP="003B5F4D">
      <w:r>
        <w:tab/>
        <w:t>Use A Sort Optimized For Short Sequences</w:t>
      </w:r>
    </w:p>
    <w:p w14:paraId="513F5168" w14:textId="77777777" w:rsidR="003B5F4D" w:rsidRDefault="003B5F4D" w:rsidP="003B5F4D">
      <w:r>
        <w:rPr>
          <w:rFonts w:hint="eastAsia"/>
        </w:rPr>
        <w:t>}</w:t>
      </w:r>
    </w:p>
    <w:p w14:paraId="0522E4F1" w14:textId="77777777" w:rsidR="003B5F4D" w:rsidRDefault="003B5F4D" w:rsidP="003B5F4D">
      <w:r>
        <w:rPr>
          <w:rFonts w:hint="eastAsia"/>
        </w:rPr>
        <w:t>else</w:t>
      </w:r>
    </w:p>
    <w:p w14:paraId="26B5A315" w14:textId="77777777" w:rsidR="003B5F4D" w:rsidRDefault="003B5F4D" w:rsidP="003B5F4D">
      <w:r>
        <w:rPr>
          <w:rFonts w:hint="eastAsia"/>
        </w:rPr>
        <w:t>{</w:t>
      </w:r>
    </w:p>
    <w:p w14:paraId="213E1294" w14:textId="77777777" w:rsidR="003B5F4D" w:rsidRDefault="003B5F4D" w:rsidP="003B5F4D">
      <w:r>
        <w:tab/>
        <w:t xml:space="preserve">//Divide //Serial QuickSort_Helper </w:t>
      </w:r>
    </w:p>
    <w:p w14:paraId="655B8936" w14:textId="77777777"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14:paraId="03ABC778" w14:textId="77777777"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14:paraId="700FFAD1" w14:textId="77777777"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14:paraId="301614EB" w14:textId="77777777" w:rsidR="003B5F4D" w:rsidRDefault="003B5F4D" w:rsidP="003B5F4D">
      <w:pPr>
        <w:ind w:firstLine="420"/>
      </w:pPr>
      <w:r>
        <w:rPr>
          <w:rFonts w:hint="eastAsia"/>
        </w:rPr>
        <w:t>2.Keys to the Right of K</w:t>
      </w:r>
      <w:r>
        <w:t xml:space="preserve"> are greater than K</w:t>
      </w:r>
    </w:p>
    <w:p w14:paraId="5A2D51E9" w14:textId="77777777" w:rsidR="003B5F4D" w:rsidRDefault="003B5F4D" w:rsidP="003B5F4D">
      <w:pPr>
        <w:ind w:firstLine="420"/>
      </w:pPr>
      <w:r>
        <w:t>//Conquer</w:t>
      </w:r>
    </w:p>
    <w:p w14:paraId="17AC4FFB" w14:textId="77777777" w:rsidR="003B5F4D" w:rsidRDefault="003B5F4D" w:rsidP="003B5F4D">
      <w:pPr>
        <w:ind w:firstLine="420"/>
      </w:pPr>
      <w:r>
        <w:t>Recursively Sort the Subsequence to the Left of K //Parallel 1 //Smaller -&gt; Child</w:t>
      </w:r>
    </w:p>
    <w:p w14:paraId="48851F15" w14:textId="77777777" w:rsidR="003B5F4D" w:rsidRDefault="003B5F4D" w:rsidP="003B5F4D">
      <w:pPr>
        <w:ind w:firstLine="420"/>
      </w:pPr>
      <w:r>
        <w:t>Recursively Sort the Subsequence to the Right of K //Parallel 2 //Longer -&gt;Continuation</w:t>
      </w:r>
    </w:p>
    <w:p w14:paraId="36064CBC" w14:textId="77777777" w:rsidR="003B5F4D" w:rsidRDefault="003B5F4D" w:rsidP="003B5F4D">
      <w:r>
        <w:rPr>
          <w:rFonts w:hint="eastAsia"/>
        </w:rPr>
        <w:t>}</w:t>
      </w:r>
    </w:p>
    <w:p w14:paraId="2ABA958D" w14:textId="77777777" w:rsidR="003B5F4D" w:rsidRDefault="003B5F4D" w:rsidP="003B5F4D"/>
    <w:p w14:paraId="5308001D" w14:textId="77777777" w:rsidR="003B5F4D" w:rsidRDefault="003B5F4D" w:rsidP="003B5F4D">
      <w:r>
        <w:rPr>
          <w:rFonts w:hint="eastAsia"/>
        </w:rPr>
        <w:t>//Cilk Plus</w:t>
      </w:r>
    </w:p>
    <w:p w14:paraId="74F933B8" w14:textId="77777777" w:rsidR="003B5F4D" w:rsidRDefault="003B5F4D" w:rsidP="003B5F4D">
      <w:r>
        <w:rPr>
          <w:rFonts w:hint="eastAsia"/>
        </w:rPr>
        <w:t>QuickSort_Parallel T *first T *last</w:t>
      </w:r>
    </w:p>
    <w:p w14:paraId="17421C39" w14:textId="77777777" w:rsidR="003B5F4D" w:rsidRDefault="003B5F4D" w:rsidP="003B5F4D"/>
    <w:p w14:paraId="5E416C47" w14:textId="77777777"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14:paraId="0EE3DB21" w14:textId="77777777" w:rsidR="003B5F4D" w:rsidRDefault="003B5F4D" w:rsidP="003B5F4D">
      <w:r>
        <w:t>{</w:t>
      </w:r>
    </w:p>
    <w:p w14:paraId="565A33B7" w14:textId="77777777" w:rsidR="003B5F4D" w:rsidRDefault="003B5F4D" w:rsidP="003B5F4D">
      <w:r>
        <w:tab/>
        <w:t>//Divide</w:t>
      </w:r>
    </w:p>
    <w:p w14:paraId="5D7ECC32" w14:textId="77777777" w:rsidR="003B5F4D" w:rsidRDefault="003B5F4D" w:rsidP="003B5F4D">
      <w:r>
        <w:tab/>
        <w:t>T *middle = Helper_Divide(first,last); //std::partition</w:t>
      </w:r>
    </w:p>
    <w:p w14:paraId="646C7666" w14:textId="77777777" w:rsidR="003B5F4D" w:rsidRDefault="003B5F4D" w:rsidP="003B5F4D">
      <w:pPr>
        <w:tabs>
          <w:tab w:val="left" w:pos="420"/>
          <w:tab w:val="left" w:pos="992"/>
        </w:tabs>
      </w:pPr>
      <w:r>
        <w:tab/>
        <w:t>//Conquer</w:t>
      </w:r>
    </w:p>
    <w:p w14:paraId="300717E6" w14:textId="77777777" w:rsidR="003B5F4D" w:rsidRDefault="003B5F4D" w:rsidP="003B5F4D">
      <w:pPr>
        <w:tabs>
          <w:tab w:val="left" w:pos="420"/>
          <w:tab w:val="left" w:pos="992"/>
        </w:tabs>
      </w:pPr>
      <w:r>
        <w:tab/>
        <w:t>if( (middle - first) &lt;= (last - (middle+1)) )</w:t>
      </w:r>
    </w:p>
    <w:p w14:paraId="1B2C9B2A" w14:textId="77777777" w:rsidR="003B5F4D" w:rsidRDefault="003B5F4D" w:rsidP="003B5F4D">
      <w:pPr>
        <w:tabs>
          <w:tab w:val="left" w:pos="420"/>
          <w:tab w:val="left" w:pos="992"/>
        </w:tabs>
      </w:pPr>
      <w:r>
        <w:tab/>
        <w:t>{</w:t>
      </w:r>
    </w:p>
    <w:p w14:paraId="19494E1C" w14:textId="77777777"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14:paraId="2C465653" w14:textId="77777777" w:rsidR="003B5F4D" w:rsidRDefault="003B5F4D" w:rsidP="003B5F4D">
      <w:pPr>
        <w:tabs>
          <w:tab w:val="left" w:pos="420"/>
          <w:tab w:val="left" w:pos="992"/>
        </w:tabs>
      </w:pPr>
      <w:r>
        <w:tab/>
      </w:r>
      <w:r>
        <w:tab/>
        <w:t>first = middle + 1; //Longer -&gt;Continuation</w:t>
      </w:r>
    </w:p>
    <w:p w14:paraId="216A72F0" w14:textId="77777777" w:rsidR="003B5F4D" w:rsidRDefault="003B5F4D" w:rsidP="003B5F4D">
      <w:pPr>
        <w:tabs>
          <w:tab w:val="left" w:pos="420"/>
          <w:tab w:val="left" w:pos="992"/>
        </w:tabs>
      </w:pPr>
      <w:r>
        <w:tab/>
        <w:t>}</w:t>
      </w:r>
    </w:p>
    <w:p w14:paraId="0BC8314A" w14:textId="77777777" w:rsidR="003B5F4D" w:rsidRDefault="003B5F4D" w:rsidP="003B5F4D">
      <w:pPr>
        <w:tabs>
          <w:tab w:val="left" w:pos="420"/>
          <w:tab w:val="left" w:pos="992"/>
        </w:tabs>
      </w:pPr>
      <w:r>
        <w:tab/>
        <w:t>else</w:t>
      </w:r>
    </w:p>
    <w:p w14:paraId="1A179E08" w14:textId="77777777" w:rsidR="003B5F4D" w:rsidRDefault="003B5F4D" w:rsidP="003B5F4D">
      <w:pPr>
        <w:tabs>
          <w:tab w:val="left" w:pos="420"/>
          <w:tab w:val="left" w:pos="992"/>
        </w:tabs>
      </w:pPr>
      <w:r>
        <w:tab/>
        <w:t>{</w:t>
      </w:r>
    </w:p>
    <w:p w14:paraId="17164A96" w14:textId="77777777"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14:paraId="4D382060" w14:textId="77777777" w:rsidR="003B5F4D" w:rsidRDefault="003B5F4D" w:rsidP="003B5F4D">
      <w:pPr>
        <w:tabs>
          <w:tab w:val="left" w:pos="420"/>
          <w:tab w:val="left" w:pos="992"/>
        </w:tabs>
      </w:pPr>
      <w:r>
        <w:lastRenderedPageBreak/>
        <w:tab/>
      </w:r>
      <w:r>
        <w:tab/>
        <w:t>last = middle; //Longer -&gt;Continuation</w:t>
      </w:r>
    </w:p>
    <w:p w14:paraId="7D3EF271" w14:textId="77777777" w:rsidR="003B5F4D" w:rsidRDefault="003B5F4D" w:rsidP="003B5F4D">
      <w:pPr>
        <w:tabs>
          <w:tab w:val="left" w:pos="420"/>
          <w:tab w:val="left" w:pos="992"/>
        </w:tabs>
      </w:pPr>
      <w:r>
        <w:tab/>
        <w:t>}</w:t>
      </w:r>
    </w:p>
    <w:p w14:paraId="72E7C4A5" w14:textId="77777777" w:rsidR="003B5F4D" w:rsidRDefault="003B5F4D" w:rsidP="003B5F4D">
      <w:r>
        <w:t>}</w:t>
      </w:r>
    </w:p>
    <w:p w14:paraId="406FE7DA" w14:textId="77777777" w:rsidR="003B5F4D" w:rsidRDefault="003B5F4D" w:rsidP="003B5F4D">
      <w:r>
        <w:t>//</w:t>
      </w:r>
      <w:r>
        <w:rPr>
          <w:rFonts w:hint="eastAsia"/>
        </w:rPr>
        <w:t>Base</w:t>
      </w:r>
      <w:r>
        <w:t xml:space="preserve"> Case</w:t>
      </w:r>
    </w:p>
    <w:p w14:paraId="201E5E0E" w14:textId="77777777" w:rsidR="003B5F4D" w:rsidRDefault="003B5F4D" w:rsidP="003B5F4D">
      <w:r>
        <w:t xml:space="preserve">Helper_Sort(first, last) </w:t>
      </w:r>
      <w:r>
        <w:rPr>
          <w:rFonts w:hint="eastAsia"/>
        </w:rPr>
        <w:t>//</w:t>
      </w:r>
      <w:r>
        <w:t>std::sort</w:t>
      </w:r>
    </w:p>
    <w:p w14:paraId="480AF9FB" w14:textId="77777777" w:rsidR="003B5F4D" w:rsidRDefault="003B5F4D" w:rsidP="003B5F4D"/>
    <w:p w14:paraId="6824E32E" w14:textId="77777777" w:rsidR="003B5F4D" w:rsidRDefault="003B5F4D" w:rsidP="003B5F4D">
      <w:r>
        <w:rPr>
          <w:rFonts w:hint="eastAsia"/>
        </w:rPr>
        <w:t>//</w:t>
      </w:r>
    </w:p>
    <w:p w14:paraId="6A2C431C" w14:textId="77777777" w:rsidR="003B5F4D" w:rsidRDefault="003B5F4D" w:rsidP="003B5F4D"/>
    <w:p w14:paraId="3F177C7D" w14:textId="77777777" w:rsidR="003B5F4D" w:rsidRDefault="003B5F4D" w:rsidP="003B5F4D"/>
    <w:p w14:paraId="030F8FCC" w14:textId="77777777" w:rsidR="003B5F4D" w:rsidRDefault="003B5F4D" w:rsidP="003B5F4D"/>
    <w:p w14:paraId="070C240F" w14:textId="77777777"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14:paraId="77D00799" w14:textId="77777777" w:rsidR="003B5F4D" w:rsidRDefault="003B5F4D" w:rsidP="003B5F4D"/>
    <w:p w14:paraId="02C0799A" w14:textId="77777777" w:rsidR="003B5F4D" w:rsidRDefault="003B5F4D" w:rsidP="003B5F4D">
      <w:r>
        <w:t>Map_Recursive lower upper</w:t>
      </w:r>
    </w:p>
    <w:p w14:paraId="2D05CB68" w14:textId="77777777" w:rsidR="003B5F4D" w:rsidRDefault="003B5F4D" w:rsidP="003B5F4D"/>
    <w:p w14:paraId="5259330B" w14:textId="77777777" w:rsidR="003B5F4D" w:rsidRDefault="003B5F4D" w:rsidP="003B5F4D">
      <w:r>
        <w:rPr>
          <w:rFonts w:hint="eastAsia"/>
        </w:rPr>
        <w:t>while(</w:t>
      </w:r>
      <w:r>
        <w:t xml:space="preserve"> (upper - lower) &gt; GRAIN_SIZE ) //</w:t>
      </w:r>
    </w:p>
    <w:p w14:paraId="43080ACE" w14:textId="77777777" w:rsidR="003B5F4D" w:rsidRDefault="003B5F4D" w:rsidP="003B5F4D">
      <w:r>
        <w:t>{</w:t>
      </w:r>
    </w:p>
    <w:p w14:paraId="26936A90" w14:textId="77777777" w:rsidR="003B5F4D" w:rsidRDefault="003B5F4D" w:rsidP="003B5F4D">
      <w:r>
        <w:tab/>
        <w:t>//Divide</w:t>
      </w:r>
    </w:p>
    <w:p w14:paraId="006BD51B" w14:textId="77777777" w:rsidR="003B5F4D" w:rsidRDefault="003B5F4D" w:rsidP="003B5F4D">
      <w:r>
        <w:tab/>
        <w:t>unsigned m = lower + (upper - lower)/2;</w:t>
      </w:r>
    </w:p>
    <w:p w14:paraId="43DB2887" w14:textId="77777777" w:rsidR="003B5F4D" w:rsidRDefault="003B5F4D" w:rsidP="003B5F4D">
      <w:r>
        <w:tab/>
        <w:t>//Conquer</w:t>
      </w:r>
    </w:p>
    <w:p w14:paraId="49AE93F7" w14:textId="77777777" w:rsidR="003B5F4D" w:rsidRDefault="003B5F4D" w:rsidP="003B5F4D">
      <w:pPr>
        <w:ind w:firstLine="420"/>
      </w:pPr>
      <w:r>
        <w:t>cilk_spawn Map_Recursive(lower); //Child</w:t>
      </w:r>
    </w:p>
    <w:p w14:paraId="496F56A1" w14:textId="77777777" w:rsidR="003B5F4D" w:rsidRDefault="003B5F4D" w:rsidP="003B5F4D">
      <w:pPr>
        <w:ind w:firstLine="420"/>
      </w:pPr>
      <w:r>
        <w:t>lower = m;</w:t>
      </w:r>
      <w:r w:rsidRPr="00B043E3">
        <w:rPr>
          <w:rFonts w:hint="eastAsia"/>
        </w:rPr>
        <w:t xml:space="preserve"> </w:t>
      </w:r>
      <w:r>
        <w:rPr>
          <w:rFonts w:hint="eastAsia"/>
        </w:rPr>
        <w:t>//</w:t>
      </w:r>
      <w:r>
        <w:t>Continuation</w:t>
      </w:r>
    </w:p>
    <w:p w14:paraId="4F5B278B" w14:textId="77777777" w:rsidR="003B5F4D" w:rsidRDefault="003B5F4D" w:rsidP="003B5F4D">
      <w:r>
        <w:t>}</w:t>
      </w:r>
    </w:p>
    <w:p w14:paraId="7708DD27" w14:textId="77777777" w:rsidR="003B5F4D" w:rsidRDefault="003B5F4D" w:rsidP="003B5F4D">
      <w:r>
        <w:rPr>
          <w:rFonts w:hint="eastAsia"/>
        </w:rPr>
        <w:t>//Base Case</w:t>
      </w:r>
    </w:p>
    <w:p w14:paraId="2A192352" w14:textId="77777777" w:rsidR="003B5F4D" w:rsidRDefault="003B5F4D" w:rsidP="003B5F4D">
      <w:r>
        <w:t>for(size_t i = lower ; i &lt; upper; ++i)</w:t>
      </w:r>
    </w:p>
    <w:p w14:paraId="216CC7E6" w14:textId="77777777" w:rsidR="003B5F4D" w:rsidRDefault="003B5F4D" w:rsidP="003B5F4D">
      <w:r>
        <w:t>{</w:t>
      </w:r>
    </w:p>
    <w:p w14:paraId="653D847D" w14:textId="77777777" w:rsidR="003B5F4D" w:rsidRDefault="003B5F4D" w:rsidP="003B5F4D">
      <w:r>
        <w:tab/>
        <w:t>functor(</w:t>
      </w:r>
      <w:r>
        <w:rPr>
          <w:rFonts w:hint="eastAsia"/>
        </w:rPr>
        <w:t>i</w:t>
      </w:r>
      <w:r>
        <w:t>);</w:t>
      </w:r>
    </w:p>
    <w:p w14:paraId="0410A99F" w14:textId="77777777" w:rsidR="003B5F4D" w:rsidRDefault="003B5F4D" w:rsidP="003B5F4D">
      <w:r>
        <w:t>}</w:t>
      </w:r>
    </w:p>
    <w:p w14:paraId="0E47F60E" w14:textId="77777777" w:rsidR="003B5F4D" w:rsidRDefault="003B5F4D" w:rsidP="003B5F4D">
      <w:r>
        <w:rPr>
          <w:rFonts w:hint="eastAsia"/>
        </w:rPr>
        <w:t>//cilk_sync</w:t>
      </w:r>
    </w:p>
    <w:p w14:paraId="79B740E3" w14:textId="77777777" w:rsidR="003B5F4D" w:rsidRDefault="003B5F4D" w:rsidP="003B5F4D"/>
    <w:p w14:paraId="06414173" w14:textId="77777777"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14:paraId="10788B5B" w14:textId="77777777" w:rsidR="003B5F4D" w:rsidRDefault="003B5F4D" w:rsidP="003B5F4D"/>
    <w:p w14:paraId="7B86ECD5" w14:textId="77777777" w:rsidR="003B5F4D" w:rsidRDefault="003B5F4D" w:rsidP="003B5F4D">
      <w:r>
        <w:rPr>
          <w:rFonts w:hint="eastAsia"/>
        </w:rPr>
        <w:t>Reduce</w:t>
      </w:r>
      <w:r>
        <w:t>_Recursive lower upper</w:t>
      </w:r>
    </w:p>
    <w:p w14:paraId="0238B23A" w14:textId="77777777" w:rsidR="003B5F4D" w:rsidRDefault="003B5F4D" w:rsidP="003B5F4D"/>
    <w:p w14:paraId="5419FE83" w14:textId="77777777" w:rsidR="003B5F4D" w:rsidRDefault="003B5F4D" w:rsidP="003B5F4D">
      <w:r>
        <w:rPr>
          <w:rFonts w:hint="eastAsia"/>
        </w:rPr>
        <w:t>//Divide</w:t>
      </w:r>
    </w:p>
    <w:p w14:paraId="0445BE37" w14:textId="77777777" w:rsidR="003B5F4D" w:rsidRDefault="003B5F4D" w:rsidP="003B5F4D">
      <w:r>
        <w:t>u</w:t>
      </w:r>
      <w:r>
        <w:rPr>
          <w:rFonts w:hint="eastAsia"/>
        </w:rPr>
        <w:t xml:space="preserve">nsigned </w:t>
      </w:r>
      <w:r>
        <w:t>m = lower + (upper – lower)/2;</w:t>
      </w:r>
    </w:p>
    <w:p w14:paraId="029EE733" w14:textId="77777777" w:rsidR="003B5F4D" w:rsidRDefault="003B5F4D" w:rsidP="003B5F4D">
      <w:r>
        <w:rPr>
          <w:rFonts w:hint="eastAsia"/>
        </w:rPr>
        <w:t>//Conquer</w:t>
      </w:r>
    </w:p>
    <w:p w14:paraId="2518513E" w14:textId="77777777" w:rsidR="003B5F4D" w:rsidRDefault="003B5F4D" w:rsidP="003B5F4D"/>
    <w:p w14:paraId="30F17677" w14:textId="77777777"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14:paraId="3A5A93E3" w14:textId="77777777" w:rsidR="003B5F4D" w:rsidRDefault="003B5F4D" w:rsidP="003B5F4D"/>
    <w:p w14:paraId="3FE85171" w14:textId="77777777" w:rsidR="003B5F4D" w:rsidRDefault="003B5F4D" w:rsidP="003B5F4D"/>
    <w:p w14:paraId="4E893E0E" w14:textId="77777777" w:rsidR="003B5F4D" w:rsidRDefault="003B5F4D" w:rsidP="003B5F4D"/>
    <w:p w14:paraId="021E8F68" w14:textId="77777777" w:rsidR="003B5F4D" w:rsidRDefault="003B5F4D" w:rsidP="003B5F4D"/>
    <w:p w14:paraId="697046F8" w14:textId="77777777" w:rsidR="003B5F4D" w:rsidRDefault="003B5F4D" w:rsidP="003B5F4D"/>
    <w:p w14:paraId="135F8F29" w14:textId="77777777" w:rsidR="003B5F4D" w:rsidRDefault="003B5F4D" w:rsidP="003B5F4D"/>
    <w:p w14:paraId="5403D410" w14:textId="77777777" w:rsidR="003B5F4D" w:rsidRDefault="003B5F4D" w:rsidP="003B5F4D"/>
    <w:p w14:paraId="31EB3E2F" w14:textId="77777777" w:rsidR="003B5F4D" w:rsidRDefault="003B5F4D" w:rsidP="003B5F4D"/>
    <w:p w14:paraId="28BD58C8" w14:textId="77777777" w:rsidR="003B5F4D" w:rsidRDefault="003B5F4D" w:rsidP="003B5F4D"/>
    <w:p w14:paraId="0303C3FB" w14:textId="77777777" w:rsidR="003B5F4D" w:rsidRDefault="003B5F4D" w:rsidP="003B5F4D"/>
    <w:p w14:paraId="4282270F" w14:textId="77777777" w:rsidR="003B5F4D" w:rsidRDefault="003B5F4D" w:rsidP="003B5F4D"/>
    <w:p w14:paraId="1621511B" w14:textId="77777777" w:rsidR="003B5F4D" w:rsidRDefault="003B5F4D" w:rsidP="003B5F4D"/>
    <w:p w14:paraId="17313D72" w14:textId="77777777" w:rsidR="005A68E4" w:rsidRDefault="00512D8C" w:rsidP="005A68E4">
      <w:pPr>
        <w:pStyle w:val="4"/>
      </w:pPr>
      <w:r>
        <w:rPr>
          <w:rFonts w:hint="eastAsia"/>
        </w:rPr>
        <w:t>延续传递风格</w:t>
      </w:r>
      <w:r w:rsidR="00902BCD">
        <w:rPr>
          <w:rFonts w:hint="eastAsia"/>
        </w:rPr>
        <w:t>（</w:t>
      </w:r>
      <w:r w:rsidR="000D75F0">
        <w:rPr>
          <w:rFonts w:hint="eastAsia"/>
        </w:rPr>
        <w:t>Continuation Passing Style</w:t>
      </w:r>
      <w:r w:rsidR="00902BCD">
        <w:rPr>
          <w:rFonts w:hint="eastAsia"/>
        </w:rPr>
        <w:t>）</w:t>
      </w:r>
    </w:p>
    <w:p w14:paraId="570F0093" w14:textId="77777777" w:rsidR="005A68E4" w:rsidRDefault="005A68E4" w:rsidP="00AD27F9"/>
    <w:p w14:paraId="7595F026" w14:textId="77777777" w:rsidR="00CC169C" w:rsidRDefault="00902BCD" w:rsidP="00AD27F9">
      <w:r>
        <w:rPr>
          <w:rFonts w:hint="eastAsia"/>
        </w:rPr>
        <w:t>//</w:t>
      </w:r>
      <w:r w:rsidR="007C40A3">
        <w:rPr>
          <w:rFonts w:hint="eastAsia"/>
        </w:rPr>
        <w:t>源于函数式编程</w:t>
      </w:r>
    </w:p>
    <w:p w14:paraId="142ADF76" w14:textId="77777777" w:rsidR="001A01D8" w:rsidRDefault="001A01D8" w:rsidP="00AD27F9"/>
    <w:p w14:paraId="4BCB7CDF" w14:textId="77777777"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14:paraId="58824A08" w14:textId="77777777" w:rsidR="002E362A" w:rsidRDefault="002E362A" w:rsidP="00AD27F9"/>
    <w:p w14:paraId="195EF8A3" w14:textId="77777777"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14:paraId="6B7555FC" w14:textId="77777777" w:rsidR="0056417D" w:rsidRDefault="0056417D" w:rsidP="00AD27F9"/>
    <w:p w14:paraId="0F709D69" w14:textId="77777777"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14:paraId="6E53782B" w14:textId="77777777" w:rsidR="001A01D8" w:rsidRDefault="001A01D8" w:rsidP="00AD27F9"/>
    <w:p w14:paraId="1335FE36" w14:textId="77777777" w:rsidR="00747D8E" w:rsidRDefault="00747D8E" w:rsidP="00AD27F9">
      <w:r>
        <w:rPr>
          <w:rFonts w:hint="eastAsia"/>
        </w:rPr>
        <w:t>在</w:t>
      </w:r>
      <w:r>
        <w:rPr>
          <w:rFonts w:hint="eastAsia"/>
        </w:rPr>
        <w:t>tbb</w:t>
      </w:r>
      <w:r>
        <w:rPr>
          <w:rFonts w:hint="eastAsia"/>
        </w:rPr>
        <w:t>中</w:t>
      </w:r>
    </w:p>
    <w:p w14:paraId="1966295F" w14:textId="77777777" w:rsidR="00B71FDB" w:rsidRDefault="00FB1A0F" w:rsidP="00AD27F9">
      <w:r>
        <w:rPr>
          <w:rFonts w:hint="eastAsia"/>
        </w:rPr>
        <w:t>t</w:t>
      </w:r>
      <w:r>
        <w:t>bb::</w:t>
      </w:r>
      <w:r w:rsidR="00B71FDB">
        <w:rPr>
          <w:rFonts w:hint="eastAsia"/>
        </w:rPr>
        <w:t>task</w:t>
      </w:r>
      <w:r w:rsidR="00B71FDB">
        <w:t>::execute</w:t>
      </w:r>
    </w:p>
    <w:p w14:paraId="7F4DED7C" w14:textId="77777777"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14:paraId="6B9CB54A" w14:textId="77777777"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14:paraId="75E3D2D6" w14:textId="77777777"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14:paraId="401C5ECB" w14:textId="77777777" w:rsidR="000F5D8D" w:rsidRDefault="000F5D8D" w:rsidP="00AD27F9"/>
    <w:p w14:paraId="1B6D5FC0" w14:textId="77777777"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14:paraId="4DFEFF99" w14:textId="77777777" w:rsidR="00620DCE" w:rsidRDefault="00620DCE" w:rsidP="00AD27F9"/>
    <w:p w14:paraId="4AA068EC" w14:textId="77777777" w:rsidR="001978B8" w:rsidRDefault="002773FD" w:rsidP="00AD27F9">
      <w:r>
        <w:rPr>
          <w:rFonts w:hint="eastAsia"/>
        </w:rPr>
        <w:t>Spawn Continuation</w:t>
      </w:r>
    </w:p>
    <w:p w14:paraId="06E6057F" w14:textId="77777777"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14:paraId="416D91DC" w14:textId="77777777" w:rsidR="003613FE" w:rsidRDefault="00F742B6" w:rsidP="00AD27F9">
      <w:r>
        <w:rPr>
          <w:rFonts w:hint="eastAsia"/>
        </w:rPr>
        <w:t xml:space="preserve">return </w:t>
      </w:r>
      <w:r>
        <w:t>this</w:t>
      </w:r>
      <w:r w:rsidR="00557689">
        <w:t xml:space="preserve"> //</w:t>
      </w:r>
      <w:r w:rsidR="00557689">
        <w:rPr>
          <w:rFonts w:hint="eastAsia"/>
        </w:rPr>
        <w:t>回收</w:t>
      </w:r>
    </w:p>
    <w:p w14:paraId="23816BA8" w14:textId="77777777" w:rsidR="003613FE" w:rsidRDefault="003613FE" w:rsidP="00AD27F9"/>
    <w:p w14:paraId="370BD17E" w14:textId="77777777" w:rsidR="00B15017" w:rsidRDefault="00B15017" w:rsidP="00AD27F9">
      <w:r>
        <w:rPr>
          <w:rFonts w:hint="eastAsia"/>
        </w:rPr>
        <w:t>//</w:t>
      </w:r>
    </w:p>
    <w:p w14:paraId="5B7090DC" w14:textId="77777777" w:rsidR="00B15017" w:rsidRDefault="00B15017" w:rsidP="00AD27F9"/>
    <w:p w14:paraId="087229B5" w14:textId="77777777" w:rsidR="004E2247" w:rsidRDefault="004E2247" w:rsidP="004E2247">
      <w:r>
        <w:rPr>
          <w:rFonts w:hint="eastAsia"/>
        </w:rPr>
        <w:t>//</w:t>
      </w:r>
      <w:r>
        <w:t>Implement Steal-Continuation Semantics In TBB</w:t>
      </w:r>
    </w:p>
    <w:p w14:paraId="1EB6B9CE" w14:textId="77777777" w:rsidR="004E2247" w:rsidRDefault="004E2247" w:rsidP="00AD27F9"/>
    <w:p w14:paraId="6302DE63" w14:textId="77777777" w:rsidR="003A2DD9" w:rsidRDefault="00471711" w:rsidP="00AD27F9">
      <w:r>
        <w:rPr>
          <w:rFonts w:hint="eastAsia"/>
        </w:rPr>
        <w:t>t</w:t>
      </w:r>
      <w:r>
        <w:t>bb::task_group</w:t>
      </w:r>
      <w:r w:rsidR="00B5680C">
        <w:t xml:space="preserve"> </w:t>
      </w:r>
      <w:r w:rsidR="004F3075">
        <w:t>-&gt;</w:t>
      </w:r>
      <w:r w:rsidR="006E1AC9">
        <w:t xml:space="preserve"> </w:t>
      </w:r>
      <w:r w:rsidR="00CA09C4">
        <w:t>Steal-Child</w:t>
      </w:r>
    </w:p>
    <w:p w14:paraId="001A71E8" w14:textId="77777777" w:rsidR="00BA4E0C" w:rsidRDefault="00BA4E0C" w:rsidP="00AD27F9"/>
    <w:p w14:paraId="11908104" w14:textId="77777777" w:rsidR="003A2DD9" w:rsidRDefault="003B3D25" w:rsidP="00AD27F9">
      <w:r>
        <w:rPr>
          <w:rFonts w:hint="eastAsia"/>
        </w:rPr>
        <w:t>tbb::task</w:t>
      </w:r>
      <w:r>
        <w:t xml:space="preserve"> </w:t>
      </w:r>
      <w:r>
        <w:rPr>
          <w:rFonts w:hint="eastAsia"/>
        </w:rPr>
        <w:t xml:space="preserve">-&gt; </w:t>
      </w:r>
      <w:r>
        <w:t>Steal-Continuation</w:t>
      </w:r>
    </w:p>
    <w:p w14:paraId="6FB21E9D" w14:textId="77777777" w:rsidR="00CA09C4" w:rsidRDefault="00CA09C4" w:rsidP="00AD27F9"/>
    <w:p w14:paraId="1F4D6308" w14:textId="77777777" w:rsidR="003B5F4D" w:rsidRDefault="003B5F4D" w:rsidP="00AD27F9"/>
    <w:p w14:paraId="76DCE878" w14:textId="77777777"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14:paraId="13CF3723" w14:textId="77777777" w:rsidR="003B5F4D" w:rsidRDefault="0025472C" w:rsidP="00AD27F9">
      <w:r w:rsidRPr="0025472C">
        <w:t>James Reinders,Arch Robison,Michael McCool. "Recursive Implementation Of Map". Structured Parallel Programming: Patterns for Efficient Computation, Chapter 8.3, 2012.</w:t>
      </w:r>
    </w:p>
    <w:p w14:paraId="0F82F0CA" w14:textId="77777777" w:rsidR="00FE014A" w:rsidRDefault="00FE014A" w:rsidP="00AD27F9"/>
    <w:p w14:paraId="2D5C3C44" w14:textId="77777777"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14:paraId="4680D019" w14:textId="77777777" w:rsidR="003B5F4D" w:rsidRDefault="0022595A" w:rsidP="00AD27F9">
      <w:r w:rsidRPr="0022595A">
        <w:t>James Reinders,Arch Robison,Michael McCool. "Reductions And HypeObjects". Structured Parallel Programming: Patterns for Efficient Computation, Chapter 8.10, 2012.</w:t>
      </w:r>
    </w:p>
    <w:p w14:paraId="56BC2F4A" w14:textId="77777777" w:rsidR="00FE014A" w:rsidRDefault="00FE014A" w:rsidP="00AD27F9"/>
    <w:p w14:paraId="0C6F0C6B" w14:textId="77777777" w:rsidR="003B5F4D" w:rsidRDefault="00411978" w:rsidP="00411978">
      <w:pPr>
        <w:pStyle w:val="4"/>
      </w:pPr>
      <w:r>
        <w:lastRenderedPageBreak/>
        <w:t>Flow Graph</w:t>
      </w:r>
    </w:p>
    <w:p w14:paraId="1B3C12E1" w14:textId="77777777" w:rsidR="00411978" w:rsidRDefault="00411978" w:rsidP="00411978">
      <w:r w:rsidRPr="00503D96">
        <w:t>Wavefront</w:t>
      </w:r>
    </w:p>
    <w:p w14:paraId="6AAD0971" w14:textId="77777777" w:rsidR="00411978" w:rsidRDefault="003612D1" w:rsidP="00411978">
      <w:hyperlink r:id="rId11" w:history="1">
        <w:r w:rsidR="00411978" w:rsidRPr="00AF0AD2">
          <w:rPr>
            <w:rStyle w:val="a5"/>
          </w:rPr>
          <w:t>https://software.intel.com/en-us/node/506116</w:t>
        </w:r>
      </w:hyperlink>
    </w:p>
    <w:p w14:paraId="0B502DBD" w14:textId="77777777" w:rsidR="00411978" w:rsidRDefault="00411978" w:rsidP="00411978">
      <w:r>
        <w:rPr>
          <w:rFonts w:hint="eastAsia"/>
        </w:rPr>
        <w:t>拓扑排序的并行变体</w:t>
      </w:r>
    </w:p>
    <w:p w14:paraId="1DF75E8A" w14:textId="77777777" w:rsidR="00411978" w:rsidRDefault="00411978" w:rsidP="00AD27F9"/>
    <w:p w14:paraId="35F2946C" w14:textId="77777777" w:rsidR="00411978" w:rsidRDefault="00411978" w:rsidP="00AD27F9"/>
    <w:p w14:paraId="3634C73B" w14:textId="77777777" w:rsidR="00AD27F9" w:rsidRDefault="00DF6C8A" w:rsidP="00FA44D3">
      <w:pPr>
        <w:pStyle w:val="2"/>
      </w:pPr>
      <w:r>
        <w:rPr>
          <w:rFonts w:hint="eastAsia"/>
        </w:rPr>
        <w:t>//</w:t>
      </w:r>
      <w:r w:rsidR="00AD27F9">
        <w:rPr>
          <w:rFonts w:hint="eastAsia"/>
        </w:rPr>
        <w:t>函数式编程</w:t>
      </w:r>
    </w:p>
    <w:p w14:paraId="21CBEDAA" w14:textId="77777777" w:rsidR="00AD27F9" w:rsidRDefault="00AD27F9" w:rsidP="00AD27F9"/>
    <w:p w14:paraId="27695452" w14:textId="77777777" w:rsidR="00AF4A72" w:rsidRDefault="00AF4A72" w:rsidP="00AD27F9"/>
    <w:p w14:paraId="0ED4A529" w14:textId="77777777" w:rsidR="00FE3994" w:rsidRDefault="00FE3994" w:rsidP="00AD27F9"/>
    <w:p w14:paraId="0ED0C16E" w14:textId="77777777" w:rsidR="00027BF9" w:rsidRDefault="00027BF9" w:rsidP="00AD27F9"/>
    <w:p w14:paraId="799960E4" w14:textId="77777777" w:rsidR="00027BF9" w:rsidRDefault="00027BF9" w:rsidP="00AD27F9"/>
    <w:p w14:paraId="0C26F30F" w14:textId="77777777" w:rsidR="00027BF9" w:rsidRDefault="00027BF9" w:rsidP="00AD27F9"/>
    <w:p w14:paraId="4D472D09" w14:textId="77777777" w:rsidR="00027BF9" w:rsidRDefault="00027BF9" w:rsidP="00AD27F9"/>
    <w:p w14:paraId="3E97A104" w14:textId="77777777" w:rsidR="00027BF9" w:rsidRDefault="00027BF9" w:rsidP="00AD27F9"/>
    <w:p w14:paraId="5A08DBC3" w14:textId="77777777" w:rsidR="00FE3994" w:rsidRDefault="00FE3994" w:rsidP="00AD27F9"/>
    <w:p w14:paraId="20E3A25B" w14:textId="77777777" w:rsidR="0078112B" w:rsidRDefault="007F41E3" w:rsidP="00CA1987">
      <w:pPr>
        <w:pStyle w:val="2"/>
      </w:pPr>
      <w:r>
        <w:t>GPGPU</w:t>
      </w:r>
    </w:p>
    <w:p w14:paraId="57D840B8" w14:textId="77777777"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14:paraId="240E36FD" w14:textId="77777777" w:rsidTr="00532F53">
        <w:trPr>
          <w:trHeight w:val="416"/>
          <w:jc w:val="center"/>
        </w:trPr>
        <w:tc>
          <w:tcPr>
            <w:tcW w:w="1838" w:type="dxa"/>
          </w:tcPr>
          <w:p w14:paraId="1E37AD82" w14:textId="77777777" w:rsidR="00C85901" w:rsidRDefault="00C85901" w:rsidP="007C7CC8">
            <w:pPr>
              <w:jc w:val="center"/>
            </w:pPr>
            <w:r>
              <w:rPr>
                <w:rFonts w:hint="eastAsia"/>
              </w:rPr>
              <w:t>平台</w:t>
            </w:r>
            <w:r>
              <w:rPr>
                <w:rFonts w:hint="eastAsia"/>
              </w:rPr>
              <w:t>\API</w:t>
            </w:r>
          </w:p>
        </w:tc>
        <w:tc>
          <w:tcPr>
            <w:tcW w:w="2693" w:type="dxa"/>
          </w:tcPr>
          <w:p w14:paraId="590825D3" w14:textId="77777777" w:rsidR="00C85901" w:rsidRDefault="00C85901" w:rsidP="007C7CC8">
            <w:pPr>
              <w:jc w:val="center"/>
            </w:pPr>
            <w:r>
              <w:rPr>
                <w:rFonts w:hint="eastAsia"/>
              </w:rPr>
              <w:t>CUDA</w:t>
            </w:r>
          </w:p>
        </w:tc>
        <w:tc>
          <w:tcPr>
            <w:tcW w:w="1985" w:type="dxa"/>
          </w:tcPr>
          <w:p w14:paraId="289FE213" w14:textId="77777777" w:rsidR="00C85901" w:rsidRDefault="00C85901" w:rsidP="007C7CC8">
            <w:pPr>
              <w:jc w:val="center"/>
            </w:pPr>
            <w:r>
              <w:rPr>
                <w:rFonts w:hint="eastAsia"/>
              </w:rPr>
              <w:t>Open</w:t>
            </w:r>
            <w:r>
              <w:t>CL</w:t>
            </w:r>
          </w:p>
        </w:tc>
        <w:tc>
          <w:tcPr>
            <w:tcW w:w="1276" w:type="dxa"/>
          </w:tcPr>
          <w:p w14:paraId="18B0C540" w14:textId="77777777" w:rsidR="00C85901" w:rsidRDefault="00C85901" w:rsidP="007C7CC8">
            <w:pPr>
              <w:jc w:val="center"/>
            </w:pPr>
            <w:r>
              <w:rPr>
                <w:rFonts w:hint="eastAsia"/>
              </w:rPr>
              <w:t>Direct3D12</w:t>
            </w:r>
          </w:p>
        </w:tc>
        <w:tc>
          <w:tcPr>
            <w:tcW w:w="2693" w:type="dxa"/>
          </w:tcPr>
          <w:p w14:paraId="508BF3A1" w14:textId="77777777" w:rsidR="00C85901" w:rsidRDefault="00C85901" w:rsidP="007C7CC8">
            <w:pPr>
              <w:jc w:val="center"/>
            </w:pPr>
            <w:r>
              <w:rPr>
                <w:rFonts w:hint="eastAsia"/>
              </w:rPr>
              <w:t>Vulkan</w:t>
            </w:r>
          </w:p>
        </w:tc>
      </w:tr>
      <w:tr w:rsidR="00C85901" w14:paraId="4DC01422" w14:textId="77777777" w:rsidTr="00532F53">
        <w:trPr>
          <w:jc w:val="center"/>
        </w:trPr>
        <w:tc>
          <w:tcPr>
            <w:tcW w:w="1838" w:type="dxa"/>
          </w:tcPr>
          <w:p w14:paraId="50605709" w14:textId="77777777" w:rsidR="00C85901" w:rsidRDefault="00C85901" w:rsidP="007C7CC8">
            <w:pPr>
              <w:jc w:val="center"/>
            </w:pPr>
            <w:r>
              <w:rPr>
                <w:rFonts w:hint="eastAsia"/>
              </w:rPr>
              <w:t>WindowsDesktop</w:t>
            </w:r>
          </w:p>
        </w:tc>
        <w:tc>
          <w:tcPr>
            <w:tcW w:w="2693" w:type="dxa"/>
          </w:tcPr>
          <w:p w14:paraId="1AF7C6EB"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2E96E643" w14:textId="77777777" w:rsidR="00C85901" w:rsidRDefault="00C85901" w:rsidP="0037470C">
            <w:pPr>
              <w:jc w:val="center"/>
            </w:pPr>
            <w:r w:rsidRPr="00A43912">
              <w:rPr>
                <w:rFonts w:hint="eastAsia"/>
              </w:rPr>
              <w:t>√</w:t>
            </w:r>
          </w:p>
        </w:tc>
        <w:tc>
          <w:tcPr>
            <w:tcW w:w="1276" w:type="dxa"/>
          </w:tcPr>
          <w:p w14:paraId="6E0C575A" w14:textId="77777777" w:rsidR="00C85901" w:rsidRDefault="00C85901" w:rsidP="0037470C">
            <w:pPr>
              <w:jc w:val="center"/>
            </w:pPr>
            <w:r w:rsidRPr="00A43912">
              <w:rPr>
                <w:rFonts w:hint="eastAsia"/>
              </w:rPr>
              <w:t>√</w:t>
            </w:r>
            <w:r w:rsidR="002F341A">
              <w:rPr>
                <w:rFonts w:hint="eastAsia"/>
              </w:rPr>
              <w:t>（官方）</w:t>
            </w:r>
          </w:p>
        </w:tc>
        <w:tc>
          <w:tcPr>
            <w:tcW w:w="2693" w:type="dxa"/>
          </w:tcPr>
          <w:p w14:paraId="6A800EAE" w14:textId="77777777" w:rsidR="00C85901" w:rsidRDefault="00C85901" w:rsidP="0037470C">
            <w:pPr>
              <w:jc w:val="center"/>
            </w:pPr>
            <w:r w:rsidRPr="00A43912">
              <w:rPr>
                <w:rFonts w:hint="eastAsia"/>
              </w:rPr>
              <w:t>√</w:t>
            </w:r>
          </w:p>
        </w:tc>
      </w:tr>
      <w:tr w:rsidR="00C85901" w14:paraId="564CE79A" w14:textId="77777777" w:rsidTr="00532F53">
        <w:trPr>
          <w:jc w:val="center"/>
        </w:trPr>
        <w:tc>
          <w:tcPr>
            <w:tcW w:w="1838" w:type="dxa"/>
          </w:tcPr>
          <w:p w14:paraId="5CD13DE8" w14:textId="77777777" w:rsidR="00C85901" w:rsidRDefault="00C85901" w:rsidP="007C7CC8">
            <w:pPr>
              <w:jc w:val="center"/>
            </w:pPr>
            <w:r>
              <w:rPr>
                <w:rFonts w:hint="eastAsia"/>
              </w:rPr>
              <w:t>LinuxDesktop</w:t>
            </w:r>
          </w:p>
        </w:tc>
        <w:tc>
          <w:tcPr>
            <w:tcW w:w="2693" w:type="dxa"/>
          </w:tcPr>
          <w:p w14:paraId="6240DA2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CFDE115" w14:textId="77777777" w:rsidR="00C85901" w:rsidRDefault="00C85901" w:rsidP="0037470C">
            <w:pPr>
              <w:jc w:val="center"/>
            </w:pPr>
            <w:r w:rsidRPr="00A43912">
              <w:rPr>
                <w:rFonts w:hint="eastAsia"/>
              </w:rPr>
              <w:t>√</w:t>
            </w:r>
          </w:p>
        </w:tc>
        <w:tc>
          <w:tcPr>
            <w:tcW w:w="1276" w:type="dxa"/>
          </w:tcPr>
          <w:p w14:paraId="62B0D771" w14:textId="77777777" w:rsidR="00C85901" w:rsidRDefault="00C85901" w:rsidP="007C7CC8">
            <w:pPr>
              <w:jc w:val="center"/>
            </w:pPr>
            <w:r w:rsidRPr="002B304B">
              <w:rPr>
                <w:rFonts w:hint="eastAsia"/>
              </w:rPr>
              <w:t>×</w:t>
            </w:r>
          </w:p>
        </w:tc>
        <w:tc>
          <w:tcPr>
            <w:tcW w:w="2693" w:type="dxa"/>
          </w:tcPr>
          <w:p w14:paraId="3545EAC9" w14:textId="77777777" w:rsidR="00C85901" w:rsidRDefault="00C85901" w:rsidP="0037470C">
            <w:pPr>
              <w:jc w:val="center"/>
            </w:pPr>
            <w:r w:rsidRPr="00A43912">
              <w:rPr>
                <w:rFonts w:hint="eastAsia"/>
              </w:rPr>
              <w:t>√</w:t>
            </w:r>
          </w:p>
        </w:tc>
      </w:tr>
      <w:tr w:rsidR="00C85901" w14:paraId="39A71FC7" w14:textId="77777777" w:rsidTr="00532F53">
        <w:trPr>
          <w:jc w:val="center"/>
        </w:trPr>
        <w:tc>
          <w:tcPr>
            <w:tcW w:w="1838" w:type="dxa"/>
          </w:tcPr>
          <w:p w14:paraId="5F5DDCD4" w14:textId="77777777" w:rsidR="00C85901" w:rsidRDefault="00C85901" w:rsidP="007C7CC8">
            <w:pPr>
              <w:jc w:val="center"/>
            </w:pPr>
            <w:r>
              <w:rPr>
                <w:rFonts w:hint="eastAsia"/>
              </w:rPr>
              <w:t>OS X</w:t>
            </w:r>
          </w:p>
        </w:tc>
        <w:tc>
          <w:tcPr>
            <w:tcW w:w="2693" w:type="dxa"/>
          </w:tcPr>
          <w:p w14:paraId="2EEDA1B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D617DC9" w14:textId="77777777"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14:paraId="50236A7A" w14:textId="77777777" w:rsidR="00C85901" w:rsidRDefault="00C85901" w:rsidP="007C7CC8">
            <w:pPr>
              <w:jc w:val="center"/>
            </w:pPr>
            <w:r w:rsidRPr="002B304B">
              <w:rPr>
                <w:rFonts w:hint="eastAsia"/>
              </w:rPr>
              <w:t>×</w:t>
            </w:r>
          </w:p>
        </w:tc>
        <w:tc>
          <w:tcPr>
            <w:tcW w:w="2693" w:type="dxa"/>
          </w:tcPr>
          <w:p w14:paraId="79B897DE" w14:textId="77777777"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14:paraId="71000A31" w14:textId="77777777" w:rsidTr="00532F53">
        <w:trPr>
          <w:jc w:val="center"/>
        </w:trPr>
        <w:tc>
          <w:tcPr>
            <w:tcW w:w="1838" w:type="dxa"/>
          </w:tcPr>
          <w:p w14:paraId="5B7AE025" w14:textId="77777777" w:rsidR="00C85901" w:rsidRDefault="00C85901" w:rsidP="007C7CC8">
            <w:pPr>
              <w:jc w:val="center"/>
            </w:pPr>
            <w:r>
              <w:rPr>
                <w:rFonts w:hint="eastAsia"/>
              </w:rPr>
              <w:t>Windows</w:t>
            </w:r>
            <w:r>
              <w:t>Runtime</w:t>
            </w:r>
          </w:p>
        </w:tc>
        <w:tc>
          <w:tcPr>
            <w:tcW w:w="2693" w:type="dxa"/>
          </w:tcPr>
          <w:p w14:paraId="13F5D6E4" w14:textId="77777777" w:rsidR="00C85901" w:rsidRDefault="00C85901" w:rsidP="007C7CC8">
            <w:pPr>
              <w:jc w:val="center"/>
            </w:pPr>
            <w:r w:rsidRPr="002B304B">
              <w:rPr>
                <w:rFonts w:hint="eastAsia"/>
              </w:rPr>
              <w:t>×</w:t>
            </w:r>
          </w:p>
        </w:tc>
        <w:tc>
          <w:tcPr>
            <w:tcW w:w="1985" w:type="dxa"/>
          </w:tcPr>
          <w:p w14:paraId="5941AE6F" w14:textId="77777777" w:rsidR="00C85901" w:rsidRDefault="00C85901" w:rsidP="007C7CC8">
            <w:pPr>
              <w:jc w:val="center"/>
            </w:pPr>
            <w:r w:rsidRPr="002B304B">
              <w:rPr>
                <w:rFonts w:hint="eastAsia"/>
              </w:rPr>
              <w:t>×</w:t>
            </w:r>
          </w:p>
        </w:tc>
        <w:tc>
          <w:tcPr>
            <w:tcW w:w="1276" w:type="dxa"/>
          </w:tcPr>
          <w:p w14:paraId="47CDCEB6" w14:textId="77777777" w:rsidR="00C85901" w:rsidRDefault="00C85901" w:rsidP="0037470C">
            <w:pPr>
              <w:jc w:val="center"/>
            </w:pPr>
            <w:r w:rsidRPr="00A43912">
              <w:rPr>
                <w:rFonts w:hint="eastAsia"/>
              </w:rPr>
              <w:t>√</w:t>
            </w:r>
            <w:r w:rsidR="002F341A">
              <w:rPr>
                <w:rFonts w:hint="eastAsia"/>
              </w:rPr>
              <w:t>（官方）</w:t>
            </w:r>
          </w:p>
        </w:tc>
        <w:tc>
          <w:tcPr>
            <w:tcW w:w="2693" w:type="dxa"/>
          </w:tcPr>
          <w:p w14:paraId="3D7FF5A8" w14:textId="77777777"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14:paraId="74381954" w14:textId="77777777" w:rsidTr="00532F53">
        <w:trPr>
          <w:jc w:val="center"/>
        </w:trPr>
        <w:tc>
          <w:tcPr>
            <w:tcW w:w="1838" w:type="dxa"/>
          </w:tcPr>
          <w:p w14:paraId="2993E3AD" w14:textId="77777777" w:rsidR="00C85901" w:rsidRDefault="00C85901" w:rsidP="007C7CC8">
            <w:pPr>
              <w:jc w:val="center"/>
            </w:pPr>
            <w:r>
              <w:rPr>
                <w:rFonts w:hint="eastAsia"/>
              </w:rPr>
              <w:t>LinuxAndroid</w:t>
            </w:r>
          </w:p>
        </w:tc>
        <w:tc>
          <w:tcPr>
            <w:tcW w:w="2693" w:type="dxa"/>
          </w:tcPr>
          <w:p w14:paraId="299230A7" w14:textId="77777777" w:rsidR="00C85901" w:rsidRDefault="00C85901" w:rsidP="007C7CC8">
            <w:pPr>
              <w:jc w:val="center"/>
            </w:pPr>
            <w:r w:rsidRPr="002B304B">
              <w:rPr>
                <w:rFonts w:hint="eastAsia"/>
              </w:rPr>
              <w:t>×</w:t>
            </w:r>
          </w:p>
        </w:tc>
        <w:tc>
          <w:tcPr>
            <w:tcW w:w="1985" w:type="dxa"/>
          </w:tcPr>
          <w:p w14:paraId="6861311C" w14:textId="77777777" w:rsidR="00C85901" w:rsidRDefault="00C85901" w:rsidP="007C7CC8">
            <w:pPr>
              <w:jc w:val="center"/>
            </w:pPr>
            <w:r w:rsidRPr="002B304B">
              <w:rPr>
                <w:rFonts w:hint="eastAsia"/>
              </w:rPr>
              <w:t>×</w:t>
            </w:r>
          </w:p>
        </w:tc>
        <w:tc>
          <w:tcPr>
            <w:tcW w:w="1276" w:type="dxa"/>
          </w:tcPr>
          <w:p w14:paraId="73A5F315" w14:textId="77777777" w:rsidR="00C85901" w:rsidRDefault="00C85901" w:rsidP="007C7CC8">
            <w:pPr>
              <w:jc w:val="center"/>
            </w:pPr>
            <w:r w:rsidRPr="002B304B">
              <w:rPr>
                <w:rFonts w:hint="eastAsia"/>
              </w:rPr>
              <w:t>×</w:t>
            </w:r>
          </w:p>
        </w:tc>
        <w:tc>
          <w:tcPr>
            <w:tcW w:w="2693" w:type="dxa"/>
          </w:tcPr>
          <w:p w14:paraId="406B6CC2" w14:textId="77777777" w:rsidR="00C85901" w:rsidRDefault="00C85901" w:rsidP="007C7CC8">
            <w:pPr>
              <w:jc w:val="center"/>
            </w:pPr>
            <w:r w:rsidRPr="00A43912">
              <w:rPr>
                <w:rFonts w:hint="eastAsia"/>
              </w:rPr>
              <w:t>√</w:t>
            </w:r>
            <w:r>
              <w:rPr>
                <w:rFonts w:hint="eastAsia"/>
              </w:rPr>
              <w:t>（官方）</w:t>
            </w:r>
          </w:p>
        </w:tc>
      </w:tr>
      <w:tr w:rsidR="00C85901" w14:paraId="093437E0" w14:textId="77777777" w:rsidTr="00532F53">
        <w:trPr>
          <w:jc w:val="center"/>
        </w:trPr>
        <w:tc>
          <w:tcPr>
            <w:tcW w:w="1838" w:type="dxa"/>
          </w:tcPr>
          <w:p w14:paraId="273096F7" w14:textId="77777777" w:rsidR="00C85901" w:rsidRDefault="00C85901" w:rsidP="007C7CC8">
            <w:pPr>
              <w:jc w:val="center"/>
            </w:pPr>
            <w:r>
              <w:rPr>
                <w:rFonts w:hint="eastAsia"/>
              </w:rPr>
              <w:t>IOS</w:t>
            </w:r>
          </w:p>
        </w:tc>
        <w:tc>
          <w:tcPr>
            <w:tcW w:w="2693" w:type="dxa"/>
          </w:tcPr>
          <w:p w14:paraId="0E1C477E" w14:textId="77777777" w:rsidR="00C85901" w:rsidRDefault="00C85901" w:rsidP="007C7CC8">
            <w:pPr>
              <w:jc w:val="center"/>
            </w:pPr>
            <w:r w:rsidRPr="002B304B">
              <w:rPr>
                <w:rFonts w:hint="eastAsia"/>
              </w:rPr>
              <w:t>×</w:t>
            </w:r>
          </w:p>
        </w:tc>
        <w:tc>
          <w:tcPr>
            <w:tcW w:w="1985" w:type="dxa"/>
          </w:tcPr>
          <w:p w14:paraId="6DEF645E" w14:textId="77777777"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14:paraId="13EA61D0" w14:textId="77777777" w:rsidR="00C85901" w:rsidRDefault="00C85901" w:rsidP="007C7CC8">
            <w:pPr>
              <w:jc w:val="center"/>
            </w:pPr>
            <w:r w:rsidRPr="002B304B">
              <w:rPr>
                <w:rFonts w:hint="eastAsia"/>
              </w:rPr>
              <w:t>×</w:t>
            </w:r>
          </w:p>
        </w:tc>
        <w:tc>
          <w:tcPr>
            <w:tcW w:w="2693" w:type="dxa"/>
          </w:tcPr>
          <w:p w14:paraId="21B71F30" w14:textId="77777777"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14:paraId="33505222" w14:textId="77777777" w:rsidR="00C85901" w:rsidRDefault="00C85901" w:rsidP="00427E77"/>
    <w:p w14:paraId="2B6BC050" w14:textId="77777777" w:rsidR="00E96BA8" w:rsidRDefault="00E96BA8" w:rsidP="00427E77"/>
    <w:p w14:paraId="5FBD8E5C" w14:textId="77777777"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14:paraId="35304145" w14:textId="77777777" w:rsidTr="00820B02">
        <w:tc>
          <w:tcPr>
            <w:tcW w:w="2405" w:type="dxa"/>
          </w:tcPr>
          <w:p w14:paraId="060B3C56" w14:textId="77777777" w:rsidR="0063066B" w:rsidRDefault="0063066B" w:rsidP="00AD27F9">
            <w:r>
              <w:rPr>
                <w:rFonts w:hint="eastAsia"/>
              </w:rPr>
              <w:t>CUDA</w:t>
            </w:r>
            <w:r w:rsidR="00AB0D76">
              <w:t xml:space="preserve"> </w:t>
            </w:r>
            <w:r w:rsidR="00AB0D76">
              <w:rPr>
                <w:rFonts w:hint="eastAsia"/>
              </w:rPr>
              <w:t>C</w:t>
            </w:r>
          </w:p>
        </w:tc>
        <w:tc>
          <w:tcPr>
            <w:tcW w:w="2693" w:type="dxa"/>
          </w:tcPr>
          <w:p w14:paraId="78166BB5" w14:textId="77777777" w:rsidR="0063066B" w:rsidRDefault="00651007" w:rsidP="00AD27F9">
            <w:r>
              <w:t>OpenCL</w:t>
            </w:r>
            <w:r w:rsidR="002012D0">
              <w:t xml:space="preserve"> C</w:t>
            </w:r>
          </w:p>
        </w:tc>
        <w:tc>
          <w:tcPr>
            <w:tcW w:w="2694" w:type="dxa"/>
          </w:tcPr>
          <w:p w14:paraId="0F2EEF00" w14:textId="77777777" w:rsidR="0063066B" w:rsidRDefault="0063066B" w:rsidP="00AD27F9">
            <w:r>
              <w:rPr>
                <w:rFonts w:hint="eastAsia"/>
              </w:rPr>
              <w:t>HLSL</w:t>
            </w:r>
          </w:p>
        </w:tc>
        <w:tc>
          <w:tcPr>
            <w:tcW w:w="2664" w:type="dxa"/>
          </w:tcPr>
          <w:p w14:paraId="16938A60" w14:textId="77777777" w:rsidR="0063066B" w:rsidRDefault="0063066B" w:rsidP="00AD27F9">
            <w:r>
              <w:rPr>
                <w:rFonts w:hint="eastAsia"/>
              </w:rPr>
              <w:t>GLSL</w:t>
            </w:r>
          </w:p>
        </w:tc>
      </w:tr>
      <w:tr w:rsidR="009C3B85" w14:paraId="53175231" w14:textId="77777777" w:rsidTr="00820B02">
        <w:tc>
          <w:tcPr>
            <w:tcW w:w="2405" w:type="dxa"/>
          </w:tcPr>
          <w:p w14:paraId="1744B6FB" w14:textId="77777777" w:rsidR="009C3B85" w:rsidRDefault="009C3B85" w:rsidP="00AD27F9">
            <w:r w:rsidRPr="007F41E3">
              <w:t>threadIdx</w:t>
            </w:r>
          </w:p>
        </w:tc>
        <w:tc>
          <w:tcPr>
            <w:tcW w:w="2693" w:type="dxa"/>
          </w:tcPr>
          <w:p w14:paraId="422C7687" w14:textId="77777777" w:rsidR="009C3B85" w:rsidRDefault="009C3B85" w:rsidP="005611CC">
            <w:r w:rsidRPr="005A2055">
              <w:t>get_local_id</w:t>
            </w:r>
          </w:p>
        </w:tc>
        <w:tc>
          <w:tcPr>
            <w:tcW w:w="2694" w:type="dxa"/>
          </w:tcPr>
          <w:p w14:paraId="3ECBED7D" w14:textId="77777777" w:rsidR="009C3B85" w:rsidRDefault="00C427EF" w:rsidP="00AD27F9">
            <w:r w:rsidRPr="007F41E3">
              <w:t>SV_GroupThreadID</w:t>
            </w:r>
          </w:p>
        </w:tc>
        <w:tc>
          <w:tcPr>
            <w:tcW w:w="2664" w:type="dxa"/>
          </w:tcPr>
          <w:p w14:paraId="3062A316" w14:textId="77777777" w:rsidR="009C3B85" w:rsidRDefault="00C427EF" w:rsidP="00AD27F9">
            <w:r w:rsidRPr="00D43A80">
              <w:t>gl_LocalInvocationID</w:t>
            </w:r>
          </w:p>
        </w:tc>
      </w:tr>
      <w:tr w:rsidR="009C3B85" w14:paraId="7736357A" w14:textId="77777777" w:rsidTr="00820B02">
        <w:tc>
          <w:tcPr>
            <w:tcW w:w="2405" w:type="dxa"/>
          </w:tcPr>
          <w:p w14:paraId="40B8FB6A" w14:textId="77777777" w:rsidR="009C3B85" w:rsidRDefault="00092E3C" w:rsidP="00AD27F9">
            <w:r w:rsidRPr="00171BEA">
              <w:t>blockDim</w:t>
            </w:r>
          </w:p>
        </w:tc>
        <w:tc>
          <w:tcPr>
            <w:tcW w:w="2693" w:type="dxa"/>
          </w:tcPr>
          <w:p w14:paraId="1391F4A4" w14:textId="77777777" w:rsidR="009C3B85" w:rsidRDefault="00092E3C" w:rsidP="005611CC">
            <w:r w:rsidRPr="00651307">
              <w:t>get_local_size</w:t>
            </w:r>
          </w:p>
        </w:tc>
        <w:tc>
          <w:tcPr>
            <w:tcW w:w="2694" w:type="dxa"/>
          </w:tcPr>
          <w:p w14:paraId="6162F6F7" w14:textId="77777777" w:rsidR="009C3B85" w:rsidRDefault="00092E3C" w:rsidP="00AD27F9">
            <w:r>
              <w:t>N/A</w:t>
            </w:r>
          </w:p>
        </w:tc>
        <w:tc>
          <w:tcPr>
            <w:tcW w:w="2664" w:type="dxa"/>
          </w:tcPr>
          <w:p w14:paraId="2CA95532" w14:textId="77777777" w:rsidR="009C3B85" w:rsidRDefault="00092E3C" w:rsidP="00AD27F9">
            <w:r w:rsidRPr="00171BEA">
              <w:t>gl_WorkGroupSize</w:t>
            </w:r>
          </w:p>
        </w:tc>
      </w:tr>
      <w:tr w:rsidR="009C3B85" w14:paraId="32E5E892" w14:textId="77777777" w:rsidTr="00820B02">
        <w:tc>
          <w:tcPr>
            <w:tcW w:w="2405" w:type="dxa"/>
          </w:tcPr>
          <w:p w14:paraId="75AE931C" w14:textId="77777777" w:rsidR="009C3B85" w:rsidRDefault="00092E3C" w:rsidP="00AD27F9">
            <w:r w:rsidRPr="00F539AC">
              <w:t>blockIdx</w:t>
            </w:r>
          </w:p>
        </w:tc>
        <w:tc>
          <w:tcPr>
            <w:tcW w:w="2693" w:type="dxa"/>
          </w:tcPr>
          <w:p w14:paraId="454E9ADF" w14:textId="77777777" w:rsidR="009C3B85" w:rsidRDefault="00092E3C" w:rsidP="005611CC">
            <w:r w:rsidRPr="004C715D">
              <w:t>get_group_id</w:t>
            </w:r>
          </w:p>
        </w:tc>
        <w:tc>
          <w:tcPr>
            <w:tcW w:w="2694" w:type="dxa"/>
          </w:tcPr>
          <w:p w14:paraId="73984708" w14:textId="77777777" w:rsidR="009C3B85" w:rsidRDefault="00092E3C" w:rsidP="00AD27F9">
            <w:r w:rsidRPr="00AE173F">
              <w:t>SV_GroupID</w:t>
            </w:r>
          </w:p>
        </w:tc>
        <w:tc>
          <w:tcPr>
            <w:tcW w:w="2664" w:type="dxa"/>
          </w:tcPr>
          <w:p w14:paraId="33E9FEEF" w14:textId="77777777" w:rsidR="009C3B85" w:rsidRDefault="00092E3C" w:rsidP="00AD27F9">
            <w:r>
              <w:t>gl_WorkGroupID</w:t>
            </w:r>
          </w:p>
        </w:tc>
      </w:tr>
      <w:tr w:rsidR="009C3B85" w14:paraId="0B60607F" w14:textId="77777777" w:rsidTr="00820B02">
        <w:tc>
          <w:tcPr>
            <w:tcW w:w="2405" w:type="dxa"/>
          </w:tcPr>
          <w:p w14:paraId="39180966" w14:textId="77777777" w:rsidR="009C3B85" w:rsidRDefault="004A4CE5" w:rsidP="00AD27F9">
            <w:r w:rsidRPr="004A4CE5">
              <w:t>gridDim</w:t>
            </w:r>
          </w:p>
        </w:tc>
        <w:tc>
          <w:tcPr>
            <w:tcW w:w="2693" w:type="dxa"/>
          </w:tcPr>
          <w:p w14:paraId="6A2D5828" w14:textId="77777777" w:rsidR="009C3B85" w:rsidRDefault="00092E3C" w:rsidP="005611CC">
            <w:r w:rsidRPr="00092E3C">
              <w:t>get_num_groups</w:t>
            </w:r>
          </w:p>
        </w:tc>
        <w:tc>
          <w:tcPr>
            <w:tcW w:w="2694" w:type="dxa"/>
          </w:tcPr>
          <w:p w14:paraId="689BE905" w14:textId="77777777" w:rsidR="009C3B85" w:rsidRDefault="00FF2C27" w:rsidP="00AD27F9">
            <w:r>
              <w:t>N/A</w:t>
            </w:r>
          </w:p>
        </w:tc>
        <w:tc>
          <w:tcPr>
            <w:tcW w:w="2664" w:type="dxa"/>
          </w:tcPr>
          <w:p w14:paraId="404753A3" w14:textId="77777777" w:rsidR="009C3B85" w:rsidRDefault="00D94130" w:rsidP="00AD27F9">
            <w:r>
              <w:t>gl_Num</w:t>
            </w:r>
            <w:r w:rsidR="00EE7F95">
              <w:rPr>
                <w:rFonts w:hint="eastAsia"/>
              </w:rPr>
              <w:t>WorkGroups</w:t>
            </w:r>
          </w:p>
        </w:tc>
      </w:tr>
      <w:tr w:rsidR="00092E3C" w14:paraId="61AAD20C" w14:textId="77777777" w:rsidTr="00820B02">
        <w:tc>
          <w:tcPr>
            <w:tcW w:w="2405" w:type="dxa"/>
          </w:tcPr>
          <w:p w14:paraId="0B62982B" w14:textId="77777777" w:rsidR="00092E3C" w:rsidRDefault="00092E3C" w:rsidP="00AD27F9">
            <w:r>
              <w:rPr>
                <w:rFonts w:hint="eastAsia"/>
              </w:rPr>
              <w:t>N/A</w:t>
            </w:r>
          </w:p>
        </w:tc>
        <w:tc>
          <w:tcPr>
            <w:tcW w:w="2693" w:type="dxa"/>
          </w:tcPr>
          <w:p w14:paraId="60746DA8" w14:textId="77777777" w:rsidR="00092E3C" w:rsidRPr="00DD2BBC" w:rsidRDefault="00092E3C" w:rsidP="005611CC">
            <w:r w:rsidRPr="00DD2BBC">
              <w:t>get_global_id</w:t>
            </w:r>
          </w:p>
        </w:tc>
        <w:tc>
          <w:tcPr>
            <w:tcW w:w="2694" w:type="dxa"/>
          </w:tcPr>
          <w:p w14:paraId="6D9F9D2C" w14:textId="77777777" w:rsidR="00092E3C" w:rsidRPr="001A71CC" w:rsidRDefault="00FF2C27" w:rsidP="00AD27F9">
            <w:r w:rsidRPr="001A71CC">
              <w:t>SV_DispatchThreadID</w:t>
            </w:r>
          </w:p>
        </w:tc>
        <w:tc>
          <w:tcPr>
            <w:tcW w:w="2664" w:type="dxa"/>
          </w:tcPr>
          <w:p w14:paraId="1F5D8457" w14:textId="77777777" w:rsidR="00092E3C" w:rsidRPr="001A71CC" w:rsidRDefault="00FF2C27" w:rsidP="00AD27F9">
            <w:r w:rsidRPr="001A71CC">
              <w:t>gl_GlobalInvocationID</w:t>
            </w:r>
          </w:p>
        </w:tc>
      </w:tr>
      <w:tr w:rsidR="009C3B85" w14:paraId="31BCBA2C" w14:textId="77777777" w:rsidTr="00820B02">
        <w:tc>
          <w:tcPr>
            <w:tcW w:w="2405" w:type="dxa"/>
          </w:tcPr>
          <w:p w14:paraId="71490B65" w14:textId="77777777" w:rsidR="009C3B85" w:rsidRDefault="00BF2B70" w:rsidP="00AD27F9">
            <w:r>
              <w:t>N/</w:t>
            </w:r>
            <w:r>
              <w:rPr>
                <w:rFonts w:hint="eastAsia"/>
              </w:rPr>
              <w:t>A</w:t>
            </w:r>
          </w:p>
        </w:tc>
        <w:tc>
          <w:tcPr>
            <w:tcW w:w="2693" w:type="dxa"/>
          </w:tcPr>
          <w:p w14:paraId="1A471742" w14:textId="77777777" w:rsidR="009C3B85" w:rsidRDefault="00BF5902" w:rsidP="005611CC">
            <w:r w:rsidRPr="00BE0534">
              <w:t>get_global_offset</w:t>
            </w:r>
          </w:p>
        </w:tc>
        <w:tc>
          <w:tcPr>
            <w:tcW w:w="2694" w:type="dxa"/>
          </w:tcPr>
          <w:p w14:paraId="3453F24E" w14:textId="77777777" w:rsidR="009C3B85" w:rsidRDefault="00850F77" w:rsidP="00AD27F9">
            <w:r>
              <w:t>N/A</w:t>
            </w:r>
          </w:p>
        </w:tc>
        <w:tc>
          <w:tcPr>
            <w:tcW w:w="2664" w:type="dxa"/>
          </w:tcPr>
          <w:p w14:paraId="13835E13" w14:textId="77777777" w:rsidR="009C3B85" w:rsidRDefault="00850F77" w:rsidP="00AD27F9">
            <w:r>
              <w:t>N/A</w:t>
            </w:r>
          </w:p>
        </w:tc>
      </w:tr>
      <w:tr w:rsidR="00816972" w14:paraId="44858313" w14:textId="77777777" w:rsidTr="00820B02">
        <w:tc>
          <w:tcPr>
            <w:tcW w:w="2405" w:type="dxa"/>
          </w:tcPr>
          <w:p w14:paraId="303EF776" w14:textId="77777777" w:rsidR="00816972" w:rsidRDefault="00BF2B70" w:rsidP="00816972">
            <w:r>
              <w:t>N/</w:t>
            </w:r>
            <w:r>
              <w:rPr>
                <w:rFonts w:hint="eastAsia"/>
              </w:rPr>
              <w:t>A</w:t>
            </w:r>
          </w:p>
        </w:tc>
        <w:tc>
          <w:tcPr>
            <w:tcW w:w="2693" w:type="dxa"/>
          </w:tcPr>
          <w:p w14:paraId="7AA83CA9" w14:textId="77777777" w:rsidR="00816972" w:rsidRDefault="00816972" w:rsidP="00816972">
            <w:r w:rsidRPr="00997D13">
              <w:t>get_work_dim</w:t>
            </w:r>
          </w:p>
        </w:tc>
        <w:tc>
          <w:tcPr>
            <w:tcW w:w="2694" w:type="dxa"/>
          </w:tcPr>
          <w:p w14:paraId="232C1496" w14:textId="77777777" w:rsidR="00816972" w:rsidRDefault="00816972" w:rsidP="00816972">
            <w:r>
              <w:t>N/A</w:t>
            </w:r>
          </w:p>
        </w:tc>
        <w:tc>
          <w:tcPr>
            <w:tcW w:w="2664" w:type="dxa"/>
          </w:tcPr>
          <w:p w14:paraId="6D1E7543" w14:textId="77777777" w:rsidR="00816972" w:rsidRDefault="00816972" w:rsidP="00816972">
            <w:r>
              <w:t>N/A</w:t>
            </w:r>
          </w:p>
        </w:tc>
      </w:tr>
      <w:tr w:rsidR="00816972" w14:paraId="1B105F00" w14:textId="77777777" w:rsidTr="00820B02">
        <w:tc>
          <w:tcPr>
            <w:tcW w:w="2405" w:type="dxa"/>
          </w:tcPr>
          <w:p w14:paraId="510253EE" w14:textId="77777777" w:rsidR="00816972" w:rsidRDefault="00816972" w:rsidP="00816972"/>
        </w:tc>
        <w:tc>
          <w:tcPr>
            <w:tcW w:w="2693" w:type="dxa"/>
          </w:tcPr>
          <w:p w14:paraId="615ABE1B" w14:textId="77777777" w:rsidR="00816972" w:rsidRDefault="00816972" w:rsidP="00816972"/>
        </w:tc>
        <w:tc>
          <w:tcPr>
            <w:tcW w:w="2694" w:type="dxa"/>
          </w:tcPr>
          <w:p w14:paraId="713BFA2E" w14:textId="77777777" w:rsidR="00816972" w:rsidRDefault="00816972" w:rsidP="00816972"/>
        </w:tc>
        <w:tc>
          <w:tcPr>
            <w:tcW w:w="2664" w:type="dxa"/>
          </w:tcPr>
          <w:p w14:paraId="24F9B7E4" w14:textId="77777777" w:rsidR="00816972" w:rsidRDefault="00816972" w:rsidP="00816972"/>
        </w:tc>
      </w:tr>
      <w:tr w:rsidR="00777AC7" w14:paraId="6C73C71A" w14:textId="77777777" w:rsidTr="00820B02">
        <w:tc>
          <w:tcPr>
            <w:tcW w:w="2405" w:type="dxa"/>
          </w:tcPr>
          <w:p w14:paraId="5E194D2D" w14:textId="77777777" w:rsidR="00777AC7" w:rsidRDefault="00662BD8" w:rsidP="00816972">
            <w:r w:rsidRPr="00662BD8">
              <w:t>__shared__</w:t>
            </w:r>
          </w:p>
        </w:tc>
        <w:tc>
          <w:tcPr>
            <w:tcW w:w="2693" w:type="dxa"/>
          </w:tcPr>
          <w:p w14:paraId="0BB2B0CF" w14:textId="77777777" w:rsidR="00777AC7" w:rsidRDefault="00D65BF6" w:rsidP="00816972">
            <w:r w:rsidRPr="00D65BF6">
              <w:t>__local</w:t>
            </w:r>
          </w:p>
        </w:tc>
        <w:tc>
          <w:tcPr>
            <w:tcW w:w="2694" w:type="dxa"/>
          </w:tcPr>
          <w:p w14:paraId="6135B988" w14:textId="77777777" w:rsidR="00777AC7" w:rsidRDefault="00777AC7" w:rsidP="00816972">
            <w:r w:rsidRPr="00777AC7">
              <w:t>groupshared</w:t>
            </w:r>
          </w:p>
        </w:tc>
        <w:tc>
          <w:tcPr>
            <w:tcW w:w="2664" w:type="dxa"/>
          </w:tcPr>
          <w:p w14:paraId="651B896B" w14:textId="77777777" w:rsidR="00777AC7" w:rsidRDefault="00777AC7" w:rsidP="00816972">
            <w:r w:rsidRPr="00777AC7">
              <w:t>shared</w:t>
            </w:r>
          </w:p>
        </w:tc>
      </w:tr>
      <w:tr w:rsidR="00777AC7" w14:paraId="69F7B292" w14:textId="77777777" w:rsidTr="00820B02">
        <w:tc>
          <w:tcPr>
            <w:tcW w:w="2405" w:type="dxa"/>
          </w:tcPr>
          <w:p w14:paraId="30AA2C9A" w14:textId="77777777" w:rsidR="00777AC7" w:rsidRDefault="00777AC7" w:rsidP="00816972"/>
        </w:tc>
        <w:tc>
          <w:tcPr>
            <w:tcW w:w="2693" w:type="dxa"/>
          </w:tcPr>
          <w:p w14:paraId="0B7DE90A" w14:textId="77777777" w:rsidR="00777AC7" w:rsidRDefault="00777AC7" w:rsidP="00816972"/>
        </w:tc>
        <w:tc>
          <w:tcPr>
            <w:tcW w:w="2694" w:type="dxa"/>
          </w:tcPr>
          <w:p w14:paraId="7861D6FB" w14:textId="77777777" w:rsidR="00777AC7" w:rsidRDefault="00777AC7" w:rsidP="00816972"/>
        </w:tc>
        <w:tc>
          <w:tcPr>
            <w:tcW w:w="2664" w:type="dxa"/>
          </w:tcPr>
          <w:p w14:paraId="5C815DC8" w14:textId="77777777" w:rsidR="00777AC7" w:rsidRDefault="00777AC7" w:rsidP="00816972"/>
        </w:tc>
      </w:tr>
      <w:tr w:rsidR="00816972" w14:paraId="5822C3C4" w14:textId="77777777" w:rsidTr="00820B02">
        <w:tc>
          <w:tcPr>
            <w:tcW w:w="2405" w:type="dxa"/>
          </w:tcPr>
          <w:p w14:paraId="5E8A80FA" w14:textId="77777777" w:rsidR="00816972" w:rsidRDefault="00BF2B70" w:rsidP="00816972">
            <w:r w:rsidRPr="00BF2B70">
              <w:t>__syncthreads</w:t>
            </w:r>
          </w:p>
        </w:tc>
        <w:tc>
          <w:tcPr>
            <w:tcW w:w="2693" w:type="dxa"/>
          </w:tcPr>
          <w:p w14:paraId="0282CCEB" w14:textId="77777777" w:rsidR="00816972" w:rsidRDefault="00816972" w:rsidP="00816972">
            <w:r>
              <w:t>b</w:t>
            </w:r>
            <w:r w:rsidRPr="007C36D7">
              <w:t>arrier</w:t>
            </w:r>
            <w:r>
              <w:t>(</w:t>
            </w:r>
            <w:r w:rsidRPr="007C36D7">
              <w:t>CLK_LOCAL_MEM_FENCE</w:t>
            </w:r>
            <w:r>
              <w:t>)</w:t>
            </w:r>
          </w:p>
        </w:tc>
        <w:tc>
          <w:tcPr>
            <w:tcW w:w="2694" w:type="dxa"/>
          </w:tcPr>
          <w:p w14:paraId="6EFBFB88" w14:textId="77777777" w:rsidR="00816972" w:rsidRDefault="00816972" w:rsidP="00816972">
            <w:r>
              <w:t>GroupMemoryBarrierWithGroupSync</w:t>
            </w:r>
          </w:p>
        </w:tc>
        <w:tc>
          <w:tcPr>
            <w:tcW w:w="2664" w:type="dxa"/>
          </w:tcPr>
          <w:p w14:paraId="53ED7809" w14:textId="77777777" w:rsidR="00816972" w:rsidRDefault="00816972" w:rsidP="00816972">
            <w:r>
              <w:t>memoryBarrierShared+barrier</w:t>
            </w:r>
          </w:p>
        </w:tc>
      </w:tr>
      <w:tr w:rsidR="00816972" w14:paraId="749CF118" w14:textId="77777777" w:rsidTr="00820B02">
        <w:tc>
          <w:tcPr>
            <w:tcW w:w="2405" w:type="dxa"/>
          </w:tcPr>
          <w:p w14:paraId="48BD0F84" w14:textId="77777777" w:rsidR="00816972" w:rsidRDefault="00BF2B70" w:rsidP="00816972">
            <w:r>
              <w:lastRenderedPageBreak/>
              <w:t>N/</w:t>
            </w:r>
            <w:r>
              <w:rPr>
                <w:rFonts w:hint="eastAsia"/>
              </w:rPr>
              <w:t>A</w:t>
            </w:r>
          </w:p>
        </w:tc>
        <w:tc>
          <w:tcPr>
            <w:tcW w:w="2693" w:type="dxa"/>
          </w:tcPr>
          <w:p w14:paraId="18092893" w14:textId="77777777" w:rsidR="00816972" w:rsidRDefault="00816972" w:rsidP="00816972">
            <w:r>
              <w:t>N/</w:t>
            </w:r>
            <w:r>
              <w:rPr>
                <w:rFonts w:hint="eastAsia"/>
              </w:rPr>
              <w:t>A</w:t>
            </w:r>
          </w:p>
        </w:tc>
        <w:tc>
          <w:tcPr>
            <w:tcW w:w="2694" w:type="dxa"/>
          </w:tcPr>
          <w:p w14:paraId="32665F47" w14:textId="77777777" w:rsidR="00816972" w:rsidRDefault="00816972" w:rsidP="00816972">
            <w:r>
              <w:t>GroupMemoryBarrier</w:t>
            </w:r>
          </w:p>
        </w:tc>
        <w:tc>
          <w:tcPr>
            <w:tcW w:w="2664" w:type="dxa"/>
          </w:tcPr>
          <w:p w14:paraId="1C61F266" w14:textId="77777777" w:rsidR="00816972" w:rsidRDefault="00816972" w:rsidP="00816972">
            <w:r>
              <w:t>memoryBarrierShared</w:t>
            </w:r>
          </w:p>
        </w:tc>
      </w:tr>
      <w:tr w:rsidR="00816972" w14:paraId="27F86AEC" w14:textId="77777777" w:rsidTr="00820B02">
        <w:tc>
          <w:tcPr>
            <w:tcW w:w="2405" w:type="dxa"/>
          </w:tcPr>
          <w:p w14:paraId="43DA0ED8" w14:textId="77777777" w:rsidR="00816972" w:rsidRDefault="00BF2B70" w:rsidP="00816972">
            <w:r>
              <w:t>N/</w:t>
            </w:r>
            <w:r>
              <w:rPr>
                <w:rFonts w:hint="eastAsia"/>
              </w:rPr>
              <w:t>A</w:t>
            </w:r>
          </w:p>
        </w:tc>
        <w:tc>
          <w:tcPr>
            <w:tcW w:w="2693" w:type="dxa"/>
          </w:tcPr>
          <w:p w14:paraId="1F784851" w14:textId="77777777" w:rsidR="00816972" w:rsidRDefault="00816972" w:rsidP="00816972">
            <w:r>
              <w:t>b</w:t>
            </w:r>
            <w:r w:rsidRPr="007C36D7">
              <w:t>arrier</w:t>
            </w:r>
            <w:r>
              <w:t>(</w:t>
            </w:r>
            <w:r w:rsidRPr="007C36D7">
              <w:t>CLK_</w:t>
            </w:r>
            <w:r>
              <w:t>G</w:t>
            </w:r>
            <w:r w:rsidRPr="007C36D7">
              <w:t>LOCAL_MEM_FENCE</w:t>
            </w:r>
            <w:r>
              <w:t>)</w:t>
            </w:r>
          </w:p>
        </w:tc>
        <w:tc>
          <w:tcPr>
            <w:tcW w:w="2694" w:type="dxa"/>
          </w:tcPr>
          <w:p w14:paraId="647B08B7" w14:textId="77777777" w:rsidR="00816972" w:rsidRDefault="00816972" w:rsidP="00816972">
            <w:r>
              <w:t>DeviceMemoryBarrierWithGroupSync</w:t>
            </w:r>
          </w:p>
        </w:tc>
        <w:tc>
          <w:tcPr>
            <w:tcW w:w="2664" w:type="dxa"/>
          </w:tcPr>
          <w:p w14:paraId="5F0A44A6" w14:textId="77777777" w:rsidR="00816972" w:rsidRDefault="00816972" w:rsidP="00816972">
            <w:r>
              <w:t>memoryBarrier+barrier</w:t>
            </w:r>
          </w:p>
        </w:tc>
      </w:tr>
      <w:tr w:rsidR="00816972" w14:paraId="6A5D5079" w14:textId="77777777" w:rsidTr="00820B02">
        <w:tc>
          <w:tcPr>
            <w:tcW w:w="2405" w:type="dxa"/>
          </w:tcPr>
          <w:p w14:paraId="002AB8AE" w14:textId="77777777" w:rsidR="00816972" w:rsidRDefault="00BF2B70" w:rsidP="00816972">
            <w:r>
              <w:t>N/</w:t>
            </w:r>
            <w:r>
              <w:rPr>
                <w:rFonts w:hint="eastAsia"/>
              </w:rPr>
              <w:t>A</w:t>
            </w:r>
          </w:p>
        </w:tc>
        <w:tc>
          <w:tcPr>
            <w:tcW w:w="2693" w:type="dxa"/>
          </w:tcPr>
          <w:p w14:paraId="01FB8FA1" w14:textId="77777777" w:rsidR="00816972" w:rsidRDefault="00816972" w:rsidP="00816972">
            <w:r>
              <w:t>N/</w:t>
            </w:r>
            <w:r>
              <w:rPr>
                <w:rFonts w:hint="eastAsia"/>
              </w:rPr>
              <w:t>A</w:t>
            </w:r>
          </w:p>
        </w:tc>
        <w:tc>
          <w:tcPr>
            <w:tcW w:w="2694" w:type="dxa"/>
          </w:tcPr>
          <w:p w14:paraId="2AC1D19B" w14:textId="77777777" w:rsidR="00816972" w:rsidRDefault="00816972" w:rsidP="00816972">
            <w:r>
              <w:t>DeviceMemoryBarrier</w:t>
            </w:r>
          </w:p>
        </w:tc>
        <w:tc>
          <w:tcPr>
            <w:tcW w:w="2664" w:type="dxa"/>
          </w:tcPr>
          <w:p w14:paraId="6892FF69" w14:textId="77777777" w:rsidR="00816972" w:rsidRDefault="00816972" w:rsidP="00816972">
            <w:r>
              <w:t>memoryBarrier</w:t>
            </w:r>
          </w:p>
        </w:tc>
      </w:tr>
      <w:tr w:rsidR="00816972" w14:paraId="2F562128" w14:textId="77777777" w:rsidTr="00820B02">
        <w:tc>
          <w:tcPr>
            <w:tcW w:w="2405" w:type="dxa"/>
          </w:tcPr>
          <w:p w14:paraId="18E514B7" w14:textId="77777777" w:rsidR="00816972" w:rsidRDefault="00BF2B70" w:rsidP="00816972">
            <w:r>
              <w:t>N/</w:t>
            </w:r>
            <w:r>
              <w:rPr>
                <w:rFonts w:hint="eastAsia"/>
              </w:rPr>
              <w:t>A</w:t>
            </w:r>
          </w:p>
        </w:tc>
        <w:tc>
          <w:tcPr>
            <w:tcW w:w="2693" w:type="dxa"/>
          </w:tcPr>
          <w:p w14:paraId="27587365" w14:textId="77777777" w:rsidR="00816972" w:rsidRDefault="00816972" w:rsidP="00816972">
            <w:r>
              <w:t>N/</w:t>
            </w:r>
            <w:r>
              <w:rPr>
                <w:rFonts w:hint="eastAsia"/>
              </w:rPr>
              <w:t>A</w:t>
            </w:r>
          </w:p>
        </w:tc>
        <w:tc>
          <w:tcPr>
            <w:tcW w:w="2694" w:type="dxa"/>
          </w:tcPr>
          <w:p w14:paraId="074FA50A" w14:textId="77777777" w:rsidR="00816972" w:rsidRDefault="00816972" w:rsidP="00816972">
            <w:r>
              <w:t>N/</w:t>
            </w:r>
            <w:r>
              <w:rPr>
                <w:rFonts w:hint="eastAsia"/>
              </w:rPr>
              <w:t>A</w:t>
            </w:r>
          </w:p>
        </w:tc>
        <w:tc>
          <w:tcPr>
            <w:tcW w:w="2664" w:type="dxa"/>
          </w:tcPr>
          <w:p w14:paraId="157B1EB7" w14:textId="77777777" w:rsidR="00816972" w:rsidRDefault="00816972" w:rsidP="00816972">
            <w:r>
              <w:t>memoryBarrierAtomicCounter</w:t>
            </w:r>
          </w:p>
        </w:tc>
      </w:tr>
      <w:tr w:rsidR="00816972" w14:paraId="46E643DC" w14:textId="77777777" w:rsidTr="00820B02">
        <w:tc>
          <w:tcPr>
            <w:tcW w:w="2405" w:type="dxa"/>
          </w:tcPr>
          <w:p w14:paraId="1642CABC" w14:textId="77777777" w:rsidR="00816972" w:rsidRDefault="00BF2B70" w:rsidP="00816972">
            <w:r>
              <w:t>N/</w:t>
            </w:r>
            <w:r>
              <w:rPr>
                <w:rFonts w:hint="eastAsia"/>
              </w:rPr>
              <w:t>A</w:t>
            </w:r>
          </w:p>
        </w:tc>
        <w:tc>
          <w:tcPr>
            <w:tcW w:w="2693" w:type="dxa"/>
          </w:tcPr>
          <w:p w14:paraId="1B68418D" w14:textId="77777777" w:rsidR="00816972" w:rsidRDefault="00816972" w:rsidP="00816972">
            <w:r>
              <w:t>N/</w:t>
            </w:r>
            <w:r>
              <w:rPr>
                <w:rFonts w:hint="eastAsia"/>
              </w:rPr>
              <w:t>A</w:t>
            </w:r>
          </w:p>
        </w:tc>
        <w:tc>
          <w:tcPr>
            <w:tcW w:w="2694" w:type="dxa"/>
          </w:tcPr>
          <w:p w14:paraId="09A77AFE" w14:textId="77777777" w:rsidR="00816972" w:rsidRDefault="00816972" w:rsidP="00816972">
            <w:r>
              <w:t>N/</w:t>
            </w:r>
            <w:r>
              <w:rPr>
                <w:rFonts w:hint="eastAsia"/>
              </w:rPr>
              <w:t>A</w:t>
            </w:r>
          </w:p>
        </w:tc>
        <w:tc>
          <w:tcPr>
            <w:tcW w:w="2664" w:type="dxa"/>
          </w:tcPr>
          <w:p w14:paraId="792621A9" w14:textId="77777777" w:rsidR="00816972" w:rsidRDefault="00816972" w:rsidP="00816972">
            <w:r>
              <w:t>memoryBarrierBuffer</w:t>
            </w:r>
          </w:p>
        </w:tc>
      </w:tr>
      <w:tr w:rsidR="00816972" w14:paraId="377E37DF" w14:textId="77777777" w:rsidTr="00820B02">
        <w:tc>
          <w:tcPr>
            <w:tcW w:w="2405" w:type="dxa"/>
          </w:tcPr>
          <w:p w14:paraId="0AC62551" w14:textId="77777777" w:rsidR="00816972" w:rsidRDefault="00BF2B70" w:rsidP="00816972">
            <w:r>
              <w:t>N/</w:t>
            </w:r>
            <w:r>
              <w:rPr>
                <w:rFonts w:hint="eastAsia"/>
              </w:rPr>
              <w:t>A</w:t>
            </w:r>
          </w:p>
        </w:tc>
        <w:tc>
          <w:tcPr>
            <w:tcW w:w="2693" w:type="dxa"/>
          </w:tcPr>
          <w:p w14:paraId="6E925875" w14:textId="77777777" w:rsidR="00816972" w:rsidRDefault="00816972" w:rsidP="00816972">
            <w:r>
              <w:t>N/</w:t>
            </w:r>
            <w:r>
              <w:rPr>
                <w:rFonts w:hint="eastAsia"/>
              </w:rPr>
              <w:t>A</w:t>
            </w:r>
          </w:p>
        </w:tc>
        <w:tc>
          <w:tcPr>
            <w:tcW w:w="2694" w:type="dxa"/>
          </w:tcPr>
          <w:p w14:paraId="7F587E01" w14:textId="77777777" w:rsidR="00816972" w:rsidRDefault="00816972" w:rsidP="00816972">
            <w:r>
              <w:t>N/A</w:t>
            </w:r>
          </w:p>
        </w:tc>
        <w:tc>
          <w:tcPr>
            <w:tcW w:w="2664" w:type="dxa"/>
          </w:tcPr>
          <w:p w14:paraId="00E6F629" w14:textId="77777777" w:rsidR="00816972" w:rsidRDefault="00816972" w:rsidP="00816972">
            <w:r>
              <w:t>memoryBarrierImage</w:t>
            </w:r>
          </w:p>
        </w:tc>
      </w:tr>
      <w:tr w:rsidR="00816972" w14:paraId="23751F47" w14:textId="77777777" w:rsidTr="00820B02">
        <w:tc>
          <w:tcPr>
            <w:tcW w:w="2405" w:type="dxa"/>
          </w:tcPr>
          <w:p w14:paraId="0032299A" w14:textId="77777777" w:rsidR="00816972" w:rsidRDefault="00816972" w:rsidP="00816972"/>
        </w:tc>
        <w:tc>
          <w:tcPr>
            <w:tcW w:w="2693" w:type="dxa"/>
          </w:tcPr>
          <w:p w14:paraId="1F72B1BE" w14:textId="77777777" w:rsidR="00816972" w:rsidRDefault="00816972" w:rsidP="00816972">
            <w:r>
              <w:t>N/</w:t>
            </w:r>
            <w:r>
              <w:rPr>
                <w:rFonts w:hint="eastAsia"/>
              </w:rPr>
              <w:t>A</w:t>
            </w:r>
          </w:p>
        </w:tc>
        <w:tc>
          <w:tcPr>
            <w:tcW w:w="2694" w:type="dxa"/>
          </w:tcPr>
          <w:p w14:paraId="0E1993BB" w14:textId="77777777" w:rsidR="00816972" w:rsidRDefault="00816972" w:rsidP="00816972">
            <w:r>
              <w:t>AllMemoryBarrierWithGroupSync</w:t>
            </w:r>
          </w:p>
        </w:tc>
        <w:tc>
          <w:tcPr>
            <w:tcW w:w="2664" w:type="dxa"/>
          </w:tcPr>
          <w:p w14:paraId="0645164C" w14:textId="77777777" w:rsidR="00816972" w:rsidRDefault="00816972" w:rsidP="00816972">
            <w:r>
              <w:t>groupMemoryBarrier+barrier</w:t>
            </w:r>
          </w:p>
        </w:tc>
      </w:tr>
      <w:tr w:rsidR="00816972" w14:paraId="0D842DA7" w14:textId="77777777" w:rsidTr="00820B02">
        <w:tc>
          <w:tcPr>
            <w:tcW w:w="2405" w:type="dxa"/>
          </w:tcPr>
          <w:p w14:paraId="5F3DAD13" w14:textId="77777777" w:rsidR="00816972" w:rsidRDefault="00816972" w:rsidP="00816972"/>
        </w:tc>
        <w:tc>
          <w:tcPr>
            <w:tcW w:w="2693" w:type="dxa"/>
          </w:tcPr>
          <w:p w14:paraId="5C259A47" w14:textId="77777777" w:rsidR="00816972" w:rsidRDefault="00816972" w:rsidP="00816972">
            <w:r>
              <w:t>N/</w:t>
            </w:r>
            <w:r>
              <w:rPr>
                <w:rFonts w:hint="eastAsia"/>
              </w:rPr>
              <w:t>A</w:t>
            </w:r>
          </w:p>
        </w:tc>
        <w:tc>
          <w:tcPr>
            <w:tcW w:w="2694" w:type="dxa"/>
          </w:tcPr>
          <w:p w14:paraId="299C709C" w14:textId="77777777" w:rsidR="00816972" w:rsidRDefault="00816972" w:rsidP="00816972">
            <w:r>
              <w:t>AllMemoryBarrier</w:t>
            </w:r>
          </w:p>
        </w:tc>
        <w:tc>
          <w:tcPr>
            <w:tcW w:w="2664" w:type="dxa"/>
          </w:tcPr>
          <w:p w14:paraId="7198C9D7" w14:textId="77777777" w:rsidR="00816972" w:rsidRDefault="00816972" w:rsidP="00816972">
            <w:r>
              <w:t>groupMemoryBarrier</w:t>
            </w:r>
          </w:p>
        </w:tc>
      </w:tr>
    </w:tbl>
    <w:p w14:paraId="22D80C8D" w14:textId="77777777" w:rsidR="008F4B84" w:rsidRDefault="008F4B84" w:rsidP="00AD27F9"/>
    <w:p w14:paraId="55664F7E" w14:textId="77777777" w:rsidR="008F4B84" w:rsidRDefault="008F4B84" w:rsidP="00AD27F9"/>
    <w:p w14:paraId="51047F8C" w14:textId="77777777" w:rsidR="00DF215C" w:rsidRDefault="00DF215C" w:rsidP="00FD446A">
      <w:pPr>
        <w:pStyle w:val="3"/>
      </w:pPr>
      <w:r>
        <w:rPr>
          <w:rFonts w:hint="eastAsia"/>
        </w:rPr>
        <w:t>扫描</w:t>
      </w:r>
    </w:p>
    <w:p w14:paraId="349DF17B" w14:textId="77777777" w:rsidR="00F61E56" w:rsidRDefault="00F61E56" w:rsidP="00F61E56">
      <w:r>
        <w:t>Mark Harris, Shubhabrata Sengupta, John D. Owens. "Parallel Prefix Sum (Scan) with CUDA." GPU Gems 3 Chapter 39 2007</w:t>
      </w:r>
    </w:p>
    <w:p w14:paraId="2A45CA6F" w14:textId="77777777" w:rsidR="00DF215C" w:rsidRDefault="003612D1" w:rsidP="00F61E56">
      <w:hyperlink r:id="rId12" w:history="1">
        <w:r w:rsidR="00F61E56" w:rsidRPr="00CD0BF4">
          <w:rPr>
            <w:rStyle w:val="a5"/>
          </w:rPr>
          <w:t>https://developer.nvidia.com/gpugems/GPUGems3/gpugems3_ch39.html</w:t>
        </w:r>
      </w:hyperlink>
    </w:p>
    <w:p w14:paraId="5273DA7E" w14:textId="77777777"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14:paraId="4191E944" w14:textId="77777777" w:rsidR="00FD446A" w:rsidRDefault="003612D1" w:rsidP="00AD27F9">
      <w:hyperlink r:id="rId13" w:history="1">
        <w:r w:rsidR="00FD446A" w:rsidRPr="00CD0BF4">
          <w:rPr>
            <w:rStyle w:val="a5"/>
          </w:rPr>
          <w:t>https://libraopen.lib.virginia.edu/public_view/kd17cs85f</w:t>
        </w:r>
      </w:hyperlink>
    </w:p>
    <w:p w14:paraId="15AEB936" w14:textId="77777777" w:rsidR="00FD446A" w:rsidRDefault="00FD446A" w:rsidP="00AD27F9"/>
    <w:p w14:paraId="6B04087C" w14:textId="77777777" w:rsidR="00FD446A" w:rsidRDefault="003C33C1" w:rsidP="00AD27F9">
      <w:r>
        <w:rPr>
          <w:rFonts w:hint="eastAsia"/>
        </w:rPr>
        <w:t>Bank Conflict</w:t>
      </w:r>
      <w:r w:rsidR="00D97B5D">
        <w:t xml:space="preserve"> </w:t>
      </w:r>
      <w:r w:rsidR="00860909">
        <w:t>//Local</w:t>
      </w:r>
    </w:p>
    <w:p w14:paraId="14C65BE9" w14:textId="77777777" w:rsidR="008057FC" w:rsidRDefault="008057FC" w:rsidP="00AD27F9"/>
    <w:p w14:paraId="18C0ABA0" w14:textId="77777777" w:rsidR="00860909" w:rsidRDefault="00752445" w:rsidP="00AD27F9">
      <w:r>
        <w:rPr>
          <w:rFonts w:hint="eastAsia"/>
        </w:rPr>
        <w:t>Permuted-Scan</w:t>
      </w:r>
    </w:p>
    <w:p w14:paraId="3284D285" w14:textId="77777777" w:rsidR="00752445" w:rsidRDefault="00752445" w:rsidP="00AD27F9">
      <w:r>
        <w:t>//</w:t>
      </w:r>
      <w:r>
        <w:rPr>
          <w:rFonts w:hint="eastAsia"/>
        </w:rPr>
        <w:t>Advantage:</w:t>
      </w:r>
      <w:r w:rsidR="00F85509">
        <w:t>Conflict-Free Padding-Free</w:t>
      </w:r>
    </w:p>
    <w:p w14:paraId="2C8D1767" w14:textId="77777777"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14:paraId="3BC79127" w14:textId="77777777" w:rsidR="003C33C1" w:rsidRDefault="003C33C1" w:rsidP="00AD27F9"/>
    <w:p w14:paraId="72184AA0" w14:textId="77777777"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14:paraId="28F3C494" w14:textId="77777777"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14:paraId="2AC91D56" w14:textId="77777777" w:rsidR="00D0358C" w:rsidRDefault="00D0358C" w:rsidP="00AD27F9"/>
    <w:p w14:paraId="00772F3B" w14:textId="77777777"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14:paraId="775BACBE" w14:textId="77777777"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14:paraId="12FEEBB7" w14:textId="77777777"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14:paraId="58A57FB4" w14:textId="77777777"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14:paraId="60210D61" w14:textId="77777777" w:rsidR="008057FC" w:rsidRDefault="008057FC" w:rsidP="00AD27F9"/>
    <w:p w14:paraId="6F0B3F24" w14:textId="77777777" w:rsidR="001C68AA" w:rsidRDefault="008D75CD" w:rsidP="00AD27F9">
      <w:r>
        <w:t xml:space="preserve">3.4.2 </w:t>
      </w:r>
      <w:r w:rsidR="001C68AA">
        <w:rPr>
          <w:rFonts w:hint="eastAsia"/>
        </w:rPr>
        <w:t>Reduce-then-scan</w:t>
      </w:r>
    </w:p>
    <w:p w14:paraId="1D82406A" w14:textId="77777777" w:rsidR="001C68AA" w:rsidRDefault="001C68AA" w:rsidP="00AD27F9">
      <w:r w:rsidRPr="001C68AA">
        <w:t>The intermediate values computed during the reduction kernels are not saved and must be recomputed later.</w:t>
      </w:r>
    </w:p>
    <w:p w14:paraId="28EDF18F" w14:textId="77777777"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14:paraId="4B58C6A0" w14:textId="77777777" w:rsidR="001C68AA" w:rsidRDefault="001C68AA" w:rsidP="00AD27F9"/>
    <w:p w14:paraId="27C8D380" w14:textId="77777777" w:rsidR="004A2E5F" w:rsidRDefault="003D7B58" w:rsidP="00AD27F9">
      <w:r>
        <w:t xml:space="preserve">3.4.3 </w:t>
      </w:r>
      <w:r w:rsidR="004A2E5F" w:rsidRPr="004A2E5F">
        <w:t>Two-level streaming reduce-then-scan</w:t>
      </w:r>
    </w:p>
    <w:p w14:paraId="5E669423" w14:textId="77777777" w:rsidR="007F52A2" w:rsidRDefault="007F52A2" w:rsidP="007F52A2">
      <w:r>
        <w:t>dispatch a fixed</w:t>
      </w:r>
      <w:r>
        <w:rPr>
          <w:rFonts w:hint="eastAsia"/>
        </w:rPr>
        <w:t xml:space="preserve"> </w:t>
      </w:r>
      <w:r>
        <w:t xml:space="preserve">number C of threadblocks in which threads are “re-used”. </w:t>
      </w:r>
    </w:p>
    <w:p w14:paraId="204DFD3A" w14:textId="77777777" w:rsidR="007F52A2" w:rsidRDefault="007F52A2" w:rsidP="007F52A2">
      <w:r>
        <w:t>We choose C large enough to saturate all SMs.</w:t>
      </w:r>
    </w:p>
    <w:p w14:paraId="6AF84CDF" w14:textId="77777777" w:rsidR="007F52A2" w:rsidRDefault="007F52A2" w:rsidP="00AD27F9"/>
    <w:p w14:paraId="52A9E6B2" w14:textId="77777777"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14:paraId="5B0412DA" w14:textId="77777777" w:rsidR="00CE7FBA" w:rsidRDefault="00AA1F60" w:rsidP="00AA1F60">
      <w:r>
        <w:lastRenderedPageBreak/>
        <w:t>Reduction “upsweep” threadblocks are shown in light green</w:t>
      </w:r>
      <w:r w:rsidR="00761E18">
        <w:t>, scan “downsweep” threadblocks</w:t>
      </w:r>
      <w:r w:rsidR="00761E18">
        <w:rPr>
          <w:rFonts w:hint="eastAsia"/>
        </w:rPr>
        <w:t xml:space="preserve"> </w:t>
      </w:r>
      <w:r>
        <w:t>are shown in dark green.</w:t>
      </w:r>
    </w:p>
    <w:p w14:paraId="46542D61" w14:textId="77777777" w:rsidR="00CE7FBA" w:rsidRDefault="00CE7FBA" w:rsidP="00AD27F9"/>
    <w:p w14:paraId="265DC991" w14:textId="77777777" w:rsidR="007F52A2" w:rsidRDefault="007F52A2" w:rsidP="00AD27F9"/>
    <w:p w14:paraId="770A85A8" w14:textId="77777777" w:rsidR="001C68AA" w:rsidRDefault="001C68AA" w:rsidP="00AD27F9"/>
    <w:p w14:paraId="69B670E5" w14:textId="77777777" w:rsidR="00A32B96" w:rsidRDefault="00A32B96" w:rsidP="00760DA9">
      <w:pPr>
        <w:pStyle w:val="3"/>
      </w:pPr>
      <w:r>
        <w:rPr>
          <w:rFonts w:hint="eastAsia"/>
        </w:rPr>
        <w:t>基数排序</w:t>
      </w:r>
    </w:p>
    <w:p w14:paraId="1715EC91" w14:textId="77777777"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14:paraId="3F213551" w14:textId="77777777" w:rsidR="008032AF" w:rsidRDefault="003612D1" w:rsidP="008032AF">
      <w:hyperlink r:id="rId14" w:history="1">
        <w:r w:rsidR="00D768EC" w:rsidRPr="00CD0BF4">
          <w:rPr>
            <w:rStyle w:val="a5"/>
          </w:rPr>
          <w:t>https://developer.nvidia.com/gpugems/GPUGems3/gpugems3_ch39.html</w:t>
        </w:r>
      </w:hyperlink>
    </w:p>
    <w:p w14:paraId="78073891" w14:textId="77777777"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14:paraId="48121234" w14:textId="77777777" w:rsidR="00172DA5" w:rsidRDefault="003612D1" w:rsidP="008032AF">
      <w:hyperlink r:id="rId15" w:history="1">
        <w:r w:rsidR="00172DA5" w:rsidRPr="00CD0BF4">
          <w:rPr>
            <w:rStyle w:val="a5"/>
          </w:rPr>
          <w:t>https://www.nvidia.com/object/nvidia_research_pub_002.html</w:t>
        </w:r>
      </w:hyperlink>
    </w:p>
    <w:p w14:paraId="785134B9" w14:textId="77777777" w:rsidR="00C664D2" w:rsidRDefault="00C664D2" w:rsidP="00C664D2">
      <w:r w:rsidRPr="00C664D2">
        <w:t>Nadathur Satish, Mark Harris, Michael Garland</w:t>
      </w:r>
      <w:r>
        <w:t>. "</w:t>
      </w:r>
      <w:r w:rsidRPr="00C664D2">
        <w:t>Designing Efficient Sorting Algorithms for Manycore GPUs</w:t>
      </w:r>
      <w:r>
        <w:t>." IPDPS 2009.</w:t>
      </w:r>
    </w:p>
    <w:p w14:paraId="5E608342" w14:textId="77777777" w:rsidR="00C664D2" w:rsidRDefault="003612D1" w:rsidP="00C664D2">
      <w:hyperlink r:id="rId16" w:history="1">
        <w:r w:rsidR="00C664D2" w:rsidRPr="00CD0BF4">
          <w:rPr>
            <w:rStyle w:val="a5"/>
          </w:rPr>
          <w:t>http://research.nvidia.com/content/designing-efficient-sorting-algorithms-manycore-gpus</w:t>
        </w:r>
      </w:hyperlink>
    </w:p>
    <w:p w14:paraId="3798641A" w14:textId="77777777"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14:paraId="6C450D36" w14:textId="77777777" w:rsidR="004B581A" w:rsidRDefault="003612D1" w:rsidP="00AD27F9">
      <w:hyperlink r:id="rId17" w:history="1">
        <w:r w:rsidR="00266E6A" w:rsidRPr="00B721F0">
          <w:rPr>
            <w:rStyle w:val="a5"/>
          </w:rPr>
          <w:t>https://code.google.com/archive/p/back40computing/wikis/RadixSorting.wiki</w:t>
        </w:r>
      </w:hyperlink>
    </w:p>
    <w:p w14:paraId="3018D3AB" w14:textId="77777777" w:rsidR="004B581A" w:rsidRDefault="004B581A" w:rsidP="00AD27F9"/>
    <w:p w14:paraId="437D151F" w14:textId="77777777"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14:paraId="30A02379" w14:textId="77777777"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14:paraId="0A7DB14D" w14:textId="77777777" w:rsidR="001A04CB" w:rsidRDefault="00D33466" w:rsidP="00AD27F9">
      <w:r>
        <w:rPr>
          <w:rFonts w:hint="eastAsia"/>
        </w:rPr>
        <w:t>Split Pattern</w:t>
      </w:r>
    </w:p>
    <w:p w14:paraId="1307905F" w14:textId="77777777" w:rsidR="001A04CB" w:rsidRDefault="001A04CB" w:rsidP="00AD27F9"/>
    <w:p w14:paraId="243A453C" w14:textId="77777777" w:rsidR="001A04CB" w:rsidRDefault="001A04CB" w:rsidP="00AD27F9"/>
    <w:p w14:paraId="6A7ED587" w14:textId="77777777" w:rsidR="001A04CB" w:rsidRDefault="001A04CB" w:rsidP="00AD27F9"/>
    <w:p w14:paraId="1ED287DE" w14:textId="77777777" w:rsidR="0078112B" w:rsidRPr="00E51FFF" w:rsidRDefault="0078112B" w:rsidP="00AD27F9"/>
    <w:p w14:paraId="0DB311BD" w14:textId="77777777"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14:paraId="29BC3B14" w14:textId="77777777"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14:paraId="353349AE" w14:textId="77777777" w:rsidR="00FD0D33" w:rsidRDefault="00FD0D33" w:rsidP="00FD0D33"/>
    <w:p w14:paraId="0B9E62C5" w14:textId="77777777" w:rsidR="00FD0D33" w:rsidRDefault="00FD0D33" w:rsidP="00FD0D33"/>
    <w:p w14:paraId="563FC8C7" w14:textId="77777777" w:rsidR="00FD0D33" w:rsidRDefault="00FD0D33" w:rsidP="00FD0D33"/>
    <w:p w14:paraId="68065062" w14:textId="77777777"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14:paraId="5546B47D" w14:textId="77777777" w:rsidR="00503E51" w:rsidRDefault="00503E51" w:rsidP="007F0957">
      <w:pPr>
        <w:pStyle w:val="1"/>
      </w:pPr>
      <w:r>
        <w:rPr>
          <w:rFonts w:hint="eastAsia"/>
        </w:rPr>
        <w:t>场景</w:t>
      </w:r>
      <w:bookmarkEnd w:id="1"/>
    </w:p>
    <w:p w14:paraId="1487070A" w14:textId="77777777"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14:paraId="1B25C621" w14:textId="77777777" w:rsidR="009D443E" w:rsidRDefault="00791384" w:rsidP="00791384">
      <w:r>
        <w:rPr>
          <w:rFonts w:hint="eastAsia"/>
        </w:rPr>
        <w:t xml:space="preserve">SceneGraph </w:t>
      </w:r>
    </w:p>
    <w:p w14:paraId="132E9C02" w14:textId="77777777"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14:paraId="7E23BF28" w14:textId="77777777"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14:paraId="3C6957D8" w14:textId="77777777" w:rsidR="007F0957" w:rsidRDefault="007F0957" w:rsidP="007F0957"/>
    <w:p w14:paraId="305BCC1E" w14:textId="77777777" w:rsidR="007B1D8E" w:rsidRDefault="007B1D8E" w:rsidP="007F0957">
      <w:r>
        <w:rPr>
          <w:rFonts w:hint="eastAsia"/>
        </w:rPr>
        <w:lastRenderedPageBreak/>
        <w:t>NVIDIA</w:t>
      </w:r>
      <w:r>
        <w:t xml:space="preserve"> </w:t>
      </w:r>
      <w:r>
        <w:rPr>
          <w:rFonts w:hint="eastAsia"/>
        </w:rPr>
        <w:t>SceniX</w:t>
      </w:r>
    </w:p>
    <w:p w14:paraId="4CB25BC9" w14:textId="77777777" w:rsidR="00413864" w:rsidRDefault="003612D1" w:rsidP="007F0957">
      <w:hyperlink r:id="rId18" w:history="1">
        <w:r w:rsidR="00413864" w:rsidRPr="00402972">
          <w:rPr>
            <w:rStyle w:val="a5"/>
          </w:rPr>
          <w:t>https://developer.nvidia.com/scenix-download</w:t>
        </w:r>
      </w:hyperlink>
    </w:p>
    <w:p w14:paraId="71781365" w14:textId="77777777"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14:paraId="268D00AE" w14:textId="77777777" w:rsidR="00BE0023" w:rsidRDefault="003612D1" w:rsidP="007F0957">
      <w:hyperlink r:id="rId19" w:history="1">
        <w:r w:rsidR="00BE0023" w:rsidRPr="00341314">
          <w:rPr>
            <w:rStyle w:val="a5"/>
          </w:rPr>
          <w:t>http://on-demand.gputechconf.com/gtc/2013/presentations/S3032-Advanced-Scenegraph-Rendering-Pipeline.pdf</w:t>
        </w:r>
      </w:hyperlink>
    </w:p>
    <w:p w14:paraId="0A5FD7C6" w14:textId="77777777"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14:paraId="19E58220" w14:textId="77777777" w:rsidR="00F1728C" w:rsidRDefault="003612D1" w:rsidP="007F0957">
      <w:hyperlink r:id="rId20" w:history="1">
        <w:r w:rsidR="00E34A59" w:rsidRPr="00341314">
          <w:rPr>
            <w:rStyle w:val="a5"/>
          </w:rPr>
          <w:t>http://on-demand.gputechconf.com/gtc/2015/presentation/S5148-Markus-Tavenrath.pdf</w:t>
        </w:r>
      </w:hyperlink>
    </w:p>
    <w:p w14:paraId="14BDCC23" w14:textId="77777777" w:rsidR="00F1728C" w:rsidRDefault="003612D1" w:rsidP="007F0957">
      <w:hyperlink r:id="rId21" w:history="1">
        <w:r w:rsidR="003E30DD" w:rsidRPr="00341314">
          <w:rPr>
            <w:rStyle w:val="a5"/>
          </w:rPr>
          <w:t>https://github.com/nvpro-pipeline/pipeline</w:t>
        </w:r>
      </w:hyperlink>
    </w:p>
    <w:p w14:paraId="504D0B45" w14:textId="77777777" w:rsidR="003E30DD" w:rsidRDefault="003E30DD" w:rsidP="007F0957"/>
    <w:p w14:paraId="36B62484" w14:textId="77777777" w:rsidR="00D54B95" w:rsidRDefault="00D54B95" w:rsidP="007F0957">
      <w:r>
        <w:rPr>
          <w:rFonts w:hint="eastAsia"/>
        </w:rPr>
        <w:t>Scene</w:t>
      </w:r>
      <w:r>
        <w:t xml:space="preserve"> Management Engine</w:t>
      </w:r>
    </w:p>
    <w:p w14:paraId="04A3BC9D" w14:textId="77777777" w:rsidR="00D54B95" w:rsidRDefault="00D54B95" w:rsidP="007F0957">
      <w:r>
        <w:rPr>
          <w:rFonts w:hint="eastAsia"/>
        </w:rPr>
        <w:t>NVSG</w:t>
      </w:r>
      <w:r>
        <w:t>(NVIDIA Scene Graph SDK) -&gt; SceniX -&gt; NvPro-Pipeline(dp::sg)</w:t>
      </w:r>
    </w:p>
    <w:p w14:paraId="188792A7" w14:textId="77777777" w:rsidR="00CB2DD5" w:rsidRDefault="00CB2DD5" w:rsidP="007F0957"/>
    <w:p w14:paraId="2411CC50" w14:textId="77777777" w:rsidR="00807EA3" w:rsidRDefault="00807EA3" w:rsidP="00807EA3">
      <w:pPr>
        <w:pStyle w:val="3"/>
      </w:pPr>
      <w:r>
        <w:rPr>
          <w:rFonts w:hint="eastAsia"/>
        </w:rPr>
        <w:t>SceneTree</w:t>
      </w:r>
      <w:r>
        <w:t xml:space="preserve"> </w:t>
      </w:r>
      <w:r>
        <w:rPr>
          <w:rFonts w:hint="eastAsia"/>
        </w:rPr>
        <w:t>Construction</w:t>
      </w:r>
    </w:p>
    <w:p w14:paraId="59D7E304" w14:textId="77777777" w:rsidR="00BA3A04" w:rsidRDefault="006151C7" w:rsidP="007F0957">
      <w:r w:rsidRPr="006151C7">
        <w:t>SceneGraph</w:t>
      </w:r>
    </w:p>
    <w:p w14:paraId="4A2CF502" w14:textId="77777777" w:rsidR="006151C7" w:rsidRDefault="009E7315" w:rsidP="007F0957">
      <w:r>
        <w:rPr>
          <w:rFonts w:hint="eastAsia"/>
        </w:rPr>
        <w:t>一般是</w:t>
      </w:r>
      <w:r>
        <w:rPr>
          <w:rFonts w:hint="eastAsia"/>
        </w:rPr>
        <w:t>DAG</w:t>
      </w:r>
      <w:r>
        <w:rPr>
          <w:rFonts w:hint="eastAsia"/>
        </w:rPr>
        <w:t>（有向无环图）</w:t>
      </w:r>
    </w:p>
    <w:p w14:paraId="39C01E6D" w14:textId="77777777" w:rsidR="005A466C" w:rsidRDefault="005A466C" w:rsidP="007F0957"/>
    <w:p w14:paraId="1A5C0721" w14:textId="77777777"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14:paraId="578A340F" w14:textId="77777777" w:rsidR="00CD493B" w:rsidRDefault="00CD493B" w:rsidP="007F0957"/>
    <w:p w14:paraId="6BFC10B1" w14:textId="77777777"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14:paraId="4019500F" w14:textId="77777777" w:rsidR="007C7B02" w:rsidRDefault="007C7B02" w:rsidP="007F0957"/>
    <w:p w14:paraId="26212FBC" w14:textId="77777777" w:rsidR="00540A52" w:rsidRDefault="00EA51DE" w:rsidP="007F0957">
      <w:r>
        <w:rPr>
          <w:rFonts w:hint="eastAsia"/>
        </w:rPr>
        <w:t>调用堆栈</w:t>
      </w:r>
      <w:r w:rsidR="00633117">
        <w:rPr>
          <w:rFonts w:hint="eastAsia"/>
        </w:rPr>
        <w:t>：</w:t>
      </w:r>
    </w:p>
    <w:p w14:paraId="6231026E" w14:textId="77777777"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14:paraId="0D372C93" w14:textId="77777777"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14:paraId="18B5CB7C" w14:textId="77777777" w:rsidR="00E830DF" w:rsidRDefault="00E67064" w:rsidP="0031364D">
      <w:pPr>
        <w:ind w:firstLine="420"/>
      </w:pPr>
      <w:r>
        <w:t xml:space="preserve">-&gt; </w:t>
      </w:r>
      <w:r w:rsidR="00E830DF" w:rsidRPr="00E830DF">
        <w:t>SceneTree::addSubTree</w:t>
      </w:r>
    </w:p>
    <w:p w14:paraId="114C23D9" w14:textId="77777777" w:rsidR="00216926" w:rsidRDefault="00216926" w:rsidP="007F0957"/>
    <w:p w14:paraId="31080078" w14:textId="77777777" w:rsidR="005A466C" w:rsidRDefault="00A43E6F" w:rsidP="007F0957">
      <w:r w:rsidRPr="00E830DF">
        <w:t>SceneTree</w:t>
      </w:r>
      <w:r>
        <w:t>::addSubTree</w:t>
      </w:r>
    </w:p>
    <w:p w14:paraId="1B06BDC2" w14:textId="77777777"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14:paraId="6CAA7DDC" w14:textId="77777777"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14:paraId="63AB5E93" w14:textId="77777777"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14:paraId="40581EC5" w14:textId="77777777" w:rsidR="006151C7" w:rsidRDefault="006B5E0A" w:rsidP="004B5CC0">
      <w:pPr>
        <w:ind w:firstLine="210"/>
      </w:pPr>
      <w:r>
        <w:t>)</w:t>
      </w:r>
    </w:p>
    <w:p w14:paraId="0FA13E97" w14:textId="77777777" w:rsidR="004F5AAF" w:rsidRDefault="004F5AAF" w:rsidP="00023180"/>
    <w:p w14:paraId="37EAE439" w14:textId="77777777" w:rsidR="00807EA3" w:rsidRDefault="00807EA3" w:rsidP="00023180">
      <w:r>
        <w:rPr>
          <w:rFonts w:hint="eastAsia"/>
        </w:rPr>
        <w:t>结论：</w:t>
      </w:r>
    </w:p>
    <w:p w14:paraId="49422F7B" w14:textId="77777777" w:rsidR="00807EA3" w:rsidRDefault="00807EA3" w:rsidP="00023180"/>
    <w:p w14:paraId="0B24542F" w14:textId="77777777"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14:paraId="0BBE4207" w14:textId="77777777" w:rsidR="006151C7" w:rsidRDefault="006151C7" w:rsidP="007F0957"/>
    <w:p w14:paraId="1CF7CDCD" w14:textId="77777777"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14:paraId="699F0158" w14:textId="77777777" w:rsidR="00571DA5" w:rsidRDefault="00571DA5" w:rsidP="007F0957"/>
    <w:p w14:paraId="14037EF0" w14:textId="77777777"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14:paraId="65297B3A" w14:textId="77777777" w:rsidR="00C41FBF" w:rsidRDefault="00C41FBF" w:rsidP="007F0957"/>
    <w:p w14:paraId="03694933" w14:textId="77777777"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14:paraId="7929D6EE" w14:textId="77777777"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14:paraId="55276B82" w14:textId="77777777" w:rsidR="006F0135" w:rsidRDefault="00865BC0" w:rsidP="007F0957">
      <w:r>
        <w:rPr>
          <w:rFonts w:hint="eastAsia"/>
        </w:rPr>
        <w:t>在着色器代码中，无法确定常量缓冲的大小？？？</w:t>
      </w:r>
      <w:r w:rsidR="006F0135">
        <w:rPr>
          <w:rFonts w:hint="eastAsia"/>
        </w:rPr>
        <w:t xml:space="preserve"> </w:t>
      </w:r>
    </w:p>
    <w:p w14:paraId="64544E97" w14:textId="77777777" w:rsidR="00C41FBF" w:rsidRDefault="006F0135" w:rsidP="007F0957">
      <w:r>
        <w:rPr>
          <w:rFonts w:hint="eastAsia"/>
        </w:rPr>
        <w:t>着色器代码中的常量缓冲能否大于实际大小？？？</w:t>
      </w:r>
    </w:p>
    <w:p w14:paraId="1157D412" w14:textId="77777777" w:rsidR="006151C7" w:rsidRDefault="006151C7" w:rsidP="007F0957"/>
    <w:p w14:paraId="716F6883" w14:textId="77777777" w:rsidR="00B419D6" w:rsidRDefault="00B419D6" w:rsidP="00B419D6">
      <w:r>
        <w:rPr>
          <w:rFonts w:hint="eastAsia"/>
        </w:rPr>
        <w:t>Transform Tree Update On GPU</w:t>
      </w:r>
    </w:p>
    <w:p w14:paraId="5A096FB6" w14:textId="77777777" w:rsidR="00B419D6" w:rsidRDefault="00B419D6" w:rsidP="00B419D6">
      <w:r>
        <w:lastRenderedPageBreak/>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14:paraId="370F785A" w14:textId="77777777"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14:paraId="6788E95D" w14:textId="77777777" w:rsidR="00B419D6" w:rsidRDefault="00B419D6" w:rsidP="007F0957"/>
    <w:p w14:paraId="0A6D785E" w14:textId="77777777" w:rsidR="006D5606" w:rsidRDefault="00182ED9" w:rsidP="007F0957">
      <w:r>
        <w:rPr>
          <w:rFonts w:hint="eastAsia"/>
        </w:rPr>
        <w:t>个人</w:t>
      </w:r>
      <w:r w:rsidR="006D5606">
        <w:rPr>
          <w:rFonts w:hint="eastAsia"/>
        </w:rPr>
        <w:t>不建议这么做</w:t>
      </w:r>
      <w:r>
        <w:t>！</w:t>
      </w:r>
    </w:p>
    <w:p w14:paraId="24AF70FD" w14:textId="77777777" w:rsidR="00E33E8B" w:rsidRDefault="00E33E8B" w:rsidP="007F0957"/>
    <w:p w14:paraId="798E4E48" w14:textId="77777777" w:rsidR="00B419D6" w:rsidRDefault="00B419D6" w:rsidP="007F0957"/>
    <w:p w14:paraId="635E1F15" w14:textId="77777777" w:rsidR="006F0135" w:rsidRDefault="00923F84" w:rsidP="00DB36EE">
      <w:pPr>
        <w:pStyle w:val="3"/>
      </w:pPr>
      <w:r>
        <w:rPr>
          <w:rFonts w:hint="eastAsia"/>
        </w:rPr>
        <w:t>Shader</w:t>
      </w:r>
      <w:r>
        <w:t xml:space="preserve"> </w:t>
      </w:r>
      <w:r>
        <w:rPr>
          <w:rFonts w:hint="eastAsia"/>
        </w:rPr>
        <w:t>Scatter</w:t>
      </w:r>
      <w:r>
        <w:t xml:space="preserve"> </w:t>
      </w:r>
      <w:r>
        <w:rPr>
          <w:rFonts w:hint="eastAsia"/>
        </w:rPr>
        <w:t>Data</w:t>
      </w:r>
    </w:p>
    <w:p w14:paraId="2CDB5D72" w14:textId="77777777" w:rsidR="00C11379" w:rsidRDefault="00C11379" w:rsidP="007F0957"/>
    <w:p w14:paraId="769C98B5" w14:textId="77777777"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14:paraId="709B3DBB" w14:textId="77777777" w:rsidR="00CB2DD5" w:rsidRDefault="00CB2DD5" w:rsidP="007F0957"/>
    <w:p w14:paraId="0E9C1105" w14:textId="77777777" w:rsidR="00CB2DD5" w:rsidRDefault="00CB2DD5" w:rsidP="007F0957">
      <w:r>
        <w:rPr>
          <w:rFonts w:hint="eastAsia"/>
        </w:rPr>
        <w:t>驱动需要分配大块内存以实现</w:t>
      </w:r>
      <w:r>
        <w:rPr>
          <w:rFonts w:hint="eastAsia"/>
        </w:rPr>
        <w:t>Discard</w:t>
      </w:r>
      <w:r>
        <w:rPr>
          <w:rFonts w:hint="eastAsia"/>
        </w:rPr>
        <w:t>语义</w:t>
      </w:r>
    </w:p>
    <w:p w14:paraId="14459774" w14:textId="77777777" w:rsidR="00A05101" w:rsidRDefault="00CB2DD5" w:rsidP="00A05101">
      <w:r w:rsidRPr="00CB2DD5">
        <w:t>Holger Gruen</w:t>
      </w:r>
      <w:r>
        <w:t>. "</w:t>
      </w:r>
      <w:r w:rsidR="00A05101" w:rsidRPr="00203FE9">
        <w:t>Constant Buffers without Constant Pain</w:t>
      </w:r>
      <w:r>
        <w:t>." NVIDIA GameWorks Blog 2015.</w:t>
      </w:r>
    </w:p>
    <w:p w14:paraId="4CCFFE2E" w14:textId="77777777" w:rsidR="00CB2DD5" w:rsidRDefault="003612D1" w:rsidP="007F0957">
      <w:pPr>
        <w:rPr>
          <w:rStyle w:val="a5"/>
        </w:rPr>
      </w:pPr>
      <w:hyperlink r:id="rId22" w:history="1">
        <w:r w:rsidR="00A05101" w:rsidRPr="001D5F74">
          <w:rPr>
            <w:rStyle w:val="a5"/>
          </w:rPr>
          <w:t>http://developer.nvidia.com/content/constant-buffers-without-constant-pain-0</w:t>
        </w:r>
      </w:hyperlink>
    </w:p>
    <w:p w14:paraId="6256F7A9" w14:textId="77777777" w:rsidR="00853049" w:rsidRDefault="00853049" w:rsidP="007F0957"/>
    <w:p w14:paraId="3D67FD24" w14:textId="77777777"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14:paraId="59671363" w14:textId="77777777" w:rsidR="00DB36EE" w:rsidRDefault="00DB36EE" w:rsidP="007F0957"/>
    <w:p w14:paraId="625F977A" w14:textId="77777777"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14:paraId="08430D59" w14:textId="77777777"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14:paraId="0F63C3A3" w14:textId="77777777" w:rsidR="00165E00" w:rsidRDefault="00165E00" w:rsidP="007F0957"/>
    <w:p w14:paraId="0154EF74" w14:textId="77777777" w:rsidR="00EC3EA3" w:rsidRDefault="00EC3EA3" w:rsidP="00EC3EA3">
      <w:r>
        <w:rPr>
          <w:rFonts w:hint="eastAsia"/>
        </w:rPr>
        <w:t>结论：</w:t>
      </w:r>
    </w:p>
    <w:p w14:paraId="3272E133" w14:textId="77777777" w:rsidR="00EC3EA3" w:rsidRDefault="00EC3EA3" w:rsidP="007F0957"/>
    <w:p w14:paraId="7C3633DF" w14:textId="77777777"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14:paraId="4670EF41" w14:textId="77777777" w:rsidR="00EC3EA3" w:rsidRDefault="00EC3EA3" w:rsidP="007F0957"/>
    <w:p w14:paraId="75976ECC" w14:textId="77777777" w:rsidR="00EC3EA3" w:rsidRDefault="00EC3EA3" w:rsidP="007F0957"/>
    <w:p w14:paraId="4D826E50" w14:textId="77777777" w:rsidR="00C7685B" w:rsidRDefault="00C7685B" w:rsidP="00C7685B">
      <w:pPr>
        <w:pStyle w:val="3"/>
      </w:pPr>
      <w:r w:rsidRPr="00C7685B">
        <w:rPr>
          <w:rFonts w:hint="eastAsia"/>
        </w:rPr>
        <w:t>Frustum</w:t>
      </w:r>
      <w:r w:rsidRPr="00C7685B">
        <w:t xml:space="preserve"> </w:t>
      </w:r>
      <w:r w:rsidRPr="00C7685B">
        <w:rPr>
          <w:rFonts w:hint="eastAsia"/>
        </w:rPr>
        <w:t>Culling</w:t>
      </w:r>
    </w:p>
    <w:p w14:paraId="1FCEC39D" w14:textId="77777777"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14:paraId="5A331BA0" w14:textId="77777777" w:rsidR="00C7685B" w:rsidRPr="00C7685B" w:rsidRDefault="00631A5A" w:rsidP="00C7685B">
      <w:r>
        <w:rPr>
          <w:rFonts w:hint="eastAsia"/>
        </w:rPr>
        <w:t>作用于</w:t>
      </w:r>
      <w:r>
        <w:rPr>
          <w:rFonts w:hint="eastAsia"/>
        </w:rPr>
        <w:t>geometryInstanceVisibility</w:t>
      </w:r>
    </w:p>
    <w:p w14:paraId="75B7AECD" w14:textId="77777777" w:rsidR="00C7685B" w:rsidRDefault="00C7685B" w:rsidP="007F0957"/>
    <w:p w14:paraId="22B9DAF9" w14:textId="77777777" w:rsidR="00623A91" w:rsidRDefault="00C26C3A" w:rsidP="007F0957">
      <w:r>
        <w:rPr>
          <w:rFonts w:hint="eastAsia"/>
        </w:rPr>
        <w:t>//</w:t>
      </w:r>
      <w:r w:rsidR="00623A91">
        <w:rPr>
          <w:rFonts w:hint="eastAsia"/>
        </w:rPr>
        <w:t>没有使用层次性结构</w:t>
      </w:r>
    </w:p>
    <w:p w14:paraId="4F123688" w14:textId="77777777" w:rsidR="00623A91" w:rsidRDefault="00623A91" w:rsidP="007F0957"/>
    <w:p w14:paraId="08C2E277" w14:textId="77777777" w:rsidR="000850E1" w:rsidRDefault="000850E1" w:rsidP="00616445">
      <w:pPr>
        <w:pStyle w:val="3"/>
      </w:pPr>
      <w:r>
        <w:rPr>
          <w:rFonts w:hint="eastAsia"/>
        </w:rPr>
        <w:t>Occlusion</w:t>
      </w:r>
      <w:r>
        <w:t xml:space="preserve"> </w:t>
      </w:r>
      <w:r>
        <w:rPr>
          <w:rFonts w:hint="eastAsia"/>
        </w:rPr>
        <w:t>Culling</w:t>
      </w:r>
    </w:p>
    <w:p w14:paraId="3776A7A7" w14:textId="77777777"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14:paraId="5E0A82E4" w14:textId="77777777" w:rsidR="00D33854" w:rsidRDefault="00D33854" w:rsidP="007F0957"/>
    <w:p w14:paraId="544C3AC5" w14:textId="77777777" w:rsidR="007F0957" w:rsidRDefault="007F0957" w:rsidP="007F0957">
      <w:r>
        <w:t>Christoph Kubisch. "OpenGL Scene-Rendering Techniques</w:t>
      </w:r>
      <w:r w:rsidR="000A06BC">
        <w:t>.</w:t>
      </w:r>
      <w:r>
        <w:t>" GTC 2014.</w:t>
      </w:r>
    </w:p>
    <w:p w14:paraId="0B777E85" w14:textId="77777777" w:rsidR="00853049" w:rsidRDefault="003612D1" w:rsidP="000A06BC">
      <w:hyperlink r:id="rId23" w:history="1">
        <w:r w:rsidR="00EE7D13" w:rsidRPr="00341314">
          <w:rPr>
            <w:rStyle w:val="a5"/>
          </w:rPr>
          <w:t>http://on-demand.gputechconf.com/siggraph/2014/presentation/SG4117-OpenGL-Scene-Rendering-Techniques.pdf</w:t>
        </w:r>
      </w:hyperlink>
    </w:p>
    <w:p w14:paraId="023D7DD3" w14:textId="77777777"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14:paraId="0C10C266" w14:textId="77777777" w:rsidR="00EE7D13" w:rsidRDefault="003612D1" w:rsidP="007F0957">
      <w:hyperlink r:id="rId24" w:history="1">
        <w:r w:rsidR="00EE7D13" w:rsidRPr="00341314">
          <w:rPr>
            <w:rStyle w:val="a5"/>
          </w:rPr>
          <w:t>http://on-demand.gputechconf.com/gtc/2014/presentations/S4379-opengl-44-scene-rendering-techniques.pdf</w:t>
        </w:r>
      </w:hyperlink>
    </w:p>
    <w:p w14:paraId="79FE861D" w14:textId="77777777" w:rsidR="00CE09CC" w:rsidRDefault="003612D1" w:rsidP="007F0957">
      <w:hyperlink r:id="rId25" w:history="1">
        <w:r w:rsidR="00EE7D13" w:rsidRPr="00341314">
          <w:rPr>
            <w:rStyle w:val="a5"/>
          </w:rPr>
          <w:t>https://github.com/nvpro-samples/gl_cadscene_rendertechniques</w:t>
        </w:r>
      </w:hyperlink>
    </w:p>
    <w:p w14:paraId="346C0D2C" w14:textId="77777777" w:rsidR="00EE7D13" w:rsidRDefault="003612D1" w:rsidP="007F0957">
      <w:hyperlink r:id="rId26" w:history="1">
        <w:r w:rsidR="00EE7D13" w:rsidRPr="00341314">
          <w:rPr>
            <w:rStyle w:val="a5"/>
          </w:rPr>
          <w:t>https://github.com/nvpro-samples/gl_vk_threaded_cadscene</w:t>
        </w:r>
      </w:hyperlink>
    </w:p>
    <w:p w14:paraId="30422B46" w14:textId="77777777" w:rsidR="00EE7D13" w:rsidRDefault="00EE7D13" w:rsidP="007F0957"/>
    <w:p w14:paraId="7582F18C" w14:textId="77777777" w:rsidR="007F0957" w:rsidRDefault="007F0957" w:rsidP="007F0957">
      <w:r>
        <w:lastRenderedPageBreak/>
        <w:t xml:space="preserve">Pierre Boudier, </w:t>
      </w:r>
      <w:r w:rsidRPr="00BE2758">
        <w:t>Christoph Kubisch</w:t>
      </w:r>
      <w:r>
        <w:t>. "</w:t>
      </w:r>
      <w:r w:rsidRPr="00465803">
        <w:t>GPU-D</w:t>
      </w:r>
      <w:r>
        <w:t>riven Large Scene Renderng". GTC 2015.</w:t>
      </w:r>
    </w:p>
    <w:p w14:paraId="3B796EE3" w14:textId="77777777" w:rsidR="00CE09CC" w:rsidRDefault="003612D1" w:rsidP="00791384">
      <w:hyperlink r:id="rId27" w:history="1">
        <w:r w:rsidR="00CE09CC" w:rsidRPr="00341314">
          <w:rPr>
            <w:rStyle w:val="a5"/>
          </w:rPr>
          <w:t>http://on-demand.gputechconf.com/gtc/2015/presentation/S5135-Christoph-Kubisch-Pierre-Boudier.pdf</w:t>
        </w:r>
      </w:hyperlink>
    </w:p>
    <w:p w14:paraId="3C9FCB03" w14:textId="77777777" w:rsidR="00503D96" w:rsidRDefault="003612D1" w:rsidP="00791384">
      <w:hyperlink r:id="rId28" w:history="1">
        <w:r w:rsidR="00CE09CC" w:rsidRPr="00341314">
          <w:rPr>
            <w:rStyle w:val="a5"/>
          </w:rPr>
          <w:t>https://github.com/nvpro-samples/gl_occlusion_culling</w:t>
        </w:r>
      </w:hyperlink>
    </w:p>
    <w:p w14:paraId="593C160B" w14:textId="77777777" w:rsidR="00503D96" w:rsidRDefault="00503D96" w:rsidP="00791384"/>
    <w:p w14:paraId="712689AC" w14:textId="77777777" w:rsidR="00853049" w:rsidRDefault="00503D96" w:rsidP="00791384">
      <w:r w:rsidRPr="00503D96">
        <w:t>Wavefront</w:t>
      </w:r>
    </w:p>
    <w:p w14:paraId="6E7C77FA" w14:textId="77777777" w:rsidR="00557010" w:rsidRDefault="003612D1" w:rsidP="00791384">
      <w:hyperlink r:id="rId29" w:history="1">
        <w:r w:rsidR="00557010" w:rsidRPr="00AF0AD2">
          <w:rPr>
            <w:rStyle w:val="a5"/>
          </w:rPr>
          <w:t>https://software.intel.com/en-us/node/506116</w:t>
        </w:r>
      </w:hyperlink>
    </w:p>
    <w:p w14:paraId="3813B29F" w14:textId="77777777" w:rsidR="002D558B" w:rsidRDefault="002D558B" w:rsidP="00791384">
      <w:r>
        <w:rPr>
          <w:rFonts w:hint="eastAsia"/>
        </w:rPr>
        <w:t>拓扑排序的并行变体</w:t>
      </w:r>
    </w:p>
    <w:p w14:paraId="66B860E4" w14:textId="77777777" w:rsidR="00503D96" w:rsidRDefault="002C63F5" w:rsidP="00791384">
      <w:r>
        <w:t>Flow Graph</w:t>
      </w:r>
    </w:p>
    <w:p w14:paraId="4A69F095" w14:textId="77777777" w:rsidR="002D558B" w:rsidRDefault="002D558B" w:rsidP="00791384"/>
    <w:p w14:paraId="5D3F513B" w14:textId="77777777" w:rsidR="00503D96" w:rsidRDefault="00503D96" w:rsidP="00791384"/>
    <w:p w14:paraId="611C1AC0" w14:textId="77777777" w:rsidR="00503D96" w:rsidRDefault="00503D96" w:rsidP="00791384"/>
    <w:p w14:paraId="0E3B1B2F" w14:textId="77777777"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14:paraId="0C8E8EFA" w14:textId="77777777" w:rsidR="007C13D1" w:rsidRDefault="007C13D1"/>
    <w:p w14:paraId="540FC970" w14:textId="77777777"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14:paraId="7CAFA580" w14:textId="77777777" w:rsidR="00A74181" w:rsidRDefault="00A74181" w:rsidP="009D443E"/>
    <w:p w14:paraId="796D1B34" w14:textId="77777777"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14:paraId="69B995E5" w14:textId="77777777" w:rsidR="00A74181" w:rsidRDefault="00A74181" w:rsidP="009D443E"/>
    <w:p w14:paraId="0FB863B6" w14:textId="77777777" w:rsidR="009D443E" w:rsidRDefault="009D443E" w:rsidP="009D443E">
      <w:r>
        <w:t>Dietrich, Andreas, Enrico Gobbetti, and Sung-Eui Yoon, “Massive-Model Rendering</w:t>
      </w:r>
    </w:p>
    <w:p w14:paraId="2FD5F7B6" w14:textId="77777777" w:rsidR="009D443E" w:rsidRDefault="009D443E" w:rsidP="009D443E">
      <w:r>
        <w:t>Techniques,” IEEE Computer Graphics and Applications, vol. 27, no. 6, pp.</w:t>
      </w:r>
    </w:p>
    <w:p w14:paraId="3E8CDC9B" w14:textId="77777777" w:rsidR="009D443E" w:rsidRDefault="009D443E" w:rsidP="009D443E">
      <w:r>
        <w:t>20–34, November/December 2007. Cited on p. 693, 695</w:t>
      </w:r>
    </w:p>
    <w:p w14:paraId="3CF7F7D5" w14:textId="77777777" w:rsidR="009D443E" w:rsidRDefault="009D443E" w:rsidP="009D443E"/>
    <w:p w14:paraId="0FEB71D6" w14:textId="77777777"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14:paraId="567ACED8" w14:textId="77777777"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14:paraId="405E25D6" w14:textId="77777777" w:rsidR="00413864" w:rsidRDefault="00413864" w:rsidP="00CF0DF6"/>
    <w:p w14:paraId="76DE55C2" w14:textId="77777777" w:rsidR="00D2085E" w:rsidRPr="00D2085E" w:rsidRDefault="00D2085E" w:rsidP="00D2085E"/>
    <w:p w14:paraId="4A8CFD92" w14:textId="77777777"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14:paraId="1DE89AE4" w14:textId="77777777" w:rsidR="00C006A6" w:rsidRPr="00A33750" w:rsidRDefault="00C006A6" w:rsidP="00D7239E">
      <w:pPr>
        <w:rPr>
          <w:color w:val="FF0000"/>
        </w:rPr>
      </w:pPr>
      <w:r w:rsidRPr="00A33750">
        <w:rPr>
          <w:color w:val="FF0000"/>
        </w:rPr>
        <w:t>//</w:t>
      </w:r>
      <w:r w:rsidRPr="00A33750">
        <w:rPr>
          <w:rFonts w:hint="eastAsia"/>
          <w:color w:val="FF0000"/>
        </w:rPr>
        <w:t>层次性加速</w:t>
      </w:r>
    </w:p>
    <w:p w14:paraId="7F8ACFED" w14:textId="77777777" w:rsidR="00D7239E" w:rsidRPr="00D7239E" w:rsidRDefault="00D7239E" w:rsidP="00D7239E">
      <w:r w:rsidRPr="00C42E5B">
        <w:t>When you reach a node whose bounding volume does not intersect the query, you can (X) cull the entire subtree</w:t>
      </w:r>
    </w:p>
    <w:p w14:paraId="0B57B2A8" w14:textId="77777777" w:rsidR="00113821" w:rsidRDefault="00113821" w:rsidP="00113821"/>
    <w:p w14:paraId="3E6D9EBD" w14:textId="77777777" w:rsidR="00466059" w:rsidRDefault="00466059" w:rsidP="00113821">
      <w:r w:rsidRPr="00466059">
        <w:t>An efficient parametric algorithm for octree traversal</w:t>
      </w:r>
      <w:r w:rsidR="00165506">
        <w:rPr>
          <w:rFonts w:hint="eastAsia"/>
        </w:rPr>
        <w:t>.</w:t>
      </w:r>
    </w:p>
    <w:p w14:paraId="0E6F8BFC" w14:textId="77777777" w:rsidR="00165506" w:rsidRDefault="00165506" w:rsidP="00113821"/>
    <w:p w14:paraId="6859F56C" w14:textId="77777777" w:rsidR="00466059" w:rsidRDefault="00466059" w:rsidP="00113821"/>
    <w:p w14:paraId="5E2916E2" w14:textId="77777777" w:rsidR="00D2085E" w:rsidRDefault="00D2085E" w:rsidP="00D2085E">
      <w:r>
        <w:rPr>
          <w:rFonts w:hint="eastAsia"/>
        </w:rPr>
        <w:t>向量</w:t>
      </w:r>
      <w:r>
        <w:rPr>
          <w:rFonts w:hint="eastAsia"/>
        </w:rPr>
        <w:t>(a,b,c,d)</w:t>
      </w:r>
      <w:r>
        <w:rPr>
          <w:rFonts w:hint="eastAsia"/>
        </w:rPr>
        <w:t>表示平面</w:t>
      </w:r>
      <w:r>
        <w:rPr>
          <w:rFonts w:hint="eastAsia"/>
        </w:rPr>
        <w:t>ax + by + cz + d = 0</w:t>
      </w:r>
    </w:p>
    <w:p w14:paraId="695FD675" w14:textId="77777777"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14:paraId="1CB33819" w14:textId="77777777"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14:paraId="227BD8A5" w14:textId="77777777" w:rsidR="00D2085E" w:rsidRDefault="00D2085E" w:rsidP="00D2085E"/>
    <w:p w14:paraId="04330950" w14:textId="77777777"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14:paraId="34F8ED99" w14:textId="77777777"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14:paraId="4CBFCE83" w14:textId="77777777" w:rsidR="00D2085E" w:rsidRDefault="00D2085E" w:rsidP="00D2085E"/>
    <w:p w14:paraId="75625FD0" w14:textId="77777777"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14:paraId="5A02A1CD" w14:textId="77777777"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14:paraId="32061D66" w14:textId="77777777" w:rsidR="00D2085E" w:rsidRDefault="00D2085E" w:rsidP="00D2085E"/>
    <w:p w14:paraId="2FA2A96C" w14:textId="77777777" w:rsidR="00ED4317" w:rsidRPr="00CE16C1" w:rsidRDefault="00ED4317" w:rsidP="00D2085E">
      <w:pPr>
        <w:rPr>
          <w:color w:val="FF0000"/>
        </w:rPr>
      </w:pPr>
      <w:r w:rsidRPr="00CE16C1">
        <w:rPr>
          <w:rFonts w:hint="eastAsia"/>
          <w:color w:val="FF0000"/>
        </w:rPr>
        <w:lastRenderedPageBreak/>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14:paraId="0E4A6622" w14:textId="77777777" w:rsidR="00ED4317" w:rsidRDefault="00FA1702" w:rsidP="00D2085E">
      <w:r w:rsidRPr="00FA1702">
        <w:t>Jack Ritter. "An efficient bounding sphere." Graphics Gems 1 1990.</w:t>
      </w:r>
    </w:p>
    <w:p w14:paraId="573CEE48" w14:textId="77777777" w:rsidR="00CE16C1" w:rsidRDefault="00CE16C1" w:rsidP="00D2085E"/>
    <w:p w14:paraId="578E2861" w14:textId="77777777"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14:paraId="03B0047B" w14:textId="77777777" w:rsidR="00CE16C1" w:rsidRDefault="00CE16C1" w:rsidP="00D2085E"/>
    <w:p w14:paraId="12A8A419" w14:textId="77777777" w:rsidR="00FE0110" w:rsidRDefault="00FE0110" w:rsidP="00D2085E"/>
    <w:p w14:paraId="6AAC1C82" w14:textId="77777777" w:rsidR="00FE0110" w:rsidRDefault="00FE0110" w:rsidP="00D2085E"/>
    <w:p w14:paraId="67CEA7BA" w14:textId="77777777"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14:paraId="7E05781D" w14:textId="77777777" w:rsidR="00FB0FC7" w:rsidRDefault="00FB0FC7" w:rsidP="00D2085E"/>
    <w:p w14:paraId="32DDDFCE" w14:textId="77777777"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14:paraId="04DFB1A3" w14:textId="77777777" w:rsidR="00D2085E" w:rsidRDefault="00D2085E" w:rsidP="00D2085E"/>
    <w:p w14:paraId="14AE7EDA" w14:textId="77777777"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14:paraId="0545335C" w14:textId="77777777" w:rsidR="00D2085E" w:rsidRDefault="00D2085E" w:rsidP="00D2085E">
      <w:r>
        <w:rPr>
          <w:rFonts w:hint="eastAsia"/>
        </w:rPr>
        <w:t>球心在平面法线上的投影</w:t>
      </w:r>
    </w:p>
    <w:p w14:paraId="4AD012CF" w14:textId="77777777" w:rsidR="00D2085E" w:rsidRDefault="00D2085E" w:rsidP="00D2085E">
      <w:r>
        <w:rPr>
          <w:rFonts w:hint="eastAsia"/>
        </w:rPr>
        <w:t xml:space="preserve">&lt;=-r </w:t>
      </w:r>
      <w:r>
        <w:rPr>
          <w:rFonts w:hint="eastAsia"/>
        </w:rPr>
        <w:t>背面</w:t>
      </w:r>
    </w:p>
    <w:p w14:paraId="2B6E667E" w14:textId="77777777" w:rsidR="00D2085E" w:rsidRDefault="00D2085E" w:rsidP="00D2085E">
      <w:r>
        <w:rPr>
          <w:rFonts w:hint="eastAsia"/>
        </w:rPr>
        <w:t xml:space="preserve">-r&lt;  &lt;r </w:t>
      </w:r>
      <w:r>
        <w:rPr>
          <w:rFonts w:hint="eastAsia"/>
        </w:rPr>
        <w:t>相交</w:t>
      </w:r>
    </w:p>
    <w:p w14:paraId="455EBAB4" w14:textId="77777777" w:rsidR="00D2085E" w:rsidRDefault="00D2085E" w:rsidP="00D2085E">
      <w:r>
        <w:rPr>
          <w:rFonts w:hint="eastAsia"/>
        </w:rPr>
        <w:t xml:space="preserve">&gt;=r </w:t>
      </w:r>
      <w:r>
        <w:rPr>
          <w:rFonts w:hint="eastAsia"/>
        </w:rPr>
        <w:t>正面</w:t>
      </w:r>
    </w:p>
    <w:p w14:paraId="5E2D5771" w14:textId="77777777" w:rsidR="00D2085E" w:rsidRDefault="00D2085E" w:rsidP="00D2085E"/>
    <w:p w14:paraId="0C8071E8" w14:textId="77777777"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14:paraId="369E7B51" w14:textId="77777777" w:rsidR="00D2085E" w:rsidRDefault="00D2085E" w:rsidP="00D2085E"/>
    <w:p w14:paraId="78EDA871" w14:textId="77777777"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14:paraId="5063E4F8" w14:textId="77777777" w:rsidR="00D2085E" w:rsidRDefault="00D2085E" w:rsidP="00D2085E">
      <w:r>
        <w:rPr>
          <w:rFonts w:hint="eastAsia"/>
        </w:rPr>
        <w:t>AABB</w:t>
      </w:r>
    </w:p>
    <w:p w14:paraId="2353E9EB" w14:textId="77777777"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14:paraId="65419E75" w14:textId="77777777" w:rsidR="00D2085E" w:rsidRDefault="00D2085E" w:rsidP="00D2085E"/>
    <w:p w14:paraId="2168D04A" w14:textId="77777777"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14:paraId="4D0B5BEE" w14:textId="77777777" w:rsidR="00D2085E" w:rsidRDefault="00D2085E" w:rsidP="00D2085E"/>
    <w:p w14:paraId="47D2AA61" w14:textId="77777777" w:rsidR="00D2085E" w:rsidRDefault="00D2085E" w:rsidP="00D2085E">
      <w:r>
        <w:rPr>
          <w:rFonts w:hint="eastAsia"/>
        </w:rPr>
        <w:t>OBB</w:t>
      </w:r>
    </w:p>
    <w:p w14:paraId="77DF1ACF" w14:textId="77777777" w:rsidR="00D2085E" w:rsidRDefault="00D2085E" w:rsidP="00D2085E">
      <w:r>
        <w:rPr>
          <w:rFonts w:hint="eastAsia"/>
        </w:rPr>
        <w:t>求长方体</w:t>
      </w:r>
      <w:r>
        <w:rPr>
          <w:rFonts w:hint="eastAsia"/>
        </w:rPr>
        <w:t>8</w:t>
      </w:r>
      <w:r>
        <w:rPr>
          <w:rFonts w:hint="eastAsia"/>
        </w:rPr>
        <w:t>个半对角线在面法向量上的投影的最大值时</w:t>
      </w:r>
    </w:p>
    <w:p w14:paraId="451473A8" w14:textId="77777777"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14:paraId="3CA5C2A2" w14:textId="77777777" w:rsidR="00D2085E" w:rsidRDefault="00D2085E" w:rsidP="00D2085E">
      <w:r>
        <w:rPr>
          <w:rFonts w:hint="eastAsia"/>
        </w:rPr>
        <w:t>其余过程与</w:t>
      </w:r>
      <w:r>
        <w:rPr>
          <w:rFonts w:hint="eastAsia"/>
        </w:rPr>
        <w:t>AABB</w:t>
      </w:r>
      <w:r>
        <w:rPr>
          <w:rFonts w:hint="eastAsia"/>
        </w:rPr>
        <w:t>相同</w:t>
      </w:r>
    </w:p>
    <w:p w14:paraId="3E288915" w14:textId="77777777" w:rsidR="00D2085E" w:rsidRDefault="00D2085E" w:rsidP="00D2085E"/>
    <w:p w14:paraId="341FC85E" w14:textId="77777777"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14:paraId="42567A8A" w14:textId="77777777" w:rsidR="00D2085E" w:rsidRDefault="00D2085E" w:rsidP="00D2085E"/>
    <w:p w14:paraId="0AA7E969" w14:textId="77777777"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14:paraId="66B21C7C" w14:textId="77777777" w:rsidR="00CB5B72" w:rsidRDefault="00CB5B72" w:rsidP="00D2085E"/>
    <w:p w14:paraId="59FBBBDA" w14:textId="77777777" w:rsidR="000569F1" w:rsidRDefault="000569F1" w:rsidP="00D2085E"/>
    <w:p w14:paraId="29628F3C" w14:textId="77777777" w:rsidR="000569F1" w:rsidRDefault="00E1528D" w:rsidP="00D2085E">
      <w:r>
        <w:t>Ray-</w:t>
      </w:r>
      <w:r w:rsidR="006656C4">
        <w:rPr>
          <w:rFonts w:hint="eastAsia"/>
        </w:rPr>
        <w:t>Triangle</w:t>
      </w:r>
      <w:r>
        <w:t xml:space="preserve"> Intersection</w:t>
      </w:r>
    </w:p>
    <w:p w14:paraId="451DBFFF" w14:textId="77777777"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14:paraId="215B7341" w14:textId="77777777" w:rsidR="006656C4" w:rsidRDefault="006656C4" w:rsidP="00D2085E"/>
    <w:p w14:paraId="4C614161" w14:textId="77777777"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14:paraId="4A160BFE" w14:textId="77777777"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14:paraId="4AD6DC60" w14:textId="77777777" w:rsidR="000569F1" w:rsidRDefault="000569F1" w:rsidP="00D2085E"/>
    <w:p w14:paraId="2FD12532" w14:textId="77777777"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14:paraId="058CAC3C" w14:textId="77777777"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14:paraId="00B82EB3" w14:textId="77777777" w:rsidR="00446543" w:rsidRDefault="009D4004" w:rsidP="00D2085E">
      <w:r>
        <w:rPr>
          <w:rFonts w:hint="eastAsia"/>
        </w:rPr>
        <w:t>根据克拉默法则</w:t>
      </w:r>
    </w:p>
    <w:p w14:paraId="34E445A5" w14:textId="77777777" w:rsidR="008A7CEF" w:rsidRDefault="00446543" w:rsidP="00D2085E">
      <w:r>
        <w:rPr>
          <w:rFonts w:hint="eastAsia"/>
        </w:rPr>
        <w:lastRenderedPageBreak/>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14:paraId="3450A2C2" w14:textId="77777777"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14:paraId="1480CD53" w14:textId="77777777" w:rsidR="009D4004" w:rsidRDefault="009D4004" w:rsidP="00D2085E"/>
    <w:p w14:paraId="2C51A702" w14:textId="77777777" w:rsidR="00100CCF" w:rsidRDefault="002F28C4" w:rsidP="00D2085E">
      <w:r>
        <w:rPr>
          <w:rFonts w:hint="eastAsia"/>
        </w:rPr>
        <w:t>根据</w:t>
      </w:r>
      <w:r w:rsidR="00A552CA">
        <w:rPr>
          <w:rFonts w:hint="eastAsia"/>
        </w:rPr>
        <w:t>标量三重积</w:t>
      </w:r>
    </w:p>
    <w:p w14:paraId="5380BC3F" w14:textId="77777777" w:rsidR="00A552CA" w:rsidRDefault="003612D1"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14:paraId="0CC2AE25" w14:textId="77777777"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14:paraId="239F76CB" w14:textId="77777777" w:rsidR="00C1553A" w:rsidRDefault="00C1553A" w:rsidP="00D2085E"/>
    <w:p w14:paraId="379D09D0" w14:textId="77777777" w:rsidR="009A3342" w:rsidRDefault="00AB08BD" w:rsidP="00D2085E">
      <w:r>
        <w:rPr>
          <w:rFonts w:hint="eastAsia"/>
        </w:rPr>
        <w:t>在坐标系手性为右手系且三角形环绕顺序为逆时针时</w:t>
      </w:r>
    </w:p>
    <w:p w14:paraId="1E8E2FA8" w14:textId="77777777"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14:paraId="4FC6F142" w14:textId="77777777" w:rsidR="00B569CF" w:rsidRDefault="00B569CF" w:rsidP="00D2085E"/>
    <w:p w14:paraId="1E2257C8" w14:textId="77777777"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14:paraId="268E4F3A" w14:textId="77777777"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14:paraId="3C82270F" w14:textId="77777777" w:rsidR="00B569CF" w:rsidRPr="00E72667" w:rsidRDefault="00B569CF" w:rsidP="00D2085E"/>
    <w:p w14:paraId="68212CC2" w14:textId="77777777" w:rsidR="00CB5B72" w:rsidRDefault="00CB5B72" w:rsidP="00D2085E"/>
    <w:p w14:paraId="5BBF0529" w14:textId="77777777" w:rsidR="009B0A04" w:rsidRDefault="009B0A04" w:rsidP="000E4164">
      <w:pPr>
        <w:pStyle w:val="3"/>
      </w:pPr>
      <w:r>
        <w:rPr>
          <w:rFonts w:hint="eastAsia"/>
        </w:rPr>
        <w:t>构造（</w:t>
      </w:r>
      <w:r>
        <w:rPr>
          <w:rFonts w:hint="eastAsia"/>
        </w:rPr>
        <w:t>Construction</w:t>
      </w:r>
      <w:r>
        <w:rPr>
          <w:rFonts w:hint="eastAsia"/>
        </w:rPr>
        <w:t>）</w:t>
      </w:r>
    </w:p>
    <w:p w14:paraId="4A35EB4F" w14:textId="77777777" w:rsidR="009B0A04" w:rsidRDefault="009B0A04" w:rsidP="005E4ED7"/>
    <w:p w14:paraId="11910161" w14:textId="77777777" w:rsidR="00A05751" w:rsidRDefault="00A05751" w:rsidP="005E4ED7">
      <w:r>
        <w:rPr>
          <w:rFonts w:hint="eastAsia"/>
        </w:rPr>
        <w:t>参考文献</w:t>
      </w:r>
      <w:r w:rsidR="00A20EEF">
        <w:rPr>
          <w:rFonts w:hint="eastAsia"/>
        </w:rPr>
        <w:t>：</w:t>
      </w:r>
    </w:p>
    <w:p w14:paraId="02EEAB40" w14:textId="77777777"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14:paraId="192C74E5" w14:textId="77777777" w:rsidR="00BD2466" w:rsidRDefault="003612D1" w:rsidP="002E0F57">
      <w:hyperlink r:id="rId30" w:history="1">
        <w:r w:rsidR="00DC4125" w:rsidRPr="00DE71A8">
          <w:rPr>
            <w:rStyle w:val="a5"/>
          </w:rPr>
          <w:t>http://research.nvidia.com/publication/fast-bvh-construction-gpus</w:t>
        </w:r>
      </w:hyperlink>
    </w:p>
    <w:p w14:paraId="598D22F9" w14:textId="77777777" w:rsidR="00BD2466" w:rsidRDefault="00BD2466" w:rsidP="002E0F57"/>
    <w:p w14:paraId="16839AA1" w14:textId="77777777" w:rsidR="00B615F2" w:rsidRDefault="00B615F2" w:rsidP="002E0F57">
      <w:r w:rsidRPr="00B615F2">
        <w:t>Tero Karras</w:t>
      </w:r>
      <w:r>
        <w:t>. "</w:t>
      </w:r>
      <w:r w:rsidRPr="00B615F2">
        <w:t>Maximizing Parallelism in the Construction of BVHs, Octrees, and k-d Trees</w:t>
      </w:r>
      <w:r>
        <w:t>." HPC 2012.</w:t>
      </w:r>
    </w:p>
    <w:p w14:paraId="51CFC2BE" w14:textId="77777777" w:rsidR="00C07D23" w:rsidRDefault="003612D1" w:rsidP="002E0F57">
      <w:hyperlink r:id="rId31" w:history="1">
        <w:r w:rsidR="00C07D23" w:rsidRPr="00B129E6">
          <w:rPr>
            <w:rStyle w:val="a5"/>
          </w:rPr>
          <w:t>http://research.nvidia.com/publication/maximizing-parallelism-construction-bvhs-octrees-and-k-d-trees</w:t>
        </w:r>
      </w:hyperlink>
    </w:p>
    <w:p w14:paraId="2A6ECBF7" w14:textId="77777777" w:rsidR="00C07D23" w:rsidRDefault="00C07D23" w:rsidP="002E0F57"/>
    <w:p w14:paraId="77938D81" w14:textId="77777777"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14:paraId="72A898B4" w14:textId="77777777" w:rsidR="00200206" w:rsidRDefault="003612D1" w:rsidP="002E0F57">
      <w:hyperlink r:id="rId32" w:history="1">
        <w:r w:rsidR="001C2BF9" w:rsidRPr="00F94FF0">
          <w:rPr>
            <w:rStyle w:val="a5"/>
          </w:rPr>
          <w:t>http://research.nvidia.com/publication/fast-parallel-construction-high-quality-bounding-volume-hierarchies</w:t>
        </w:r>
      </w:hyperlink>
    </w:p>
    <w:p w14:paraId="48F7218F" w14:textId="77777777" w:rsidR="001C2BF9" w:rsidRDefault="001C2BF9" w:rsidP="002E0F57"/>
    <w:p w14:paraId="4BCF41A4" w14:textId="77777777" w:rsidR="009305FF" w:rsidRDefault="009305FF" w:rsidP="009305FF">
      <w:r>
        <w:rPr>
          <w:rFonts w:hint="eastAsia"/>
        </w:rPr>
        <w:t>I</w:t>
      </w:r>
      <w:r>
        <w:t>ntel Embree</w:t>
      </w:r>
    </w:p>
    <w:p w14:paraId="6916107C" w14:textId="77777777" w:rsidR="009305FF" w:rsidRDefault="003612D1" w:rsidP="002E0F57">
      <w:hyperlink r:id="rId33" w:history="1">
        <w:r w:rsidR="009305FF" w:rsidRPr="00104B34">
          <w:rPr>
            <w:rStyle w:val="a5"/>
          </w:rPr>
          <w:t>https://embree.github.io/related.html</w:t>
        </w:r>
      </w:hyperlink>
      <w:r w:rsidR="009305FF">
        <w:t xml:space="preserve"> / </w:t>
      </w:r>
      <w:r w:rsidR="009305FF" w:rsidRPr="00A33EB9">
        <w:t>Embree Related Papers</w:t>
      </w:r>
    </w:p>
    <w:p w14:paraId="0E835212" w14:textId="77777777" w:rsidR="009305FF" w:rsidRDefault="009305FF" w:rsidP="002E0F57"/>
    <w:p w14:paraId="5EF03B07" w14:textId="77777777" w:rsidR="009305FF" w:rsidRDefault="00FD092D" w:rsidP="002E0F57">
      <w:r w:rsidRPr="00FD092D">
        <w:t>Fast Construction of SAH BVHs on the Intel Many Integrated Core (MIC) Architecture</w:t>
      </w:r>
    </w:p>
    <w:p w14:paraId="4115681D" w14:textId="77777777" w:rsidR="00FD092D" w:rsidRDefault="00FD092D" w:rsidP="002E0F57"/>
    <w:p w14:paraId="6D4801F1" w14:textId="77777777" w:rsidR="00A43619" w:rsidRDefault="00A43619" w:rsidP="002E0F57"/>
    <w:p w14:paraId="7E7F597B" w14:textId="77777777" w:rsidR="005574DC" w:rsidRDefault="007C5F04" w:rsidP="002E0F57">
      <w:r>
        <w:rPr>
          <w:rFonts w:hint="eastAsia"/>
        </w:rPr>
        <w:t>LongestCommonPrefix</w:t>
      </w:r>
      <w:r>
        <w:t xml:space="preserve"> </w:t>
      </w:r>
    </w:p>
    <w:p w14:paraId="7698C947" w14:textId="77777777" w:rsidR="007C5F04" w:rsidRDefault="007C5F04" w:rsidP="005574DC">
      <w:pPr>
        <w:ind w:firstLineChars="950" w:firstLine="1995"/>
      </w:pPr>
      <w:r>
        <w:t>= 31-</w:t>
      </w:r>
      <w:r>
        <w:rPr>
          <w:rFonts w:hint="eastAsia"/>
        </w:rPr>
        <w:t>firstbithigh</w:t>
      </w:r>
      <w:r>
        <w:t>(Key1^Key2)</w:t>
      </w:r>
    </w:p>
    <w:p w14:paraId="5E6EA3E6" w14:textId="77777777" w:rsidR="001C2BF9" w:rsidRDefault="005574DC" w:rsidP="002E0F57">
      <w:r>
        <w:rPr>
          <w:rFonts w:hint="eastAsia"/>
        </w:rPr>
        <w:t xml:space="preserve">                   = 31-findMSB(Key1^Key2)</w:t>
      </w:r>
    </w:p>
    <w:p w14:paraId="5592992D" w14:textId="77777777" w:rsidR="005574DC" w:rsidRDefault="005574DC" w:rsidP="002E0F57"/>
    <w:p w14:paraId="740B3F64" w14:textId="77777777" w:rsidR="0037002A" w:rsidRDefault="0037002A" w:rsidP="002E0F57"/>
    <w:p w14:paraId="6E8BDCAE" w14:textId="77777777" w:rsidR="0037002A" w:rsidRDefault="0037002A" w:rsidP="002E0F57"/>
    <w:p w14:paraId="069DFB12" w14:textId="77777777" w:rsidR="0037002A" w:rsidRDefault="0037002A" w:rsidP="002E0F57"/>
    <w:p w14:paraId="75B59EC1" w14:textId="77777777" w:rsidR="005574DC" w:rsidRDefault="005574DC" w:rsidP="002E0F57"/>
    <w:p w14:paraId="53983B50" w14:textId="77777777"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14:paraId="122846CE" w14:textId="77777777" w:rsidR="005574DC" w:rsidRDefault="00D4485D" w:rsidP="002E0F57">
      <w:r w:rsidRPr="000B6A78">
        <w:lastRenderedPageBreak/>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14:paraId="2E30FF0A" w14:textId="77777777" w:rsidR="00D4485D" w:rsidRDefault="00D4485D" w:rsidP="002E0F57"/>
    <w:p w14:paraId="28B4F0EF" w14:textId="77777777" w:rsidR="006B7B74" w:rsidRDefault="008173C1" w:rsidP="002E0F57">
      <w:r>
        <w:t>//</w:t>
      </w:r>
      <w:r>
        <w:rPr>
          <w:rFonts w:hint="eastAsia"/>
        </w:rPr>
        <w:t>计算各个桶的大小</w:t>
      </w:r>
    </w:p>
    <w:p w14:paraId="408BD38C" w14:textId="77777777" w:rsidR="008173C1" w:rsidRDefault="00A2688F" w:rsidP="002E0F57">
      <w:r>
        <w:rPr>
          <w:rFonts w:hint="eastAsia"/>
        </w:rPr>
        <w:t>//</w:t>
      </w:r>
      <w:r>
        <w:rPr>
          <w:rFonts w:hint="eastAsia"/>
        </w:rPr>
        <w:t>以</w:t>
      </w:r>
      <w:r>
        <w:rPr>
          <w:rFonts w:hint="eastAsia"/>
        </w:rPr>
        <w:t>Radix8</w:t>
      </w:r>
      <w:r>
        <w:rPr>
          <w:rFonts w:hint="eastAsia"/>
        </w:rPr>
        <w:t>为例</w:t>
      </w:r>
    </w:p>
    <w:p w14:paraId="4F3F69B7" w14:textId="77777777" w:rsidR="00A2688F" w:rsidRDefault="00A2688F" w:rsidP="002E0F57"/>
    <w:p w14:paraId="4EC772BD" w14:textId="77777777"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14:paraId="54898DA8" w14:textId="77777777"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14:paraId="3C0C4D6F" w14:textId="77777777"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14:paraId="3F036847" w14:textId="77777777"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14:paraId="00C4342E" w14:textId="77777777" w:rsidR="00D4485D" w:rsidRDefault="00D4485D" w:rsidP="002E0F57"/>
    <w:p w14:paraId="021267A9" w14:textId="77777777"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14:paraId="171F728C" w14:textId="77777777"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14:paraId="2C7A3405" w14:textId="77777777" w:rsidR="003C6646" w:rsidRDefault="005A2D19" w:rsidP="003C6646">
      <w:r>
        <w:rPr>
          <w:rFonts w:hint="eastAsia"/>
        </w:rPr>
        <w:t>可以由艺术家制作</w:t>
      </w:r>
    </w:p>
    <w:p w14:paraId="672A7620" w14:textId="77777777"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14:paraId="630284B3" w14:textId="77777777"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14:paraId="72A9ABBA" w14:textId="77777777" w:rsidR="00D177E3" w:rsidRDefault="00D177E3" w:rsidP="00000C7B">
      <w:r>
        <w:rPr>
          <w:rFonts w:hint="eastAsia"/>
        </w:rPr>
        <w:t>以</w:t>
      </w:r>
      <w:r>
        <w:rPr>
          <w:rFonts w:hint="eastAsia"/>
        </w:rPr>
        <w:t>D</w:t>
      </w:r>
      <w:r>
        <w:t>3DX</w:t>
      </w:r>
      <w:r>
        <w:rPr>
          <w:rFonts w:hint="eastAsia"/>
        </w:rPr>
        <w:t>库为例</w:t>
      </w:r>
    </w:p>
    <w:p w14:paraId="722E0391" w14:textId="77777777"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14:paraId="6A4BBB66" w14:textId="77777777" w:rsidR="003B0646" w:rsidRDefault="003B0646" w:rsidP="00000C7B"/>
    <w:p w14:paraId="76611D48" w14:textId="77777777"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14:paraId="06AD3C36" w14:textId="77777777"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14:paraId="3EEB8A35" w14:textId="77777777" w:rsidR="003B0646" w:rsidRDefault="00DC577A" w:rsidP="00000C7B">
      <w:r>
        <w:rPr>
          <w:rFonts w:hint="eastAsia"/>
        </w:rPr>
        <w:t>问题：基于体积变化，在锋利折叠处会有问题</w:t>
      </w:r>
    </w:p>
    <w:p w14:paraId="6D21DBA2" w14:textId="77777777" w:rsidR="00DC577A" w:rsidRDefault="00DC577A" w:rsidP="00000C7B">
      <w:r>
        <w:rPr>
          <w:rFonts w:hint="eastAsia"/>
        </w:rPr>
        <w:t>解决：增加一个平面</w:t>
      </w:r>
    </w:p>
    <w:p w14:paraId="46F3C186" w14:textId="77777777" w:rsidR="00DC577A" w:rsidRDefault="00DC577A" w:rsidP="00000C7B"/>
    <w:p w14:paraId="10540C45" w14:textId="77777777" w:rsidR="00143C27" w:rsidRDefault="00A26161" w:rsidP="00000C7B">
      <w:r>
        <w:rPr>
          <w:rFonts w:hint="eastAsia"/>
        </w:rPr>
        <w:t>//</w:t>
      </w:r>
      <w:r w:rsidR="00283924">
        <w:rPr>
          <w:rFonts w:hint="eastAsia"/>
        </w:rPr>
        <w:t>避免边缘交错，可以检测法向量是否</w:t>
      </w:r>
      <w:r w:rsidR="00FB2FF2">
        <w:rPr>
          <w:rFonts w:hint="eastAsia"/>
        </w:rPr>
        <w:t>翻转</w:t>
      </w:r>
    </w:p>
    <w:p w14:paraId="03677DB3" w14:textId="77777777" w:rsidR="00DC577A" w:rsidRDefault="00DC577A" w:rsidP="00000C7B"/>
    <w:p w14:paraId="344DEC35" w14:textId="77777777"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14:paraId="2C6B7F3A" w14:textId="77777777" w:rsidR="00960627" w:rsidRDefault="00960627" w:rsidP="00000C7B"/>
    <w:p w14:paraId="32FCA2F9" w14:textId="77777777"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14:paraId="2104E833" w14:textId="77777777"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14:paraId="544CB9C7" w14:textId="77777777" w:rsidR="00375390" w:rsidRDefault="00375390" w:rsidP="00C45731"/>
    <w:p w14:paraId="1E7FEB8D" w14:textId="77777777"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14:paraId="2C7C350C" w14:textId="77777777" w:rsidR="0086115D" w:rsidRDefault="0086115D" w:rsidP="00C45731"/>
    <w:p w14:paraId="340BE95F" w14:textId="77777777"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14:paraId="4804BD73" w14:textId="77777777"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14:paraId="78E4B9BE" w14:textId="77777777" w:rsidR="00EF2904" w:rsidRDefault="00EF2904" w:rsidP="00C45731"/>
    <w:p w14:paraId="79B6AD79" w14:textId="77777777" w:rsidR="004040F5" w:rsidRDefault="00683749" w:rsidP="00C45731">
      <w:r w:rsidRPr="004F19CB">
        <w:rPr>
          <w:rFonts w:hint="eastAsia"/>
          <w:color w:val="FF0000"/>
        </w:rPr>
        <w:t>估计</w:t>
      </w:r>
      <w:r w:rsidR="00651860">
        <w:rPr>
          <w:rFonts w:hint="eastAsia"/>
        </w:rPr>
        <w:t>屏幕覆盖</w:t>
      </w:r>
    </w:p>
    <w:p w14:paraId="7029FA1C" w14:textId="77777777" w:rsidR="009F549B" w:rsidRDefault="00BE5F93" w:rsidP="00C45731">
      <w:r>
        <w:rPr>
          <w:rFonts w:hint="eastAsia"/>
        </w:rPr>
        <w:t>1</w:t>
      </w:r>
      <w:r w:rsidR="00B5035E">
        <w:rPr>
          <w:rFonts w:hint="eastAsia"/>
        </w:rPr>
        <w:t>包围球</w:t>
      </w:r>
    </w:p>
    <w:p w14:paraId="156CE774" w14:textId="77777777"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14:paraId="0DF81A8C" w14:textId="77777777" w:rsidR="004F269F" w:rsidRDefault="004F269F" w:rsidP="00C45731">
      <w:r>
        <w:t xml:space="preserve">dot(SphereCenter - </w:t>
      </w:r>
      <w:r>
        <w:rPr>
          <w:rFonts w:hint="eastAsia"/>
        </w:rPr>
        <w:t>EyePosition, EyeDirection</w:t>
      </w:r>
      <w:r>
        <w:t>)</w:t>
      </w:r>
    </w:p>
    <w:p w14:paraId="021F1254" w14:textId="77777777"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14:paraId="7D0ECD18" w14:textId="77777777" w:rsidR="00D41B52" w:rsidRDefault="00634762" w:rsidP="00C45731">
      <w:r>
        <w:rPr>
          <w:rFonts w:hint="eastAsia"/>
        </w:rPr>
        <w:t>SphereRadius/</w:t>
      </w:r>
      <w:r>
        <w:t xml:space="preserve">(dot(SphereCenter - </w:t>
      </w:r>
      <w:r>
        <w:rPr>
          <w:rFonts w:hint="eastAsia"/>
        </w:rPr>
        <w:t>EyePosition, EyeDirection</w:t>
      </w:r>
      <w:r>
        <w:t>))</w:t>
      </w:r>
      <w:r w:rsidR="00DD3F88">
        <w:t>*1</w:t>
      </w:r>
    </w:p>
    <w:p w14:paraId="3BDF14D9" w14:textId="77777777" w:rsidR="007340C8" w:rsidRDefault="007340C8" w:rsidP="00C45731">
      <w:r>
        <w:rPr>
          <w:rFonts w:hint="eastAsia"/>
        </w:rPr>
        <w:lastRenderedPageBreak/>
        <w:t>根据</w:t>
      </w:r>
      <w:r>
        <w:rPr>
          <w:rFonts w:hint="eastAsia"/>
        </w:rPr>
        <w:t>PI*</w:t>
      </w:r>
      <w:r>
        <w:rPr>
          <w:rFonts w:hint="eastAsia"/>
        </w:rPr>
        <w:t>（</w:t>
      </w:r>
      <w:r>
        <w:rPr>
          <w:rFonts w:hint="eastAsia"/>
        </w:rPr>
        <w:t>R</w:t>
      </w:r>
      <w:r>
        <w:t>^2</w:t>
      </w:r>
      <w:r>
        <w:t>）</w:t>
      </w:r>
      <w:r>
        <w:rPr>
          <w:rFonts w:hint="eastAsia"/>
        </w:rPr>
        <w:t>求出面积</w:t>
      </w:r>
    </w:p>
    <w:p w14:paraId="782F8E70" w14:textId="77777777" w:rsidR="002C7E67" w:rsidRDefault="00BE5F93" w:rsidP="00C45731">
      <w:r>
        <w:t>2</w:t>
      </w:r>
      <w:r>
        <w:rPr>
          <w:rFonts w:hint="eastAsia"/>
        </w:rPr>
        <w:t>包围盒</w:t>
      </w:r>
    </w:p>
    <w:p w14:paraId="53785513" w14:textId="77777777" w:rsidR="00964588" w:rsidRDefault="00964588" w:rsidP="00C45731"/>
    <w:p w14:paraId="4A649371" w14:textId="77777777" w:rsidR="00C04B4C" w:rsidRDefault="00C04B4C" w:rsidP="00C45731"/>
    <w:p w14:paraId="0F793237" w14:textId="77777777" w:rsidR="00BE5F93" w:rsidRDefault="00BE5F93" w:rsidP="00C45731"/>
    <w:p w14:paraId="37882B7E" w14:textId="77777777" w:rsidR="002C7E67" w:rsidRDefault="002C7E67" w:rsidP="00C45731">
      <w:r>
        <w:rPr>
          <w:rFonts w:hint="eastAsia"/>
        </w:rPr>
        <w:t>磁滞（</w:t>
      </w:r>
      <w:r>
        <w:rPr>
          <w:rFonts w:hint="eastAsia"/>
        </w:rPr>
        <w:t>H</w:t>
      </w:r>
      <w:r w:rsidRPr="002C7E67">
        <w:t>ysteresis</w:t>
      </w:r>
      <w:r>
        <w:rPr>
          <w:rFonts w:hint="eastAsia"/>
        </w:rPr>
        <w:t>）</w:t>
      </w:r>
    </w:p>
    <w:p w14:paraId="7DF94D7F" w14:textId="77777777"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14:paraId="601F0156" w14:textId="77777777" w:rsidR="002C7E67" w:rsidRDefault="001C41DE" w:rsidP="00C45731">
      <w:r>
        <w:rPr>
          <w:rFonts w:hint="eastAsia"/>
        </w:rPr>
        <w:t>可以引入磁滞解决</w:t>
      </w:r>
    </w:p>
    <w:p w14:paraId="2083385B" w14:textId="77777777" w:rsidR="00B533D4" w:rsidRDefault="00B533D4" w:rsidP="00C45731">
      <w:r>
        <w:rPr>
          <w:rFonts w:hint="eastAsia"/>
        </w:rPr>
        <w:t>记录上一帧的效益函数的值</w:t>
      </w:r>
    </w:p>
    <w:p w14:paraId="6515B50D" w14:textId="77777777"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14:paraId="0CCFA432" w14:textId="77777777"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14DAB7EE" w14:textId="77777777"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14:paraId="25CEEDEB" w14:textId="77777777"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0E8A1CA7" w14:textId="77777777" w:rsidR="00ED6F3B" w:rsidRDefault="00ED6F3B" w:rsidP="00C45731"/>
    <w:p w14:paraId="6379E2B2" w14:textId="77777777" w:rsidR="00ED6F3B" w:rsidRPr="00C45731" w:rsidRDefault="00ED6F3B" w:rsidP="00C45731"/>
    <w:p w14:paraId="55FAB110" w14:textId="77777777"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14:paraId="0D6789F5" w14:textId="77777777"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14:paraId="582438FF" w14:textId="77777777" w:rsidR="00674614" w:rsidRDefault="00674614" w:rsidP="002E0F57"/>
    <w:p w14:paraId="00AB62EF" w14:textId="77777777" w:rsidR="00D35FF8" w:rsidRDefault="00D35FF8" w:rsidP="002E0F57"/>
    <w:p w14:paraId="49FF2B90" w14:textId="77777777"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14:paraId="5D370AC1" w14:textId="77777777" w:rsidR="00D35FF8" w:rsidRDefault="00584BF0" w:rsidP="002E0F57">
      <w:r>
        <w:rPr>
          <w:rFonts w:hint="eastAsia"/>
        </w:rPr>
        <w:t>离散</w:t>
      </w:r>
      <w:r>
        <w:rPr>
          <w:rFonts w:hint="eastAsia"/>
        </w:rPr>
        <w:t>LOD</w:t>
      </w:r>
    </w:p>
    <w:p w14:paraId="23A47272" w14:textId="77777777" w:rsidR="00584BF0" w:rsidRDefault="00582AC1" w:rsidP="002E0F57">
      <w:r>
        <w:rPr>
          <w:rFonts w:hint="eastAsia"/>
        </w:rPr>
        <w:t>会产生爆音（</w:t>
      </w:r>
      <w:r>
        <w:rPr>
          <w:rFonts w:hint="eastAsia"/>
        </w:rPr>
        <w:t>Popping</w:t>
      </w:r>
      <w:r>
        <w:rPr>
          <w:rFonts w:hint="eastAsia"/>
        </w:rPr>
        <w:t>）</w:t>
      </w:r>
    </w:p>
    <w:p w14:paraId="76C73B34" w14:textId="77777777" w:rsidR="00582AC1" w:rsidRDefault="00582AC1" w:rsidP="002E0F57"/>
    <w:p w14:paraId="54373825" w14:textId="77777777" w:rsidR="00584BF0" w:rsidRDefault="00D535E8" w:rsidP="002E0F57">
      <w:r>
        <w:rPr>
          <w:rFonts w:hint="eastAsia"/>
        </w:rPr>
        <w:t>融合</w:t>
      </w:r>
      <w:r>
        <w:rPr>
          <w:rFonts w:hint="eastAsia"/>
        </w:rPr>
        <w:t>LOD</w:t>
      </w:r>
    </w:p>
    <w:p w14:paraId="6571BFD3" w14:textId="77777777" w:rsidR="00C7056E" w:rsidRDefault="00AA54A2" w:rsidP="002E0F57">
      <w:r>
        <w:rPr>
          <w:rFonts w:hint="eastAsia"/>
        </w:rPr>
        <w:t>1</w:t>
      </w:r>
      <w:r w:rsidR="00C7056E">
        <w:rPr>
          <w:rFonts w:hint="eastAsia"/>
        </w:rPr>
        <w:t>当前</w:t>
      </w:r>
      <w:r w:rsidR="00C7056E">
        <w:rPr>
          <w:rFonts w:hint="eastAsia"/>
        </w:rPr>
        <w:t>LOD</w:t>
      </w:r>
    </w:p>
    <w:p w14:paraId="57D9006E" w14:textId="77777777" w:rsidR="00584BF0" w:rsidRDefault="00C7056E" w:rsidP="002E0F57">
      <w:r>
        <w:rPr>
          <w:rFonts w:hint="eastAsia"/>
        </w:rPr>
        <w:t>正常绘制</w:t>
      </w:r>
    </w:p>
    <w:p w14:paraId="3AF262B0" w14:textId="77777777" w:rsidR="00C7056E" w:rsidRDefault="00AA54A2" w:rsidP="002E0F57">
      <w:r>
        <w:rPr>
          <w:rFonts w:hint="eastAsia"/>
        </w:rPr>
        <w:t>2</w:t>
      </w:r>
      <w:r w:rsidR="00C7056E">
        <w:rPr>
          <w:rFonts w:hint="eastAsia"/>
        </w:rPr>
        <w:t>下一等级</w:t>
      </w:r>
      <w:r w:rsidR="00C7056E">
        <w:rPr>
          <w:rFonts w:hint="eastAsia"/>
        </w:rPr>
        <w:t>LOD</w:t>
      </w:r>
    </w:p>
    <w:p w14:paraId="7FC0D4E6" w14:textId="77777777"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14:paraId="23B46907" w14:textId="77777777"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14:paraId="5B2DF38E" w14:textId="77777777" w:rsidR="00D35FF8" w:rsidRDefault="00D35FF8" w:rsidP="002E0F57"/>
    <w:p w14:paraId="0CE56967" w14:textId="77777777" w:rsidR="00582AC1" w:rsidRDefault="00582AC1" w:rsidP="002E0F57">
      <w:r>
        <w:rPr>
          <w:rFonts w:hint="eastAsia"/>
        </w:rPr>
        <w:t>AlphaLOD</w:t>
      </w:r>
    </w:p>
    <w:p w14:paraId="58094D96" w14:textId="77777777" w:rsidR="00582AC1" w:rsidRDefault="00582AC1" w:rsidP="002E0F57"/>
    <w:p w14:paraId="77F26408" w14:textId="77777777"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14:paraId="28F4805E" w14:textId="77777777"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14:paraId="46ED5A8F" w14:textId="77777777" w:rsidR="00C9162A" w:rsidRDefault="00C9162A" w:rsidP="002E0F57"/>
    <w:p w14:paraId="1AB7F392" w14:textId="77777777"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14:paraId="1E07F6CB" w14:textId="77777777"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14:paraId="3293798D" w14:textId="77777777" w:rsidR="00CE5A73" w:rsidRDefault="00CE5A73" w:rsidP="002E0F57"/>
    <w:p w14:paraId="5EAAEBB7" w14:textId="77777777"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14:paraId="5E21AEFC" w14:textId="77777777" w:rsidR="005420F3" w:rsidRDefault="005420F3" w:rsidP="002E0F57"/>
    <w:p w14:paraId="4D42DBC7" w14:textId="77777777" w:rsidR="009D443E" w:rsidRDefault="009D443E" w:rsidP="0007706D">
      <w:pPr>
        <w:pStyle w:val="2"/>
      </w:pPr>
      <w:bookmarkStart w:id="13" w:name="_Toc497394638"/>
      <w:r>
        <w:rPr>
          <w:rFonts w:hint="eastAsia"/>
        </w:rPr>
        <w:t>遮挡剔除（</w:t>
      </w:r>
      <w:r>
        <w:rPr>
          <w:rFonts w:hint="eastAsia"/>
        </w:rPr>
        <w:t>Occlusion Culling</w:t>
      </w:r>
      <w:r>
        <w:rPr>
          <w:rFonts w:hint="eastAsia"/>
        </w:rPr>
        <w:t>）</w:t>
      </w:r>
      <w:bookmarkEnd w:id="13"/>
    </w:p>
    <w:p w14:paraId="18F64028" w14:textId="77777777" w:rsidR="009D443E" w:rsidRDefault="009D443E" w:rsidP="009D443E">
      <w:r>
        <w:rPr>
          <w:rFonts w:hint="eastAsia"/>
        </w:rPr>
        <w:t>与深度缓冲的区别</w:t>
      </w:r>
      <w:r>
        <w:rPr>
          <w:rFonts w:hint="eastAsia"/>
        </w:rPr>
        <w:t xml:space="preserve"> </w:t>
      </w:r>
    </w:p>
    <w:p w14:paraId="3A07F05C" w14:textId="77777777"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14:paraId="5D9CCB3E" w14:textId="77777777" w:rsidR="009D443E" w:rsidRDefault="009D443E" w:rsidP="009D443E"/>
    <w:p w14:paraId="632DF0D9" w14:textId="77777777" w:rsidR="009D443E" w:rsidRDefault="009D443E" w:rsidP="009D443E">
      <w:r>
        <w:rPr>
          <w:rFonts w:hint="eastAsia"/>
        </w:rPr>
        <w:t xml:space="preserve">HLSL  EarlyDepthStencil  </w:t>
      </w:r>
    </w:p>
    <w:p w14:paraId="747DA12D" w14:textId="77777777" w:rsidR="009D443E" w:rsidRDefault="003F57C1" w:rsidP="009D443E">
      <w:r>
        <w:rPr>
          <w:rFonts w:hint="eastAsia"/>
        </w:rPr>
        <w:t>GLSL</w:t>
      </w:r>
      <w:r>
        <w:t xml:space="preserve">  layout (early_fragment_tests) in</w:t>
      </w:r>
      <w:r w:rsidR="003558A4">
        <w:t>;</w:t>
      </w:r>
    </w:p>
    <w:p w14:paraId="129D2E37" w14:textId="77777777" w:rsidR="003F57C1" w:rsidRDefault="003F57C1" w:rsidP="009D443E"/>
    <w:p w14:paraId="3302B8FE" w14:textId="77777777" w:rsidR="001A7E7B" w:rsidRDefault="001A7E7B" w:rsidP="009D443E">
      <w:r w:rsidRPr="001A7E7B">
        <w:t>Conservative Depth</w:t>
      </w:r>
      <w:r w:rsidR="00376B6E">
        <w:t xml:space="preserve"> //To Allow EarlyZ</w:t>
      </w:r>
    </w:p>
    <w:p w14:paraId="0A7FA6EB" w14:textId="77777777"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14:paraId="5E333327" w14:textId="77777777" w:rsidR="001A7E7B" w:rsidRDefault="001A7E7B" w:rsidP="009D443E"/>
    <w:p w14:paraId="6D3E3855" w14:textId="77777777" w:rsidR="00DD39F2" w:rsidRDefault="00DD39F2" w:rsidP="009D443E">
      <w:r>
        <w:rPr>
          <w:rFonts w:hint="eastAsia"/>
        </w:rPr>
        <w:t>只在完全从前往后绘制时才时</w:t>
      </w:r>
      <w:r>
        <w:rPr>
          <w:rFonts w:hint="eastAsia"/>
        </w:rPr>
        <w:t>Discard</w:t>
      </w:r>
      <w:r>
        <w:rPr>
          <w:rFonts w:hint="eastAsia"/>
        </w:rPr>
        <w:t>所有的像素着色器</w:t>
      </w:r>
    </w:p>
    <w:p w14:paraId="0703F491" w14:textId="77777777" w:rsidR="00DD39F2" w:rsidRDefault="00DD39F2" w:rsidP="009D443E"/>
    <w:p w14:paraId="3DCA1081" w14:textId="77777777"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14:paraId="0BE7F6B0" w14:textId="77777777" w:rsidR="009D443E" w:rsidRDefault="009D443E" w:rsidP="009D443E"/>
    <w:p w14:paraId="5CEF7EE6" w14:textId="77777777"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14:paraId="6AE429E6" w14:textId="77777777"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14:paraId="4E284F6B" w14:textId="77777777"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14:paraId="7B7BA73D" w14:textId="77777777" w:rsidR="009D443E" w:rsidRDefault="009D443E" w:rsidP="009D443E"/>
    <w:p w14:paraId="51CBDA87" w14:textId="77777777"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14:paraId="148B4131" w14:textId="77777777" w:rsidR="009D443E" w:rsidRDefault="009D443E" w:rsidP="009D443E">
      <w:r>
        <w:rPr>
          <w:rFonts w:hint="eastAsia"/>
        </w:rPr>
        <w:t>1.</w:t>
      </w:r>
      <w:r>
        <w:rPr>
          <w:rFonts w:hint="eastAsia"/>
        </w:rPr>
        <w:t>视锥体与入口（二维</w:t>
      </w:r>
      <w:r>
        <w:rPr>
          <w:rFonts w:hint="eastAsia"/>
        </w:rPr>
        <w:t>AABB</w:t>
      </w:r>
      <w:r>
        <w:rPr>
          <w:rFonts w:hint="eastAsia"/>
        </w:rPr>
        <w:t>）交错检测</w:t>
      </w:r>
    </w:p>
    <w:p w14:paraId="3D50A79A" w14:textId="77777777" w:rsidR="009D443E" w:rsidRDefault="009D443E" w:rsidP="009D443E">
      <w:r>
        <w:t>2.</w:t>
      </w:r>
      <w:r>
        <w:rPr>
          <w:rFonts w:hint="eastAsia"/>
        </w:rPr>
        <w:t>根据摄像机位置和入口构造视锥体，重复以上过程</w:t>
      </w:r>
    </w:p>
    <w:p w14:paraId="5A3A9EA1" w14:textId="77777777"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14:paraId="15E45E9B" w14:textId="77777777" w:rsidR="009D443E" w:rsidRDefault="009D443E" w:rsidP="009D443E">
      <w:r>
        <w:rPr>
          <w:rFonts w:hint="eastAsia"/>
        </w:rPr>
        <w:tab/>
        <w:t>FarPlane</w:t>
      </w:r>
      <w:r>
        <w:rPr>
          <w:rFonts w:hint="eastAsia"/>
        </w:rPr>
        <w:t>保持不变</w:t>
      </w:r>
    </w:p>
    <w:p w14:paraId="750E2B29" w14:textId="77777777" w:rsidR="009D443E" w:rsidRDefault="009D443E" w:rsidP="009D443E">
      <w:r>
        <w:rPr>
          <w:rFonts w:hint="eastAsia"/>
        </w:rPr>
        <w:tab/>
        <w:t>NearPlane=XMPlaneFromPointNormal(</w:t>
      </w:r>
    </w:p>
    <w:p w14:paraId="3B9AAF58" w14:textId="77777777"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14:paraId="384588BA" w14:textId="77777777" w:rsidR="009D443E" w:rsidRDefault="009D443E" w:rsidP="009D443E">
      <w:pPr>
        <w:ind w:left="1260" w:firstLine="420"/>
      </w:pPr>
      <w:r>
        <w:rPr>
          <w:rFonts w:hint="eastAsia"/>
        </w:rPr>
        <w:t>NearPlaneNormal//</w:t>
      </w:r>
      <w:r>
        <w:rPr>
          <w:rFonts w:hint="eastAsia"/>
        </w:rPr>
        <w:t>已经归一化，不需要再次进行</w:t>
      </w:r>
    </w:p>
    <w:p w14:paraId="5E9B2587" w14:textId="77777777" w:rsidR="009D443E" w:rsidRDefault="009D443E" w:rsidP="00F81658">
      <w:pPr>
        <w:tabs>
          <w:tab w:val="left" w:pos="3555"/>
        </w:tabs>
        <w:ind w:left="1260" w:firstLine="420"/>
      </w:pPr>
      <w:r>
        <w:rPr>
          <w:rFonts w:hint="eastAsia"/>
        </w:rPr>
        <w:t>)</w:t>
      </w:r>
      <w:r w:rsidR="00F81658">
        <w:tab/>
      </w:r>
    </w:p>
    <w:p w14:paraId="00FBA3B5" w14:textId="77777777"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14:paraId="50C40D4D" w14:textId="77777777" w:rsidR="009D443E" w:rsidRDefault="009D443E" w:rsidP="009D443E">
      <w:pPr>
        <w:ind w:firstLine="420"/>
      </w:pPr>
      <w:r>
        <w:rPr>
          <w:rFonts w:hint="eastAsia"/>
        </w:rPr>
        <w:t>TempPlane=</w:t>
      </w:r>
      <w:r w:rsidRPr="001C4B08">
        <w:t>XMPlaneFromPoints</w:t>
      </w:r>
      <w:r>
        <w:rPr>
          <w:rFonts w:hint="eastAsia"/>
        </w:rPr>
        <w:t>(</w:t>
      </w:r>
    </w:p>
    <w:p w14:paraId="0C3F25CF" w14:textId="77777777" w:rsidR="009D443E" w:rsidRDefault="009D443E" w:rsidP="009D443E">
      <w:r>
        <w:rPr>
          <w:rFonts w:hint="eastAsia"/>
        </w:rPr>
        <w:tab/>
      </w:r>
      <w:r>
        <w:rPr>
          <w:rFonts w:hint="eastAsia"/>
        </w:rPr>
        <w:tab/>
      </w:r>
      <w:r>
        <w:rPr>
          <w:rFonts w:hint="eastAsia"/>
        </w:rPr>
        <w:tab/>
      </w:r>
      <w:r>
        <w:rPr>
          <w:rFonts w:hint="eastAsia"/>
        </w:rPr>
        <w:tab/>
        <w:t>vCameraPos,</w:t>
      </w:r>
    </w:p>
    <w:p w14:paraId="6D9A252D" w14:textId="77777777"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14:paraId="4D912B47" w14:textId="77777777" w:rsidR="009D443E" w:rsidRDefault="009D443E" w:rsidP="009D443E">
      <w:r>
        <w:rPr>
          <w:rFonts w:hint="eastAsia"/>
        </w:rPr>
        <w:tab/>
      </w:r>
      <w:r>
        <w:rPr>
          <w:rFonts w:hint="eastAsia"/>
        </w:rPr>
        <w:tab/>
      </w:r>
      <w:r>
        <w:rPr>
          <w:rFonts w:hint="eastAsia"/>
        </w:rPr>
        <w:tab/>
      </w:r>
      <w:r>
        <w:rPr>
          <w:rFonts w:hint="eastAsia"/>
        </w:rPr>
        <w:tab/>
        <w:t>Portal[]</w:t>
      </w:r>
    </w:p>
    <w:p w14:paraId="55362D6A" w14:textId="77777777"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14:paraId="1A79278F" w14:textId="77777777"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14:paraId="34EF4994" w14:textId="77777777" w:rsidR="009D443E" w:rsidRDefault="009D443E" w:rsidP="009D443E">
      <w:r>
        <w:rPr>
          <w:rFonts w:hint="eastAsia"/>
        </w:rPr>
        <w:tab/>
        <w:t>if(</w:t>
      </w:r>
    </w:p>
    <w:p w14:paraId="5AE6882F" w14:textId="77777777" w:rsidR="009D443E" w:rsidRDefault="009D443E" w:rsidP="009D443E">
      <w:r>
        <w:rPr>
          <w:rFonts w:hint="eastAsia"/>
        </w:rPr>
        <w:tab/>
        <w:t>XMVector3Less(</w:t>
      </w:r>
    </w:p>
    <w:p w14:paraId="59034F9C" w14:textId="77777777"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14:paraId="6F11FA05" w14:textId="77777777" w:rsidR="009D443E" w:rsidRDefault="009D443E" w:rsidP="009D443E">
      <w:pPr>
        <w:ind w:left="420" w:firstLine="420"/>
      </w:pPr>
      <w:r>
        <w:rPr>
          <w:rFonts w:hint="eastAsia"/>
        </w:rPr>
        <w:t>XMVector3Dot(LeftPlaneNormal,RightNormal)</w:t>
      </w:r>
    </w:p>
    <w:p w14:paraId="1FB196AB" w14:textId="77777777" w:rsidR="009D443E" w:rsidRDefault="009D443E" w:rsidP="009D443E">
      <w:pPr>
        <w:ind w:left="420" w:firstLine="420"/>
      </w:pPr>
      <w:r>
        <w:rPr>
          <w:rFonts w:hint="eastAsia"/>
        </w:rPr>
        <w:t>)</w:t>
      </w:r>
    </w:p>
    <w:p w14:paraId="7AEDD38B" w14:textId="77777777" w:rsidR="009D443E" w:rsidRDefault="009D443E" w:rsidP="009D443E">
      <w:r>
        <w:rPr>
          <w:rFonts w:hint="eastAsia"/>
        </w:rPr>
        <w:lastRenderedPageBreak/>
        <w:tab/>
        <w:t>{</w:t>
      </w:r>
    </w:p>
    <w:p w14:paraId="10D968E5" w14:textId="77777777" w:rsidR="009D443E" w:rsidRDefault="009D443E" w:rsidP="009D443E">
      <w:r>
        <w:rPr>
          <w:rFonts w:hint="eastAsia"/>
        </w:rPr>
        <w:tab/>
      </w:r>
      <w:r>
        <w:rPr>
          <w:rFonts w:hint="eastAsia"/>
        </w:rPr>
        <w:tab/>
        <w:t>RightPlane=TempPlane</w:t>
      </w:r>
    </w:p>
    <w:p w14:paraId="7F99D428" w14:textId="77777777" w:rsidR="009D443E" w:rsidRDefault="009D443E" w:rsidP="009D443E">
      <w:pPr>
        <w:ind w:firstLine="420"/>
      </w:pPr>
      <w:r>
        <w:rPr>
          <w:rFonts w:hint="eastAsia"/>
        </w:rPr>
        <w:t>}</w:t>
      </w:r>
    </w:p>
    <w:p w14:paraId="4B6D00DC" w14:textId="77777777" w:rsidR="009D443E" w:rsidRDefault="009D443E" w:rsidP="009D443E"/>
    <w:p w14:paraId="2FC6DB5A" w14:textId="77777777"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14:paraId="7AD9E6F4" w14:textId="77777777" w:rsidR="009D443E" w:rsidRDefault="009D443E" w:rsidP="009D443E"/>
    <w:p w14:paraId="147E27FD" w14:textId="77777777" w:rsidR="009D443E" w:rsidRDefault="009D443E" w:rsidP="0007706D">
      <w:pPr>
        <w:pStyle w:val="3"/>
      </w:pPr>
      <w:bookmarkStart w:id="15" w:name="_Toc497394640"/>
      <w:r>
        <w:rPr>
          <w:rFonts w:hint="eastAsia"/>
        </w:rPr>
        <w:t>层次深度缓冲（</w:t>
      </w:r>
      <w:r>
        <w:rPr>
          <w:rFonts w:hint="eastAsia"/>
        </w:rPr>
        <w:t>Hierarchical Z Buffering</w:t>
      </w:r>
      <w:r>
        <w:rPr>
          <w:rFonts w:hint="eastAsia"/>
        </w:rPr>
        <w:t>）</w:t>
      </w:r>
      <w:bookmarkEnd w:id="15"/>
    </w:p>
    <w:p w14:paraId="46D0C670" w14:textId="77777777"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14:paraId="52599300" w14:textId="77777777" w:rsidR="009D443E" w:rsidRDefault="009D443E" w:rsidP="009D443E"/>
    <w:p w14:paraId="51693872" w14:textId="77777777" w:rsidR="009D443E" w:rsidRDefault="009D443E" w:rsidP="009D443E">
      <w:r>
        <w:rPr>
          <w:rFonts w:hint="eastAsia"/>
        </w:rPr>
        <w:t>深度金字塔基于上一帧</w:t>
      </w:r>
    </w:p>
    <w:p w14:paraId="4CA75843" w14:textId="77777777"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14:paraId="4AF1DCEE" w14:textId="77777777" w:rsidR="009D443E" w:rsidRDefault="009D443E" w:rsidP="009D443E"/>
    <w:p w14:paraId="3BB56117" w14:textId="77777777" w:rsidR="009D443E" w:rsidRDefault="009D443E" w:rsidP="009D443E"/>
    <w:p w14:paraId="385A85E6" w14:textId="77777777" w:rsidR="008F53E9" w:rsidRDefault="008F53E9" w:rsidP="008F53E9">
      <w:pPr>
        <w:pStyle w:val="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14:paraId="03CF9A88" w14:textId="77777777"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14:paraId="4E67FBF1" w14:textId="77777777" w:rsidR="008F53E9" w:rsidRDefault="003612D1" w:rsidP="008F53E9">
      <w:hyperlink r:id="rId34" w:history="1">
        <w:r w:rsidR="008F53E9" w:rsidRPr="00EF45C3">
          <w:rPr>
            <w:rStyle w:val="a5"/>
          </w:rPr>
          <w:t>http://software.intel.com/en-us/articles/masked-software-occlusion-culling</w:t>
        </w:r>
      </w:hyperlink>
    </w:p>
    <w:p w14:paraId="063930A9" w14:textId="77777777" w:rsidR="008F53E9" w:rsidRDefault="008F53E9" w:rsidP="008F53E9"/>
    <w:p w14:paraId="5B0C6A48" w14:textId="77777777" w:rsidR="008F53E9" w:rsidRDefault="008F53E9" w:rsidP="008F53E9"/>
    <w:p w14:paraId="0656306A" w14:textId="77777777" w:rsidR="008F53E9" w:rsidRDefault="008F53E9" w:rsidP="008F53E9"/>
    <w:p w14:paraId="338C0755" w14:textId="77777777" w:rsidR="008F53E9" w:rsidRDefault="008F53E9" w:rsidP="008F53E9"/>
    <w:p w14:paraId="1E0223E5" w14:textId="77777777" w:rsidR="008F53E9" w:rsidRDefault="008F53E9" w:rsidP="008F53E9"/>
    <w:p w14:paraId="5327BDC4" w14:textId="77777777" w:rsidR="008D097D" w:rsidRDefault="000A6D72" w:rsidP="00042798">
      <w:pPr>
        <w:pStyle w:val="2"/>
      </w:pPr>
      <w:r>
        <w:rPr>
          <w:rFonts w:hint="eastAsia"/>
        </w:rPr>
        <w:t>几何变换</w:t>
      </w:r>
      <w:bookmarkEnd w:id="17"/>
    </w:p>
    <w:p w14:paraId="36A7DD2C" w14:textId="77777777" w:rsidR="00042798" w:rsidRPr="00042798" w:rsidRDefault="00042798" w:rsidP="00042798"/>
    <w:p w14:paraId="60DCBA13" w14:textId="77777777"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14:paraId="0EDB439F" w14:textId="77777777" w:rsidR="00430937" w:rsidRDefault="00430937" w:rsidP="00BA19D7"/>
    <w:p w14:paraId="0CBDE0A3" w14:textId="77777777"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14:paraId="6B5F97B1" w14:textId="77777777" w:rsidR="008E4547" w:rsidRDefault="008E4547" w:rsidP="00BA19D7"/>
    <w:p w14:paraId="4D4B5045" w14:textId="77777777"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14:paraId="5D53415B" w14:textId="77777777" w:rsidR="008E4547" w:rsidRDefault="008E4547" w:rsidP="00BA19D7"/>
    <w:p w14:paraId="5DFF152D" w14:textId="77777777" w:rsidR="00F8203E" w:rsidRDefault="00F8203E" w:rsidP="00BA19D7">
      <w:r>
        <w:rPr>
          <w:rFonts w:hint="eastAsia"/>
        </w:rPr>
        <w:t>代数形式</w:t>
      </w:r>
      <w:r w:rsidR="00A77D03">
        <w:rPr>
          <w:rFonts w:hint="eastAsia"/>
        </w:rPr>
        <w:t>/</w:t>
      </w:r>
      <w:r w:rsidR="00A77D03">
        <w:rPr>
          <w:rFonts w:hint="eastAsia"/>
        </w:rPr>
        <w:t>平面直角坐标</w:t>
      </w:r>
    </w:p>
    <w:p w14:paraId="1DDC4660" w14:textId="77777777"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14:paraId="2684A15A" w14:textId="77777777" w:rsidR="00DB6414" w:rsidRDefault="00DB6414" w:rsidP="003A43FB"/>
    <w:p w14:paraId="492EB051" w14:textId="77777777"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14:paraId="1F2EFD3A" w14:textId="77777777" w:rsidR="00601271" w:rsidRDefault="002F7A04" w:rsidP="00BA19D7">
      <w:r>
        <w:rPr>
          <w:rFonts w:hint="eastAsia"/>
        </w:rPr>
        <w:lastRenderedPageBreak/>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14:paraId="68B55FD4" w14:textId="77777777" w:rsidR="00C15D1B" w:rsidRDefault="002F7A04" w:rsidP="00BA19D7">
      <w:r w:rsidRPr="0043681C">
        <w:rPr>
          <w:rFonts w:cs="Calibri"/>
        </w:rPr>
        <w:t>θ</w:t>
      </w:r>
      <w:r w:rsidR="002B0E1D">
        <w:rPr>
          <w:rFonts w:hint="eastAsia"/>
        </w:rPr>
        <w:t>辐角</w:t>
      </w:r>
      <w:r w:rsidR="00C15D1B">
        <w:rPr>
          <w:rFonts w:hint="eastAsia"/>
        </w:rPr>
        <w:t>主值</w:t>
      </w:r>
    </w:p>
    <w:p w14:paraId="112A25FB" w14:textId="77777777"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14:paraId="18FFB91F" w14:textId="77777777" w:rsidR="00C15D1B" w:rsidRDefault="00C15D1B" w:rsidP="00BA19D7"/>
    <w:p w14:paraId="256D90D0" w14:textId="77777777" w:rsidR="002F7A04" w:rsidRDefault="002F7A04" w:rsidP="002F7A04">
      <w:r>
        <w:rPr>
          <w:rFonts w:hint="eastAsia"/>
        </w:rPr>
        <w:t>乘法</w:t>
      </w:r>
    </w:p>
    <w:p w14:paraId="77593807" w14:textId="77777777" w:rsidR="00DB6414" w:rsidRDefault="00DB6414" w:rsidP="002F7A04">
      <w:r>
        <w:rPr>
          <w:rFonts w:hint="eastAsia"/>
        </w:rPr>
        <w:t>代数形式</w:t>
      </w:r>
    </w:p>
    <w:p w14:paraId="34C754C9" w14:textId="77777777"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14:paraId="5E0C80C1" w14:textId="77777777"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14:paraId="20B44EDF" w14:textId="77777777"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14:paraId="404283EC" w14:textId="77777777" w:rsidR="002F7A04" w:rsidRDefault="002F7A04" w:rsidP="00BA19D7"/>
    <w:p w14:paraId="52CBD671" w14:textId="77777777" w:rsidR="004114A1" w:rsidRDefault="00AF7438" w:rsidP="00BA19D7">
      <w:r>
        <w:rPr>
          <w:rFonts w:hint="eastAsia"/>
        </w:rPr>
        <w:t>三角形式</w:t>
      </w:r>
    </w:p>
    <w:p w14:paraId="70EE817E" w14:textId="77777777"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14:paraId="08EAB3D1" w14:textId="77777777"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14:paraId="2F0101EA" w14:textId="77777777" w:rsidR="00EE3E52" w:rsidRDefault="00402CD5" w:rsidP="00BA19D7">
      <w:r>
        <w:rPr>
          <w:rFonts w:hint="eastAsia"/>
        </w:rPr>
        <w:t>Z1*Z2</w:t>
      </w:r>
      <w:r w:rsidR="00152EC8">
        <w:t xml:space="preserve"> </w:t>
      </w:r>
    </w:p>
    <w:p w14:paraId="54B32F32" w14:textId="77777777"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14:paraId="79266C0D" w14:textId="77777777"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14:paraId="520C1539" w14:textId="77777777" w:rsidR="003A43FB" w:rsidRDefault="003A43FB" w:rsidP="00BA19D7"/>
    <w:p w14:paraId="34971821" w14:textId="77777777"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14:paraId="23857D76" w14:textId="77777777" w:rsidR="00884BA3" w:rsidRDefault="00884BA3" w:rsidP="00BA19D7"/>
    <w:p w14:paraId="532AD8AE" w14:textId="77777777" w:rsidR="00B81C86" w:rsidRDefault="00B81C86" w:rsidP="00BA19D7">
      <w:r>
        <w:rPr>
          <w:rFonts w:hint="eastAsia"/>
        </w:rPr>
        <w:t>逆</w:t>
      </w:r>
    </w:p>
    <w:p w14:paraId="2DC7699F" w14:textId="77777777" w:rsidR="002B1DC2" w:rsidRDefault="002B1DC2" w:rsidP="00BA19D7">
      <w:r>
        <w:rPr>
          <w:rFonts w:hint="eastAsia"/>
        </w:rPr>
        <w:t>代数形式</w:t>
      </w:r>
    </w:p>
    <w:p w14:paraId="562BCD81" w14:textId="77777777"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14:paraId="6977B869" w14:textId="77777777"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14:paraId="30EA7939" w14:textId="77777777" w:rsidR="00FC768E" w:rsidRDefault="00FC768E" w:rsidP="00BA19D7"/>
    <w:p w14:paraId="2E395AD2" w14:textId="77777777" w:rsidR="00201328" w:rsidRDefault="00884BA3" w:rsidP="00BA19D7">
      <w:r>
        <w:rPr>
          <w:rFonts w:hint="eastAsia"/>
        </w:rPr>
        <w:t>三角形式</w:t>
      </w:r>
    </w:p>
    <w:p w14:paraId="695DFF55" w14:textId="77777777"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14:paraId="56193FF0" w14:textId="77777777" w:rsidR="005C4587" w:rsidRDefault="004636F2" w:rsidP="00BA19D7">
      <w:r>
        <w:rPr>
          <w:rFonts w:hint="eastAsia"/>
        </w:rPr>
        <w:t>代入</w:t>
      </w:r>
      <w:r w:rsidR="001D3BFE">
        <w:rPr>
          <w:rFonts w:hint="eastAsia"/>
        </w:rPr>
        <w:t>得</w:t>
      </w:r>
    </w:p>
    <w:p w14:paraId="21B6AEC9" w14:textId="77777777"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14:paraId="785C0B44" w14:textId="77777777"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14:paraId="7E291D05" w14:textId="77777777"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14:paraId="0A4B499F" w14:textId="77777777"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14:paraId="05541588" w14:textId="77777777" w:rsidR="00CF3EE5" w:rsidRDefault="00CF3EE5" w:rsidP="00BA19D7"/>
    <w:p w14:paraId="05CAC1CD" w14:textId="77777777"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14:paraId="4E797C36" w14:textId="77777777" w:rsidR="006878D2" w:rsidRDefault="006878D2" w:rsidP="00BA19D7"/>
    <w:p w14:paraId="259EF9F0" w14:textId="77777777"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14:paraId="5EE72941" w14:textId="77777777"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14:paraId="65267DE0" w14:textId="77777777" w:rsidR="002D0D93" w:rsidRDefault="002D0D93" w:rsidP="00BA19D7"/>
    <w:p w14:paraId="10B7DD5C" w14:textId="77777777"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14:paraId="78B3C3DF" w14:textId="77777777"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14:paraId="236E3DB8" w14:textId="77777777" w:rsidR="00422907" w:rsidRDefault="00422907" w:rsidP="00BA19D7"/>
    <w:p w14:paraId="5742917C" w14:textId="77777777" w:rsidR="00422907" w:rsidRDefault="00422907" w:rsidP="00BA19D7"/>
    <w:p w14:paraId="2FD4337D" w14:textId="77777777" w:rsidR="006878D2" w:rsidRDefault="000A5896" w:rsidP="00BA19D7">
      <w:r>
        <w:rPr>
          <w:rFonts w:hint="eastAsia"/>
        </w:rPr>
        <w:t>矩阵形式</w:t>
      </w:r>
    </w:p>
    <w:p w14:paraId="7AC81C65" w14:textId="77777777"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14:paraId="69F654A9" w14:textId="77777777" w:rsidR="00755E9C" w:rsidRDefault="00755E9C" w:rsidP="00BA19D7">
      <w:r>
        <w:rPr>
          <w:rFonts w:hint="eastAsia"/>
        </w:rPr>
        <w:t>由于</w:t>
      </w:r>
    </w:p>
    <w:p w14:paraId="2A1ACEE8" w14:textId="77777777" w:rsidR="000A5896" w:rsidRDefault="003612D1"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14:paraId="61806941" w14:textId="77777777" w:rsidR="00755E9C" w:rsidRDefault="003612D1"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14:paraId="1652CDB0" w14:textId="77777777" w:rsidR="00B166AD" w:rsidRDefault="003612D1"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14:paraId="01A9A212" w14:textId="77777777"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14:paraId="63BB4ACD" w14:textId="77777777" w:rsidR="00D70FF1" w:rsidRDefault="00D70FF1" w:rsidP="00BA19D7"/>
    <w:p w14:paraId="23319881" w14:textId="77777777" w:rsidR="001A4157" w:rsidRDefault="003612D1"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14:paraId="40B45FBC" w14:textId="77777777" w:rsidR="001A4157" w:rsidRDefault="001A4157" w:rsidP="00BA19D7"/>
    <w:p w14:paraId="62C98517" w14:textId="77777777" w:rsidR="001A4157" w:rsidRDefault="001A4157" w:rsidP="00BA19D7">
      <w:r>
        <w:rPr>
          <w:rFonts w:hint="eastAsia"/>
        </w:rPr>
        <w:t>取第</w:t>
      </w:r>
      <w:r>
        <w:rPr>
          <w:rFonts w:hint="eastAsia"/>
        </w:rPr>
        <w:t>1</w:t>
      </w:r>
      <w:r>
        <w:rPr>
          <w:rFonts w:hint="eastAsia"/>
        </w:rPr>
        <w:t>列即得到矩阵和向量相乘</w:t>
      </w:r>
    </w:p>
    <w:p w14:paraId="68039C5E" w14:textId="77777777" w:rsidR="001A4157" w:rsidRDefault="001A4157" w:rsidP="00BA19D7"/>
    <w:p w14:paraId="6D92BA42" w14:textId="77777777" w:rsidR="001A4157" w:rsidRDefault="003612D1"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14:paraId="31005656" w14:textId="77777777" w:rsidR="001A4157" w:rsidRDefault="001A4157" w:rsidP="00BA19D7"/>
    <w:p w14:paraId="74FCEB7E" w14:textId="77777777" w:rsidR="001A4157" w:rsidRDefault="003612D1"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14:paraId="25E34134" w14:textId="77777777" w:rsidR="001A4157" w:rsidRDefault="001A4157" w:rsidP="00BA19D7"/>
    <w:p w14:paraId="1A492842" w14:textId="77777777" w:rsidR="001A4157" w:rsidRDefault="001A4157" w:rsidP="00BA19D7"/>
    <w:p w14:paraId="039A2095" w14:textId="77777777"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14:paraId="4AE094DF" w14:textId="77777777" w:rsidR="00082C41" w:rsidRDefault="003612D1"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14:paraId="24BC1750" w14:textId="77777777" w:rsidR="00082C41" w:rsidRDefault="00082C41" w:rsidP="00BA19D7"/>
    <w:p w14:paraId="5ED72BE8" w14:textId="77777777"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14:paraId="7FBC46EF" w14:textId="77777777" w:rsidR="004F13D1" w:rsidRDefault="003612D1"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14:paraId="74FA2EFD" w14:textId="77777777" w:rsidR="007D48F4" w:rsidRDefault="004F13D1" w:rsidP="00BA19D7">
      <w:r>
        <w:rPr>
          <w:rFonts w:hint="eastAsia"/>
        </w:rPr>
        <w:t>根据矩阵乘法</w:t>
      </w:r>
      <w:r w:rsidR="00165BB1">
        <w:rPr>
          <w:rFonts w:hint="eastAsia"/>
        </w:rPr>
        <w:t>，即</w:t>
      </w:r>
    </w:p>
    <w:p w14:paraId="3CE99CF7" w14:textId="77777777" w:rsidR="00F81A98" w:rsidRDefault="003612D1"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14:paraId="69378FB6" w14:textId="77777777"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14:paraId="13912D1C" w14:textId="77777777" w:rsidR="00D434FC" w:rsidRPr="00787FD9" w:rsidRDefault="00D434FC" w:rsidP="00D434FC"/>
    <w:p w14:paraId="437C458B" w14:textId="77777777" w:rsidR="00BA7EB4" w:rsidRDefault="004C31CB" w:rsidP="007379CC">
      <w:pPr>
        <w:pStyle w:val="4"/>
      </w:pPr>
      <w:r>
        <w:rPr>
          <w:rFonts w:hint="eastAsia"/>
        </w:rPr>
        <w:t>四元数</w:t>
      </w:r>
      <w:r w:rsidR="00FC4650">
        <w:rPr>
          <w:rFonts w:hint="eastAsia"/>
        </w:rPr>
        <w:t>代数</w:t>
      </w:r>
    </w:p>
    <w:p w14:paraId="1184AC15" w14:textId="77777777" w:rsidR="00FC4650" w:rsidRDefault="00BA7EB4" w:rsidP="00BA19D7">
      <w:r>
        <w:rPr>
          <w:rFonts w:hint="eastAsia"/>
        </w:rPr>
        <w:t>代数</w:t>
      </w:r>
      <w:r w:rsidR="00FC4650">
        <w:rPr>
          <w:rFonts w:hint="eastAsia"/>
        </w:rPr>
        <w:t>形式</w:t>
      </w:r>
    </w:p>
    <w:p w14:paraId="29CA5927" w14:textId="77777777"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14:paraId="52CAF77F" w14:textId="77777777" w:rsidR="00FC4650" w:rsidRDefault="00FC4650" w:rsidP="00BA19D7"/>
    <w:p w14:paraId="4F85A42B" w14:textId="77777777" w:rsidR="0006573D" w:rsidRDefault="003C38ED" w:rsidP="00BA19D7">
      <w:r>
        <w:t>i*i=-1 j*j=-1 k*k=-1 i*j=k j*k=i k*i=j</w:t>
      </w:r>
      <w:r w:rsidR="00460CDD">
        <w:t xml:space="preserve"> j*i=-k k*j=-i i*k=-j</w:t>
      </w:r>
    </w:p>
    <w:p w14:paraId="54F7E813" w14:textId="77777777" w:rsidR="003C38ED" w:rsidRDefault="003C38ED" w:rsidP="00BA19D7"/>
    <w:p w14:paraId="458F14AB" w14:textId="77777777" w:rsidR="001E006A" w:rsidRDefault="001E006A" w:rsidP="001E006A">
      <w:r>
        <w:t>(q0_x·i + q0_y·j + q0_z·k + q0_w) * (q1_x·i + q1_y·j + q1_z·k + q1_w)</w:t>
      </w:r>
    </w:p>
    <w:p w14:paraId="1D18AFF3" w14:textId="77777777" w:rsidR="001E006A" w:rsidRDefault="001E006A" w:rsidP="001E006A">
      <w:r>
        <w:t xml:space="preserve">= q0_w·q1_w - q0_x·q1_x - q0_y·q1_y - q0_z·q1_z </w:t>
      </w:r>
    </w:p>
    <w:p w14:paraId="5722D039" w14:textId="77777777"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14:paraId="6D9AF777" w14:textId="77777777"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14:paraId="6D148B7C" w14:textId="77777777"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14:paraId="48380C9B" w14:textId="77777777" w:rsidR="001E006A" w:rsidRDefault="001E006A" w:rsidP="001E006A"/>
    <w:p w14:paraId="29487A31" w14:textId="77777777" w:rsidR="00FC4650" w:rsidRDefault="00FC4650" w:rsidP="00BA19D7">
      <w:r>
        <w:rPr>
          <w:rFonts w:hint="eastAsia"/>
        </w:rPr>
        <w:t>实数—三维向量</w:t>
      </w:r>
      <w:r>
        <w:rPr>
          <w:rFonts w:hint="eastAsia"/>
        </w:rPr>
        <w:t xml:space="preserve"> </w:t>
      </w:r>
      <w:r>
        <w:rPr>
          <w:rFonts w:hint="eastAsia"/>
        </w:rPr>
        <w:t>有序对</w:t>
      </w:r>
    </w:p>
    <w:p w14:paraId="5C846225" w14:textId="77777777"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14:paraId="5DB6160F" w14:textId="77777777"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14:paraId="2D791784" w14:textId="77777777" w:rsidR="00F90DEF" w:rsidRDefault="00F90DEF" w:rsidP="00BA19D7"/>
    <w:p w14:paraId="1987E32B" w14:textId="77777777"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14:paraId="0D22B5A7" w14:textId="77777777"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14:paraId="079F70A8" w14:textId="77777777"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14:paraId="0AB19E39" w14:textId="77777777" w:rsidR="003C38ED" w:rsidRPr="00657E06" w:rsidRDefault="003C38ED" w:rsidP="00BA19D7"/>
    <w:p w14:paraId="5B0FA53B" w14:textId="77777777"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14:paraId="0242AEF1" w14:textId="77777777"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14:paraId="533DF33F" w14:textId="77777777"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14:paraId="0AA98B5D" w14:textId="77777777" w:rsidR="00135C77" w:rsidRDefault="00135C77" w:rsidP="00BA19D7"/>
    <w:p w14:paraId="2554203D" w14:textId="77777777" w:rsidR="0000176C" w:rsidRDefault="00B13CB8" w:rsidP="00BA19D7">
      <w:r>
        <w:rPr>
          <w:rFonts w:hint="eastAsia"/>
        </w:rPr>
        <w:t>纯四元数</w:t>
      </w:r>
    </w:p>
    <w:p w14:paraId="27659981" w14:textId="77777777" w:rsidR="00B13CB8" w:rsidRDefault="00B13CB8" w:rsidP="00BA19D7">
      <w:r>
        <w:rPr>
          <w:rFonts w:hint="eastAsia"/>
        </w:rPr>
        <w:t>D=0</w:t>
      </w:r>
    </w:p>
    <w:p w14:paraId="7FBEBF6E" w14:textId="77777777" w:rsidR="00B13CB8" w:rsidRDefault="00B13CB8" w:rsidP="00BA19D7"/>
    <w:p w14:paraId="53C2C96F" w14:textId="77777777" w:rsidR="001A1B0C" w:rsidRDefault="00D279C3" w:rsidP="00BA19D7">
      <w:r>
        <w:rPr>
          <w:rFonts w:hint="eastAsia"/>
        </w:rPr>
        <w:t>//</w:t>
      </w:r>
      <w:r w:rsidR="001A1B0C">
        <w:rPr>
          <w:rFonts w:hint="eastAsia"/>
        </w:rPr>
        <w:t>单位四元数</w:t>
      </w:r>
    </w:p>
    <w:p w14:paraId="72B68582" w14:textId="77777777"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14:paraId="5F2CB26D" w14:textId="77777777" w:rsidR="002F17B8" w:rsidRDefault="002F17B8" w:rsidP="00BA19D7"/>
    <w:p w14:paraId="50C5F682" w14:textId="77777777"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14:paraId="558EBD2E" w14:textId="77777777" w:rsidR="001A1B0C" w:rsidRDefault="002F17B8" w:rsidP="00BA19D7">
      <w:r>
        <w:rPr>
          <w:rFonts w:hint="eastAsia"/>
        </w:rPr>
        <w:t>D^2+A^2+B^2+C^2=1</w:t>
      </w:r>
    </w:p>
    <w:p w14:paraId="5FFC7363" w14:textId="77777777" w:rsidR="002F17B8" w:rsidRDefault="002F17B8" w:rsidP="00BA19D7"/>
    <w:p w14:paraId="72E38975" w14:textId="77777777" w:rsidR="00ED275D" w:rsidRDefault="00B64955" w:rsidP="007379CC">
      <w:pPr>
        <w:pStyle w:val="4"/>
      </w:pPr>
      <w:r>
        <w:rPr>
          <w:rFonts w:hint="eastAsia"/>
        </w:rPr>
        <w:t>单位四元数</w:t>
      </w:r>
      <w:r>
        <w:rPr>
          <w:rFonts w:hint="eastAsia"/>
        </w:rPr>
        <w:t>-&gt;</w:t>
      </w:r>
      <w:r w:rsidR="00ED275D">
        <w:rPr>
          <w:rFonts w:hint="eastAsia"/>
        </w:rPr>
        <w:t>旋转变换</w:t>
      </w:r>
    </w:p>
    <w:p w14:paraId="1E1D4E4F" w14:textId="77777777" w:rsidR="00ED275D" w:rsidRDefault="00ED275D" w:rsidP="00BA19D7"/>
    <w:p w14:paraId="6551E977" w14:textId="77777777" w:rsidR="00791724" w:rsidRDefault="00791724" w:rsidP="00791724">
      <w:r>
        <w:rPr>
          <w:rFonts w:hint="eastAsia"/>
        </w:rPr>
        <w:t>设</w:t>
      </w:r>
    </w:p>
    <w:p w14:paraId="12765FFC" w14:textId="77777777"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14:paraId="624D13A5" w14:textId="77777777"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14:paraId="41F79D9F" w14:textId="77777777"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14:paraId="5366C031" w14:textId="77777777" w:rsidR="00BB26FB" w:rsidRDefault="00BB26FB" w:rsidP="00791724"/>
    <w:p w14:paraId="27E7F311" w14:textId="77777777"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14:paraId="08648FCC" w14:textId="77777777" w:rsidR="002651B2" w:rsidRDefault="002651B2" w:rsidP="00BA19D7"/>
    <w:p w14:paraId="14ED3691" w14:textId="77777777" w:rsidR="00CD4937" w:rsidRDefault="00CD4937" w:rsidP="00BA19D7">
      <w:r>
        <w:t>//</w:t>
      </w:r>
      <w:r>
        <w:rPr>
          <w:rFonts w:hint="eastAsia"/>
        </w:rPr>
        <w:t>注意顺序</w:t>
      </w:r>
    </w:p>
    <w:p w14:paraId="6B5307A7" w14:textId="77777777"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14:paraId="6B598D99" w14:textId="77777777" w:rsidR="007811D6" w:rsidRDefault="007811D6" w:rsidP="00BA19D7"/>
    <w:p w14:paraId="659A1134" w14:textId="77777777"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14:paraId="6292E403" w14:textId="77777777"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14:paraId="3842250D" w14:textId="77777777"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14:paraId="5C943505" w14:textId="77777777" w:rsidR="00CD4937" w:rsidRDefault="00CD4937" w:rsidP="00BA19D7"/>
    <w:p w14:paraId="3CC2DDBA" w14:textId="77777777"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14:paraId="1AC10B67" w14:textId="77777777" w:rsidR="00B64955" w:rsidRDefault="00B64955" w:rsidP="00BA19D7"/>
    <w:p w14:paraId="7ADF384B" w14:textId="77777777" w:rsidR="00991419" w:rsidRDefault="00EB047A" w:rsidP="00BA19D7">
      <w:r>
        <w:rPr>
          <w:rFonts w:hint="eastAsia"/>
        </w:rPr>
        <w:t>几何意义</w:t>
      </w:r>
    </w:p>
    <w:p w14:paraId="607F9931" w14:textId="77777777" w:rsidR="001B733F" w:rsidRDefault="001B733F" w:rsidP="00BA19D7"/>
    <w:p w14:paraId="1A24E80F" w14:textId="77777777"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14:paraId="14E75993" w14:textId="77777777" w:rsidR="00AF5114" w:rsidRDefault="00AF5114" w:rsidP="00AF5114"/>
    <w:p w14:paraId="0A6412E1" w14:textId="77777777"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14:paraId="3C34F73D" w14:textId="77777777" w:rsidR="00AF5114" w:rsidRDefault="00AF5114" w:rsidP="00AF5114"/>
    <w:p w14:paraId="56FDAD29" w14:textId="77777777"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14:paraId="5CE8DB1B" w14:textId="77777777"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14:paraId="6C2A7326" w14:textId="77777777" w:rsidR="00B63D23" w:rsidRDefault="00B63D23" w:rsidP="00AF5114"/>
    <w:p w14:paraId="33905890" w14:textId="77777777" w:rsidR="00AF5114" w:rsidRDefault="00AF5114" w:rsidP="00AF5114">
      <w:r>
        <w:rPr>
          <w:rFonts w:hint="eastAsia"/>
        </w:rPr>
        <w:lastRenderedPageBreak/>
        <w:t>显然有</w:t>
      </w:r>
    </w:p>
    <w:p w14:paraId="43A26B8C" w14:textId="77777777" w:rsidR="00AF5114" w:rsidRDefault="00AF5114" w:rsidP="00AF5114">
      <w:r>
        <w:rPr>
          <w:rFonts w:hint="eastAsia"/>
        </w:rPr>
        <w:t>OP</w:t>
      </w:r>
      <w:r>
        <w:t xml:space="preserve"> </w:t>
      </w:r>
      <w:r>
        <w:rPr>
          <w:rFonts w:hint="eastAsia"/>
        </w:rPr>
        <w:t>=</w:t>
      </w:r>
      <w:r>
        <w:t xml:space="preserve"> ON + NP</w:t>
      </w:r>
    </w:p>
    <w:p w14:paraId="4904AE87" w14:textId="77777777" w:rsidR="00AF5114" w:rsidRDefault="00AF5114" w:rsidP="00AF5114">
      <w:r>
        <w:rPr>
          <w:rFonts w:hint="eastAsia"/>
        </w:rPr>
        <w:t>OP</w:t>
      </w:r>
      <w:r>
        <w:t>’ = ON + NP’</w:t>
      </w:r>
    </w:p>
    <w:p w14:paraId="53A8549F" w14:textId="77777777" w:rsidR="00AF5114" w:rsidRDefault="00AF5114" w:rsidP="00AF5114"/>
    <w:p w14:paraId="7BC340F5" w14:textId="77777777" w:rsidR="00AF5114" w:rsidRDefault="00AF5114" w:rsidP="00AF5114">
      <w:r>
        <w:rPr>
          <w:rFonts w:hint="eastAsia"/>
        </w:rPr>
        <w:t>根据向量投影</w:t>
      </w:r>
    </w:p>
    <w:p w14:paraId="0C9FF81C" w14:textId="77777777"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14:paraId="6FFDFC72" w14:textId="77777777" w:rsidR="00AF5114" w:rsidRDefault="00AF5114" w:rsidP="00AF5114"/>
    <w:p w14:paraId="7DCA9D0B" w14:textId="77777777"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14:paraId="60F7A41B" w14:textId="77777777" w:rsidR="00AF5114" w:rsidRDefault="00AF5114" w:rsidP="00AF5114"/>
    <w:p w14:paraId="175F9C6B" w14:textId="77777777" w:rsidR="00AF5114" w:rsidRDefault="00AF5114" w:rsidP="00AF5114">
      <w:r>
        <w:rPr>
          <w:rFonts w:hint="eastAsia"/>
        </w:rPr>
        <w:t>以下是垂直于</w:t>
      </w:r>
      <w:r>
        <w:rPr>
          <w:rFonts w:hint="eastAsia"/>
        </w:rPr>
        <w:t>NormalAxis</w:t>
      </w:r>
      <w:r>
        <w:rPr>
          <w:rFonts w:hint="eastAsia"/>
        </w:rPr>
        <w:t>的俯视图</w:t>
      </w:r>
    </w:p>
    <w:p w14:paraId="4A006AF8" w14:textId="77777777" w:rsidR="00AF5114" w:rsidRDefault="00AF5114" w:rsidP="00AF5114">
      <w:r>
        <w:rPr>
          <w:rFonts w:hint="eastAsia"/>
          <w:noProof/>
        </w:rPr>
        <w:drawing>
          <wp:inline distT="0" distB="0" distL="0" distR="0" wp14:anchorId="6E5BB78B" wp14:editId="4F9D3E17">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14:paraId="0D148B7B" w14:textId="77777777" w:rsidR="00AF5114" w:rsidRDefault="0089214B" w:rsidP="00AF5114">
      <w:r>
        <w:rPr>
          <w:rFonts w:hint="eastAsia"/>
        </w:rPr>
        <w:t>根据叉乘的定义</w:t>
      </w:r>
    </w:p>
    <w:p w14:paraId="6837A9EC" w14:textId="77777777"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14:paraId="3A7EC470" w14:textId="77777777"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14:paraId="2C42C046" w14:textId="77777777"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14:paraId="17D71121" w14:textId="77777777" w:rsidR="00B049E0" w:rsidRDefault="00B049E0" w:rsidP="00AF5114"/>
    <w:p w14:paraId="30B8CE58" w14:textId="77777777" w:rsidR="00AF5114" w:rsidRDefault="00AF5114" w:rsidP="00AF5114">
      <w:r>
        <w:rPr>
          <w:rFonts w:hint="eastAsia"/>
        </w:rPr>
        <w:t>显然</w:t>
      </w:r>
    </w:p>
    <w:p w14:paraId="3CD0D804" w14:textId="77777777"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14:paraId="32FBE752" w14:textId="77777777"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14:paraId="04E614C7" w14:textId="77777777" w:rsidR="00AF5114" w:rsidRDefault="00AF5114" w:rsidP="00AF5114"/>
    <w:p w14:paraId="09B7BD8F" w14:textId="77777777" w:rsidR="00A93439" w:rsidRDefault="00AF5114" w:rsidP="00AF5114">
      <w:r>
        <w:t xml:space="preserve">OP’ = ON + </w:t>
      </w:r>
      <w:r>
        <w:rPr>
          <w:rFonts w:hint="eastAsia"/>
        </w:rPr>
        <w:t>NP</w:t>
      </w:r>
      <w:r>
        <w:t xml:space="preserve">’ </w:t>
      </w:r>
    </w:p>
    <w:p w14:paraId="68EFD151" w14:textId="77777777" w:rsidR="00AF5114" w:rsidRDefault="00AF5114" w:rsidP="00AF5114">
      <w:r>
        <w:t>= ON +NH + HP’</w:t>
      </w:r>
    </w:p>
    <w:p w14:paraId="533DFD5F" w14:textId="77777777"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14:paraId="0C2E0366" w14:textId="77777777" w:rsidR="00791724" w:rsidRDefault="00791724" w:rsidP="00BA19D7"/>
    <w:p w14:paraId="5C452A62" w14:textId="77777777" w:rsidR="009262E4" w:rsidRDefault="009262E4" w:rsidP="009262E4">
      <w:r>
        <w:rPr>
          <w:rFonts w:hint="eastAsia"/>
        </w:rPr>
        <w:t>//</w:t>
      </w:r>
      <w:r>
        <w:rPr>
          <w:rFonts w:hint="eastAsia"/>
        </w:rPr>
        <w:t>不构造矩阵的快速算法</w:t>
      </w:r>
    </w:p>
    <w:p w14:paraId="6477D2A2" w14:textId="77777777"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14:paraId="63D8734E" w14:textId="77777777"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14:paraId="01CC6B1B" w14:textId="77777777"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14:paraId="1A359046" w14:textId="77777777"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13ECA061" w14:textId="77777777"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77D176A3" w14:textId="77777777"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14:paraId="39C13D68" w14:textId="77777777"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55D91BA"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14:paraId="31AC6955"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14:paraId="3E51B6C6" w14:textId="77777777"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5FDD9C0D" w14:textId="77777777"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14:paraId="53B87B8F" w14:textId="77777777"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6768F8CF" w14:textId="77777777"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11E1190"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14:paraId="39949E8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14:paraId="1592530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14:paraId="2987C694" w14:textId="77777777"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14:paraId="58D9D47C" w14:textId="77777777" w:rsidR="009262E4" w:rsidRDefault="009262E4" w:rsidP="00BA19D7"/>
    <w:p w14:paraId="37B98625" w14:textId="77777777" w:rsidR="00DD0D69" w:rsidRDefault="00DD0D69" w:rsidP="007379CC">
      <w:pPr>
        <w:pStyle w:val="4"/>
      </w:pPr>
      <w:r>
        <w:rPr>
          <w:rFonts w:hint="eastAsia"/>
        </w:rPr>
        <w:lastRenderedPageBreak/>
        <w:t>旋转变换</w:t>
      </w:r>
      <w:r w:rsidR="006E1D62">
        <w:rPr>
          <w:rFonts w:hint="eastAsia"/>
        </w:rPr>
        <w:t>-&gt;</w:t>
      </w:r>
      <w:r w:rsidR="006E1D62">
        <w:rPr>
          <w:rFonts w:hint="eastAsia"/>
        </w:rPr>
        <w:t>单位四元数</w:t>
      </w:r>
    </w:p>
    <w:p w14:paraId="635BFEE6" w14:textId="77777777" w:rsidR="00283B47" w:rsidRDefault="00DF54CE" w:rsidP="00BA19D7">
      <w:r>
        <w:rPr>
          <w:rFonts w:hint="eastAsia"/>
        </w:rPr>
        <w:t>旋转相乘</w:t>
      </w:r>
    </w:p>
    <w:p w14:paraId="5B4EA601" w14:textId="77777777" w:rsidR="00DF54CE" w:rsidRDefault="00DF54CE" w:rsidP="00BA19D7"/>
    <w:p w14:paraId="73435624" w14:textId="77777777" w:rsidR="00673B48" w:rsidRDefault="00673B48" w:rsidP="00673B48">
      <w:r>
        <w:rPr>
          <w:rFonts w:hint="eastAsia"/>
        </w:rPr>
        <w:t>兼容</w:t>
      </w:r>
      <w:r>
        <w:t>：</w:t>
      </w:r>
      <w:r>
        <w:rPr>
          <w:rFonts w:hint="eastAsia"/>
        </w:rPr>
        <w:t>欧拉角</w:t>
      </w:r>
      <w:r>
        <w:rPr>
          <w:rFonts w:hint="eastAsia"/>
        </w:rPr>
        <w:t>-&gt;</w:t>
      </w:r>
      <w:r>
        <w:rPr>
          <w:rFonts w:hint="eastAsia"/>
        </w:rPr>
        <w:t>四元数</w:t>
      </w:r>
    </w:p>
    <w:p w14:paraId="794CA4DA" w14:textId="77777777"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14:paraId="0C5D301E" w14:textId="77777777" w:rsidR="00673B48" w:rsidRDefault="00673B48" w:rsidP="00673B48">
      <w:r>
        <w:rPr>
          <w:rFonts w:hint="eastAsia"/>
        </w:rPr>
        <w:t>RotationY(</w:t>
      </w:r>
      <w:r>
        <w:rPr>
          <w:rFonts w:cs="Calibri"/>
        </w:rPr>
        <w:t>θ) -&gt; [</w:t>
      </w:r>
      <w:r>
        <w:t>cos(</w:t>
      </w:r>
      <w:r>
        <w:rPr>
          <w:rFonts w:cs="Calibri"/>
        </w:rPr>
        <w:t>θ/2</w:t>
      </w:r>
      <w:r>
        <w:t>),sin(</w:t>
      </w:r>
      <w:r>
        <w:rPr>
          <w:rFonts w:cs="Calibri"/>
        </w:rPr>
        <w:t>θ/2)[0,1,0]]</w:t>
      </w:r>
    </w:p>
    <w:p w14:paraId="6E0B982E" w14:textId="77777777" w:rsidR="00673B48" w:rsidRDefault="00673B48" w:rsidP="00BA19D7">
      <w:r>
        <w:rPr>
          <w:rFonts w:hint="eastAsia"/>
        </w:rPr>
        <w:t>RotationZ(</w:t>
      </w:r>
      <w:r>
        <w:rPr>
          <w:rFonts w:cs="Calibri"/>
        </w:rPr>
        <w:t>θ) -&gt; [</w:t>
      </w:r>
      <w:r>
        <w:t>cos(</w:t>
      </w:r>
      <w:r>
        <w:rPr>
          <w:rFonts w:cs="Calibri"/>
        </w:rPr>
        <w:t>θ/2</w:t>
      </w:r>
      <w:r>
        <w:t>),sin(</w:t>
      </w:r>
      <w:r>
        <w:rPr>
          <w:rFonts w:cs="Calibri"/>
        </w:rPr>
        <w:t>θ/2)[0,0,1]]</w:t>
      </w:r>
    </w:p>
    <w:p w14:paraId="4DDA2022" w14:textId="77777777" w:rsidR="00DF54CE" w:rsidRDefault="00DF54CE" w:rsidP="00BA19D7"/>
    <w:p w14:paraId="440FA945" w14:textId="77777777"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14:paraId="27DD8BA4" w14:textId="77777777" w:rsidR="002E5DBE" w:rsidRDefault="002E5DBE" w:rsidP="00BA19D7"/>
    <w:p w14:paraId="7942E8AB" w14:textId="77777777" w:rsidR="00392510" w:rsidRDefault="00392510" w:rsidP="00BA19D7">
      <w:r>
        <w:t>1.</w:t>
      </w:r>
      <w:r>
        <w:rPr>
          <w:rFonts w:hint="eastAsia"/>
        </w:rPr>
        <w:t>列向量</w:t>
      </w:r>
    </w:p>
    <w:p w14:paraId="16E4DD03" w14:textId="77777777"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64FF7D5A" w14:textId="77777777" w:rsidR="00A672C5" w:rsidRDefault="00A672C5" w:rsidP="00BA19D7"/>
    <w:p w14:paraId="3878C78D" w14:textId="77777777" w:rsidR="0022610B" w:rsidRDefault="0022610B" w:rsidP="0022610B">
      <w:r>
        <w:rPr>
          <w:rFonts w:hint="eastAsia"/>
        </w:rPr>
        <w:t>由于</w:t>
      </w:r>
    </w:p>
    <w:p w14:paraId="0C8C4E9B" w14:textId="77777777" w:rsidR="002B225B" w:rsidRDefault="003612D1"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14:paraId="7DB056BD" w14:textId="77777777" w:rsidR="002B225B" w:rsidRDefault="003612D1"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14:paraId="70FC86F8" w14:textId="77777777" w:rsidR="002B225B" w:rsidRDefault="003612D1"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14:paraId="22D2D11B" w14:textId="77777777" w:rsidR="002B225B" w:rsidRDefault="003612D1"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14:paraId="0CACB9C6" w14:textId="77777777" w:rsidR="002B225B" w:rsidRDefault="003612D1"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14:paraId="595FA6E9" w14:textId="77777777" w:rsidR="0022610B" w:rsidRDefault="003612D1"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14:paraId="45932B82" w14:textId="77777777" w:rsidR="00B8087B" w:rsidRDefault="00B8087B" w:rsidP="0022610B"/>
    <w:p w14:paraId="39F90586" w14:textId="77777777"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155C3B8" w14:textId="77777777" w:rsidR="00337051" w:rsidRDefault="00337051" w:rsidP="00BA19D7"/>
    <w:p w14:paraId="72421BBE" w14:textId="77777777" w:rsidR="00DE7D3E" w:rsidRPr="00337051" w:rsidRDefault="003612D1"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6D2F472D" w14:textId="77777777" w:rsidR="00EA2758" w:rsidRDefault="00EA2758" w:rsidP="00BA19D7"/>
    <w:p w14:paraId="49CA6CA1" w14:textId="77777777" w:rsidR="002F17B8" w:rsidRDefault="00291D5A" w:rsidP="00BA19D7">
      <w:r>
        <w:rPr>
          <w:rFonts w:hint="eastAsia"/>
        </w:rPr>
        <w:t>取第</w:t>
      </w:r>
      <w:r>
        <w:rPr>
          <w:rFonts w:hint="eastAsia"/>
        </w:rPr>
        <w:t>1</w:t>
      </w:r>
      <w:r>
        <w:rPr>
          <w:rFonts w:hint="eastAsia"/>
        </w:rPr>
        <w:t>列即得到矩阵和向量相乘</w:t>
      </w:r>
    </w:p>
    <w:p w14:paraId="75B629E3" w14:textId="77777777" w:rsidR="00291D5A" w:rsidRDefault="003612D1"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14:paraId="6871DBA7" w14:textId="77777777" w:rsidR="00291D5A" w:rsidRDefault="00291D5A" w:rsidP="00BA19D7"/>
    <w:p w14:paraId="73048EF9" w14:textId="77777777" w:rsidR="00645F7E" w:rsidRDefault="00645F7E" w:rsidP="00BA19D7">
      <w:r>
        <w:t>2.</w:t>
      </w:r>
      <w:r>
        <w:rPr>
          <w:rFonts w:hint="eastAsia"/>
        </w:rPr>
        <w:t>行向量</w:t>
      </w:r>
    </w:p>
    <w:p w14:paraId="10EDE996" w14:textId="77777777" w:rsidR="00645F7E" w:rsidRDefault="00645F7E" w:rsidP="00645F7E">
      <w:r>
        <w:rPr>
          <w:rFonts w:hint="eastAsia"/>
        </w:rPr>
        <w:lastRenderedPageBreak/>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1226CE2D" w14:textId="77777777" w:rsidR="00645F7E" w:rsidRDefault="00645F7E" w:rsidP="00645F7E"/>
    <w:p w14:paraId="75C04E0A" w14:textId="77777777" w:rsidR="00645F7E" w:rsidRDefault="00645F7E" w:rsidP="00645F7E">
      <w:r>
        <w:rPr>
          <w:rFonts w:hint="eastAsia"/>
        </w:rPr>
        <w:t>由于</w:t>
      </w:r>
    </w:p>
    <w:p w14:paraId="6D7ED096" w14:textId="77777777" w:rsidR="00645F7E" w:rsidRDefault="003612D1"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14:paraId="35150D8B" w14:textId="77777777" w:rsidR="00645F7E" w:rsidRDefault="003612D1"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14:paraId="03B55B80" w14:textId="77777777" w:rsidR="00645F7E" w:rsidRDefault="003612D1"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14:paraId="5F83F459" w14:textId="77777777" w:rsidR="00645F7E" w:rsidRDefault="003612D1"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14:paraId="6441D2AC" w14:textId="77777777" w:rsidR="00645F7E" w:rsidRDefault="003612D1"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14:paraId="4C3BF03E" w14:textId="77777777" w:rsidR="00392510" w:rsidRDefault="003612D1"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14:paraId="327C599C" w14:textId="77777777" w:rsidR="00392510" w:rsidRDefault="00392510" w:rsidP="00BA19D7"/>
    <w:p w14:paraId="67867C67" w14:textId="77777777"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D5F673E" w14:textId="77777777" w:rsidR="00B8087B" w:rsidRDefault="00B8087B" w:rsidP="00B8087B"/>
    <w:p w14:paraId="4008779C" w14:textId="77777777" w:rsidR="00B8087B" w:rsidRPr="00337051" w:rsidRDefault="003612D1"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1FE17D75" w14:textId="77777777" w:rsidR="00B8087B" w:rsidRDefault="00B8087B" w:rsidP="00B8087B"/>
    <w:p w14:paraId="2896A68E" w14:textId="77777777" w:rsidR="00BE011F" w:rsidRDefault="00BE011F" w:rsidP="00BA19D7">
      <w:r>
        <w:rPr>
          <w:rFonts w:hint="eastAsia"/>
        </w:rPr>
        <w:t>取第</w:t>
      </w:r>
      <w:r>
        <w:rPr>
          <w:rFonts w:hint="eastAsia"/>
        </w:rPr>
        <w:t>1</w:t>
      </w:r>
      <w:r>
        <w:rPr>
          <w:rFonts w:hint="eastAsia"/>
        </w:rPr>
        <w:t>行</w:t>
      </w:r>
    </w:p>
    <w:p w14:paraId="36806024" w14:textId="77777777" w:rsidR="00BE011F" w:rsidRDefault="003612D1"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75F514A6" w14:textId="77777777" w:rsidR="00EA2758" w:rsidRDefault="00EA2758" w:rsidP="00BA19D7"/>
    <w:p w14:paraId="562620C2" w14:textId="77777777"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14:paraId="0FC3A771" w14:textId="77777777" w:rsidR="0023089F" w:rsidRPr="000025E1" w:rsidRDefault="003612D1"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14:paraId="5FFB6248" w14:textId="77777777" w:rsidR="000025E1" w:rsidRDefault="000025E1" w:rsidP="00BA19D7"/>
    <w:p w14:paraId="49F641E4" w14:textId="77777777" w:rsidR="00A42362" w:rsidRDefault="00A42362" w:rsidP="00A42362">
      <w:r>
        <w:rPr>
          <w:rFonts w:hint="eastAsia"/>
        </w:rPr>
        <w:t>设</w:t>
      </w:r>
    </w:p>
    <w:p w14:paraId="074AAA96" w14:textId="77777777"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14:paraId="567EFF67" w14:textId="77777777"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14:paraId="6118F41F" w14:textId="77777777" w:rsidR="00D469AD" w:rsidRDefault="00D469AD" w:rsidP="00D469AD"/>
    <w:p w14:paraId="155A4412" w14:textId="77777777"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14:paraId="42F23537" w14:textId="77777777" w:rsidR="00D469AD" w:rsidRPr="008F3DA7" w:rsidRDefault="00D469AD" w:rsidP="00BA19D7"/>
    <w:p w14:paraId="60F04E2E" w14:textId="77777777"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14:paraId="7DF41452" w14:textId="77777777" w:rsidR="00BC1A11" w:rsidRDefault="00A42362" w:rsidP="00BA19D7">
      <w:r>
        <w:lastRenderedPageBreak/>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14:paraId="17BC9749" w14:textId="77777777"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39048AFC" w14:textId="77777777"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7E54B99D" w14:textId="77777777"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14:paraId="1361B499" w14:textId="77777777"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14:paraId="265A0F1A" w14:textId="77777777" w:rsidR="000954C0" w:rsidRDefault="000954C0" w:rsidP="00BA19D7"/>
    <w:p w14:paraId="680210CA" w14:textId="77777777" w:rsidR="00D734C9" w:rsidRDefault="00D734C9" w:rsidP="00BA19D7">
      <w:r>
        <w:rPr>
          <w:rFonts w:hint="eastAsia"/>
        </w:rPr>
        <w:t>根据运算结果可知</w:t>
      </w:r>
    </w:p>
    <w:p w14:paraId="324B0600" w14:textId="77777777"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14:paraId="03320811" w14:textId="77777777" w:rsidR="001049C7" w:rsidRDefault="003612D1"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14:paraId="316C3464" w14:textId="77777777" w:rsidR="001049C7" w:rsidRDefault="001049C7" w:rsidP="00BA19D7"/>
    <w:p w14:paraId="1F22AD5C" w14:textId="77777777" w:rsidR="00EE1C67" w:rsidRDefault="00EE1C67" w:rsidP="00BA19D7">
      <w:r>
        <w:rPr>
          <w:rFonts w:hint="eastAsia"/>
        </w:rPr>
        <w:t>矩阵</w:t>
      </w:r>
      <w:r w:rsidR="004A24BD">
        <w:rPr>
          <w:rFonts w:hint="eastAsia"/>
        </w:rPr>
        <w:t>-</w:t>
      </w:r>
      <w:r>
        <w:rPr>
          <w:rFonts w:hint="eastAsia"/>
        </w:rPr>
        <w:t>&gt;</w:t>
      </w:r>
      <w:r w:rsidR="00152053">
        <w:rPr>
          <w:rFonts w:hint="eastAsia"/>
        </w:rPr>
        <w:t>四元数</w:t>
      </w:r>
    </w:p>
    <w:p w14:paraId="1061626A" w14:textId="77777777" w:rsidR="00152053" w:rsidRDefault="003612D1"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14:paraId="030934A2" w14:textId="77777777" w:rsidR="00437248" w:rsidRDefault="00437248" w:rsidP="00BA19D7"/>
    <w:p w14:paraId="1334E034" w14:textId="77777777"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14:paraId="6E89EAF4" w14:textId="77777777" w:rsidR="008F7A2A" w:rsidRDefault="008F7A2A" w:rsidP="00BA19D7"/>
    <w:p w14:paraId="3C078F19" w14:textId="77777777" w:rsidR="00A7552C" w:rsidRDefault="00C541F6" w:rsidP="00BA19D7">
      <w:r>
        <w:rPr>
          <w:rFonts w:hint="eastAsia"/>
        </w:rPr>
        <w:t>_m00+_m11+_m22</w:t>
      </w:r>
      <w:r>
        <w:t xml:space="preserve"> </w:t>
      </w:r>
    </w:p>
    <w:p w14:paraId="090980AF" w14:textId="77777777"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14:paraId="4C9A81CE" w14:textId="77777777"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14:paraId="5E729992" w14:textId="77777777"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14:paraId="6D7A58CB" w14:textId="77777777" w:rsidR="00DA0919" w:rsidRDefault="00DA0919" w:rsidP="00BA19D7"/>
    <w:p w14:paraId="09AD4D06" w14:textId="77777777"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14:paraId="58709A99" w14:textId="77777777" w:rsidR="00A7552C" w:rsidRDefault="00A7552C" w:rsidP="00BA19D7"/>
    <w:p w14:paraId="72E7BAFE" w14:textId="77777777" w:rsidR="00A7552C" w:rsidRDefault="0045197B" w:rsidP="00BA19D7">
      <w:r>
        <w:rPr>
          <w:rFonts w:hint="eastAsia"/>
        </w:rPr>
        <w:t>_m21</w:t>
      </w:r>
      <w:r w:rsidR="00100823">
        <w:t xml:space="preserve"> - _m12</w:t>
      </w:r>
    </w:p>
    <w:p w14:paraId="3EFD9331" w14:textId="77777777"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14:paraId="21048E74" w14:textId="77777777"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46D9AED7" w14:textId="77777777" w:rsidR="002F49E1" w:rsidRDefault="002F49E1" w:rsidP="00BA19D7"/>
    <w:p w14:paraId="28153883" w14:textId="77777777" w:rsidR="00815BB6" w:rsidRDefault="00815BB6" w:rsidP="00BA19D7">
      <w:r>
        <w:rPr>
          <w:rFonts w:hint="eastAsia"/>
        </w:rPr>
        <w:t>同理</w:t>
      </w:r>
    </w:p>
    <w:p w14:paraId="5125BB3A" w14:textId="77777777" w:rsidR="00D36CEE" w:rsidRPr="002F49E1" w:rsidRDefault="00D36CEE" w:rsidP="00D36CEE">
      <w:r>
        <w:lastRenderedPageBreak/>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2F8C7E68" w14:textId="77777777"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3BDA298F" w14:textId="77777777" w:rsidR="00815BB6" w:rsidRDefault="00815BB6" w:rsidP="00BA19D7"/>
    <w:p w14:paraId="3B791B41" w14:textId="77777777"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14:paraId="30177151" w14:textId="77777777" w:rsidR="00270E0B" w:rsidRDefault="00270E0B" w:rsidP="00BA19D7"/>
    <w:p w14:paraId="0E630F10" w14:textId="77777777" w:rsidR="00B17292" w:rsidRDefault="00B17292" w:rsidP="00BA19D7"/>
    <w:p w14:paraId="09459C1A" w14:textId="77777777" w:rsidR="00F634BD" w:rsidRDefault="00F634BD" w:rsidP="00BA19D7"/>
    <w:p w14:paraId="4E824944" w14:textId="77777777"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14:paraId="77419BE7" w14:textId="77777777" w:rsidR="006E3746" w:rsidRPr="006E3746" w:rsidRDefault="006E3746" w:rsidP="00BA19D7">
      <w:r w:rsidRPr="006E3746">
        <w:t>//</w:t>
      </w:r>
      <w:r w:rsidRPr="006E3746">
        <w:rPr>
          <w:rFonts w:hint="eastAsia"/>
        </w:rPr>
        <w:t>向量</w:t>
      </w:r>
    </w:p>
    <w:p w14:paraId="2B06E3D5" w14:textId="77777777"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14:paraId="425F200C" w14:textId="77777777"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14:paraId="565D32A4" w14:textId="77777777"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14:paraId="506CA5F4" w14:textId="77777777" w:rsidR="00B36F42" w:rsidRDefault="00B36F42" w:rsidP="00BA19D7"/>
    <w:p w14:paraId="73275C73" w14:textId="77777777" w:rsidR="00BD767D" w:rsidRDefault="00BD767D" w:rsidP="00BA19D7"/>
    <w:p w14:paraId="4812ADAD" w14:textId="77777777" w:rsidR="00BD767D" w:rsidRDefault="00BD767D" w:rsidP="00BA19D7"/>
    <w:p w14:paraId="0F9D901B" w14:textId="77777777" w:rsidR="00B36F42" w:rsidRDefault="00B36F42" w:rsidP="00BA19D7">
      <w:r>
        <w:rPr>
          <w:rFonts w:hint="eastAsia"/>
        </w:rPr>
        <w:t>角度相对于时间线性变化</w:t>
      </w:r>
    </w:p>
    <w:p w14:paraId="2AAE0F83" w14:textId="77777777" w:rsidR="00B36F42" w:rsidRPr="004A554F" w:rsidRDefault="00B36F42" w:rsidP="00BA19D7"/>
    <w:p w14:paraId="7295D4CD" w14:textId="77777777" w:rsidR="001C7A0D" w:rsidRPr="00A1480D" w:rsidRDefault="006E3746" w:rsidP="00BA19D7">
      <w:pPr>
        <w:rPr>
          <w:rFonts w:cs="Calibri"/>
        </w:rPr>
      </w:pPr>
      <w:r>
        <w:rPr>
          <w:rFonts w:cs="Calibri"/>
        </w:rPr>
        <w:t>//</w:t>
      </w:r>
      <w:r>
        <w:rPr>
          <w:rFonts w:cs="Calibri" w:hint="eastAsia"/>
        </w:rPr>
        <w:t>四元数</w:t>
      </w:r>
    </w:p>
    <w:p w14:paraId="7911AFDC" w14:textId="77777777"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14:paraId="369480A3" w14:textId="77777777" w:rsidR="00ED5599" w:rsidRDefault="00ED5599" w:rsidP="00BA19D7"/>
    <w:p w14:paraId="7A17AE79" w14:textId="77777777" w:rsidR="00ED707E" w:rsidRDefault="00ED707E" w:rsidP="00BA19D7"/>
    <w:p w14:paraId="798D602C" w14:textId="77777777"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14:paraId="3FAF80E1" w14:textId="77777777" w:rsidR="00ED707E" w:rsidRDefault="00ED707E" w:rsidP="00BA19D7"/>
    <w:p w14:paraId="4AF00C2F" w14:textId="77777777"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14:paraId="761035BF" w14:textId="77777777" w:rsidR="00A703C9" w:rsidRDefault="00A703C9" w:rsidP="00A703C9"/>
    <w:p w14:paraId="66EAD5F2" w14:textId="77777777"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14:paraId="5A1EA4F7" w14:textId="77777777"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14:paraId="64AB81D4" w14:textId="77777777" w:rsidR="00870739" w:rsidRDefault="00870739" w:rsidP="00A703C9"/>
    <w:p w14:paraId="22A083A6" w14:textId="77777777"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14:paraId="02E744C9" w14:textId="77777777" w:rsidR="00350AE1" w:rsidRDefault="00635DBD" w:rsidP="00350AE1">
      <w:r>
        <w:rPr>
          <w:rFonts w:hint="eastAsia"/>
        </w:rPr>
        <w:t>代数形式</w:t>
      </w:r>
    </w:p>
    <w:p w14:paraId="7D467F73" w14:textId="77777777"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14:paraId="149453F8" w14:textId="77777777" w:rsidR="002648B1" w:rsidRDefault="002648B1" w:rsidP="00350AE1"/>
    <w:p w14:paraId="19661EF2" w14:textId="77777777" w:rsidR="00350AE1" w:rsidRDefault="00350AE1" w:rsidP="00350AE1">
      <w:r>
        <w:rPr>
          <w:rFonts w:hint="eastAsia"/>
        </w:rPr>
        <w:t>矩阵形式</w:t>
      </w:r>
    </w:p>
    <w:p w14:paraId="7DBDF92F" w14:textId="77777777"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14:paraId="7C0D8704" w14:textId="77777777" w:rsidR="004476A1" w:rsidRDefault="004476A1" w:rsidP="00A703C9"/>
    <w:p w14:paraId="2E01A9E7" w14:textId="77777777" w:rsidR="00BB2370" w:rsidRDefault="00BB2370" w:rsidP="00A703C9">
      <w:r>
        <w:rPr>
          <w:rFonts w:hint="eastAsia"/>
        </w:rPr>
        <w:lastRenderedPageBreak/>
        <w:t>乘法</w:t>
      </w:r>
    </w:p>
    <w:p w14:paraId="10DFC9BA" w14:textId="77777777"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14:paraId="744AB0FF" w14:textId="77777777" w:rsidR="0009397F" w:rsidRDefault="0009397F" w:rsidP="00A703C9"/>
    <w:p w14:paraId="70750AF7" w14:textId="77777777" w:rsidR="00A775D0" w:rsidRDefault="008B6BC5" w:rsidP="008B6BC5">
      <w:r>
        <w:rPr>
          <w:rFonts w:hint="eastAsia"/>
        </w:rPr>
        <w:t>平方根</w:t>
      </w:r>
    </w:p>
    <w:p w14:paraId="553287F6" w14:textId="77777777" w:rsidR="001D3333" w:rsidRDefault="00205DF4" w:rsidP="00A703C9">
      <w:r>
        <w:rPr>
          <w:rFonts w:hint="eastAsia"/>
        </w:rPr>
        <w:t>设</w:t>
      </w:r>
    </w:p>
    <w:p w14:paraId="0E96C74E" w14:textId="77777777"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14:paraId="4968B422" w14:textId="77777777" w:rsidR="001D3333" w:rsidRDefault="00A775D0" w:rsidP="00A703C9">
      <w:r>
        <w:rPr>
          <w:rFonts w:hint="eastAsia"/>
        </w:rPr>
        <w:t>得到</w:t>
      </w:r>
    </w:p>
    <w:p w14:paraId="50D34A0D" w14:textId="77777777"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14:paraId="54CCBC6C" w14:textId="77777777"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4D65640F" w14:textId="77777777" w:rsidR="001D3333" w:rsidRDefault="006D4632" w:rsidP="00A703C9">
      <w:r>
        <w:rPr>
          <w:rFonts w:hint="eastAsia"/>
        </w:rPr>
        <w:t>因此</w:t>
      </w:r>
    </w:p>
    <w:p w14:paraId="45BC71B6" w14:textId="77777777" w:rsidR="00063733" w:rsidRDefault="003612D1"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696319EC" w14:textId="77777777" w:rsidR="008B6BC5" w:rsidRDefault="008B6BC5" w:rsidP="00A703C9"/>
    <w:p w14:paraId="19E66587" w14:textId="77777777" w:rsidR="009E5156" w:rsidRDefault="009E5156" w:rsidP="00A703C9">
      <w:r>
        <w:rPr>
          <w:rFonts w:hint="eastAsia"/>
        </w:rPr>
        <w:t>共轭</w:t>
      </w:r>
    </w:p>
    <w:p w14:paraId="36D1AA02" w14:textId="77777777"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2473F0E2" w14:textId="77777777" w:rsidR="009E5156" w:rsidRDefault="003612D1"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0EECE5FF" w14:textId="77777777" w:rsidR="009E5156" w:rsidRDefault="009E5156" w:rsidP="00A703C9"/>
    <w:p w14:paraId="31401D96" w14:textId="77777777" w:rsidR="00BB2370" w:rsidRDefault="0009397F" w:rsidP="00A703C9">
      <w:r>
        <w:rPr>
          <w:rFonts w:hint="eastAsia"/>
        </w:rPr>
        <w:t>逆</w:t>
      </w:r>
    </w:p>
    <w:p w14:paraId="03BBD4F1" w14:textId="77777777"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57E4E609" w14:textId="77777777"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14:paraId="0359C1DD" w14:textId="77777777" w:rsidR="00603D38" w:rsidRDefault="00603D38" w:rsidP="00A703C9"/>
    <w:p w14:paraId="256EDF8D" w14:textId="77777777" w:rsidR="00FE0787" w:rsidRDefault="00FE0787" w:rsidP="00A703C9"/>
    <w:p w14:paraId="2982FAC4" w14:textId="77777777" w:rsidR="00FE0787" w:rsidRDefault="00FE0787" w:rsidP="00A703C9"/>
    <w:p w14:paraId="20DB032D" w14:textId="77777777" w:rsidR="009C5690" w:rsidRDefault="009C5690" w:rsidP="00A703C9"/>
    <w:p w14:paraId="0D15A440" w14:textId="77777777" w:rsidR="00F72E7B" w:rsidRDefault="005A7107" w:rsidP="005F6FA4">
      <w:pPr>
        <w:pStyle w:val="4"/>
      </w:pPr>
      <w:r>
        <w:rPr>
          <w:rFonts w:hint="eastAsia"/>
        </w:rPr>
        <w:t>对偶四元数代数</w:t>
      </w:r>
    </w:p>
    <w:p w14:paraId="124AE8FE" w14:textId="77777777" w:rsidR="00F72E7B" w:rsidRDefault="00F72E7B" w:rsidP="00A703C9"/>
    <w:p w14:paraId="5ED92586" w14:textId="77777777" w:rsidR="00A703C9" w:rsidRDefault="00A703C9" w:rsidP="00A703C9">
      <w:r>
        <w:rPr>
          <w:rFonts w:hint="eastAsia"/>
        </w:rPr>
        <w:t>代数形式</w:t>
      </w:r>
    </w:p>
    <w:p w14:paraId="4B8169EF" w14:textId="77777777"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14:paraId="3EC9D103" w14:textId="77777777" w:rsidR="00FB2450" w:rsidRDefault="00FB2450" w:rsidP="00FB2450">
      <w:pPr>
        <w:rPr>
          <w:rFonts w:cs="Calibri"/>
        </w:rPr>
      </w:pPr>
    </w:p>
    <w:p w14:paraId="5F643C1A" w14:textId="77777777"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14:paraId="23628D62" w14:textId="77777777"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14:paraId="16D6BD93" w14:textId="77777777" w:rsidR="00C810B4" w:rsidRDefault="00C810B4" w:rsidP="00A703C9"/>
    <w:p w14:paraId="47336321" w14:textId="77777777" w:rsidR="00A703C9" w:rsidRPr="00D1493B" w:rsidRDefault="00D1493B" w:rsidP="00A703C9">
      <w:r>
        <w:rPr>
          <w:rFonts w:hint="eastAsia"/>
        </w:rPr>
        <w:t>乘法</w:t>
      </w:r>
    </w:p>
    <w:p w14:paraId="196EC1B5" w14:textId="77777777"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14:paraId="4909F2A1" w14:textId="77777777"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14:paraId="1DADD4F8" w14:textId="77777777" w:rsidR="005A7107" w:rsidRDefault="005A7107" w:rsidP="00A703C9"/>
    <w:p w14:paraId="30CFF6B3" w14:textId="77777777" w:rsidR="00A703C9" w:rsidRDefault="00A703C9" w:rsidP="00A703C9">
      <w:r>
        <w:rPr>
          <w:rFonts w:hint="eastAsia"/>
        </w:rPr>
        <w:t>共轭</w:t>
      </w:r>
    </w:p>
    <w:p w14:paraId="35380B3E" w14:textId="77777777" w:rsidR="009A6EE3" w:rsidRPr="009A6EE3" w:rsidRDefault="003612D1"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14:paraId="421417AD" w14:textId="77777777" w:rsidR="009A6EE3" w:rsidRDefault="009A6EE3" w:rsidP="00A703C9"/>
    <w:p w14:paraId="17DD0CA2" w14:textId="77777777" w:rsidR="00FE0787" w:rsidRDefault="00FE0787" w:rsidP="00A703C9">
      <w:r>
        <w:rPr>
          <w:rFonts w:hint="eastAsia"/>
        </w:rPr>
        <w:t>模</w:t>
      </w:r>
    </w:p>
    <w:p w14:paraId="163A72F4" w14:textId="77777777" w:rsidR="00FE0787" w:rsidRDefault="00FE0787" w:rsidP="00A703C9"/>
    <w:p w14:paraId="5B58B4C9" w14:textId="77777777" w:rsidR="00DC67DC" w:rsidRDefault="00DC67DC" w:rsidP="00A703C9">
      <w:r>
        <w:rPr>
          <w:rFonts w:hint="eastAsia"/>
        </w:rPr>
        <w:t>模</w:t>
      </w:r>
      <w:r w:rsidR="00640AA1">
        <w:rPr>
          <w:rFonts w:hint="eastAsia"/>
        </w:rPr>
        <w:t>的平方</w:t>
      </w:r>
    </w:p>
    <w:p w14:paraId="751C5B0F" w14:textId="77777777"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14:paraId="5BDE38B2" w14:textId="77777777" w:rsidR="00A703C9" w:rsidRDefault="00A703C9" w:rsidP="00A703C9"/>
    <w:p w14:paraId="7731F461" w14:textId="77777777" w:rsidR="00590798" w:rsidRDefault="00590798" w:rsidP="00A703C9">
      <w:r>
        <w:rPr>
          <w:rFonts w:hint="eastAsia"/>
        </w:rPr>
        <w:lastRenderedPageBreak/>
        <w:t>平方根</w:t>
      </w:r>
    </w:p>
    <w:p w14:paraId="527926C5" w14:textId="77777777" w:rsidR="00C90168" w:rsidRDefault="00C90168" w:rsidP="00C90168">
      <w:pPr>
        <w:rPr>
          <w:rFonts w:cs="Calibri"/>
        </w:rPr>
      </w:pPr>
      <w:r>
        <w:rPr>
          <w:rFonts w:cs="Calibri" w:hint="eastAsia"/>
        </w:rPr>
        <w:t>由于</w:t>
      </w:r>
    </w:p>
    <w:p w14:paraId="0CD14563" w14:textId="77777777"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14:paraId="535F9711" w14:textId="77777777"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14:paraId="1533588C" w14:textId="77777777"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14:paraId="6DD89F84" w14:textId="77777777"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14:paraId="2A6C6EAF" w14:textId="77777777"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14:paraId="1CDF006D" w14:textId="77777777" w:rsidR="00C90168" w:rsidRDefault="00C90168" w:rsidP="00C90168">
      <w:r>
        <w:rPr>
          <w:rFonts w:hint="eastAsia"/>
        </w:rPr>
        <w:t>因此</w:t>
      </w:r>
    </w:p>
    <w:p w14:paraId="322008B3" w14:textId="77777777"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14:paraId="11FA9039" w14:textId="77777777"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14:paraId="547BA256" w14:textId="77777777"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14:paraId="260FAFF6" w14:textId="77777777"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14:paraId="42DE275D" w14:textId="77777777" w:rsidR="00A703C9" w:rsidRDefault="00A703C9" w:rsidP="00A703C9"/>
    <w:p w14:paraId="5F990110" w14:textId="77777777"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14:paraId="0BCA9A55" w14:textId="77777777"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14:paraId="768F6859" w14:textId="77777777" w:rsidR="00A0209A" w:rsidRDefault="00A0209A" w:rsidP="00A703C9"/>
    <w:p w14:paraId="76A30462" w14:textId="77777777" w:rsidR="0007140B" w:rsidRDefault="0007140B" w:rsidP="0007140B">
      <w:r>
        <w:rPr>
          <w:rFonts w:hint="eastAsia"/>
        </w:rPr>
        <w:t>双共轭</w:t>
      </w:r>
    </w:p>
    <w:p w14:paraId="66EC0CB9" w14:textId="77777777" w:rsidR="0007140B" w:rsidRDefault="003612D1"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14:paraId="08B10F6B" w14:textId="77777777" w:rsidR="0007140B" w:rsidRDefault="0007140B" w:rsidP="00A703C9"/>
    <w:p w14:paraId="0BA9392A" w14:textId="77777777" w:rsidR="00A703C9" w:rsidRDefault="00A703C9" w:rsidP="00A703C9">
      <w:r>
        <w:rPr>
          <w:rFonts w:hint="eastAsia"/>
        </w:rPr>
        <w:t>逆</w:t>
      </w:r>
    </w:p>
    <w:p w14:paraId="7602CA0F" w14:textId="77777777"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14:paraId="640E9E6D" w14:textId="77777777" w:rsidR="00A05AAF" w:rsidRDefault="00A05AAF" w:rsidP="00A703C9"/>
    <w:p w14:paraId="1FE0BAE7" w14:textId="77777777" w:rsidR="00A05AAF" w:rsidRDefault="00A05AAF" w:rsidP="00A703C9"/>
    <w:p w14:paraId="0B6EFAB3" w14:textId="77777777" w:rsidR="00391AFD" w:rsidRDefault="00391AFD" w:rsidP="00391AFD">
      <w:r>
        <w:rPr>
          <w:rFonts w:hint="eastAsia"/>
        </w:rPr>
        <w:t>存储</w:t>
      </w:r>
      <w:r>
        <w:rPr>
          <w:rFonts w:hint="eastAsia"/>
        </w:rPr>
        <w:t>-&gt;2</w:t>
      </w:r>
      <w:r>
        <w:rPr>
          <w:rFonts w:hint="eastAsia"/>
        </w:rPr>
        <w:t>个向量</w:t>
      </w:r>
    </w:p>
    <w:p w14:paraId="3B946325" w14:textId="77777777" w:rsidR="00391AFD" w:rsidRDefault="00391AFD" w:rsidP="00391AFD">
      <w:r>
        <w:rPr>
          <w:rFonts w:hint="eastAsia"/>
        </w:rPr>
        <w:t>HLSL</w:t>
      </w:r>
      <w:r>
        <w:t xml:space="preserve"> -&gt; float2x4</w:t>
      </w:r>
    </w:p>
    <w:p w14:paraId="46AC4C2C" w14:textId="77777777" w:rsidR="00A703C9" w:rsidRDefault="00391AFD" w:rsidP="00A703C9">
      <w:r>
        <w:t xml:space="preserve">GLSL -&gt; </w:t>
      </w:r>
      <w:r w:rsidR="003A7F24">
        <w:rPr>
          <w:rFonts w:hint="eastAsia"/>
        </w:rPr>
        <w:t>mat4x2</w:t>
      </w:r>
    </w:p>
    <w:p w14:paraId="5AF303A2" w14:textId="77777777" w:rsidR="00C82953" w:rsidRDefault="00C82953" w:rsidP="00A703C9"/>
    <w:p w14:paraId="37DF3AEA" w14:textId="77777777" w:rsidR="00C82953" w:rsidRDefault="005962ED" w:rsidP="008C623F">
      <w:pPr>
        <w:pStyle w:val="4"/>
      </w:pPr>
      <w:r>
        <w:rPr>
          <w:rFonts w:hint="eastAsia"/>
        </w:rPr>
        <w:t>平移旋转变换</w:t>
      </w:r>
      <w:r w:rsidR="00C82953">
        <w:rPr>
          <w:rFonts w:hint="eastAsia"/>
        </w:rPr>
        <w:t>-&gt;</w:t>
      </w:r>
      <w:r>
        <w:rPr>
          <w:rFonts w:hint="eastAsia"/>
        </w:rPr>
        <w:t>单位对偶四元数</w:t>
      </w:r>
    </w:p>
    <w:p w14:paraId="09E3ED6A" w14:textId="77777777" w:rsidR="00F61594" w:rsidRDefault="00F61594" w:rsidP="00A703C9">
      <w:r>
        <w:rPr>
          <w:rFonts w:hint="eastAsia"/>
        </w:rPr>
        <w:t>任意平移旋转变换都能用单位对偶四元数表示</w:t>
      </w:r>
    </w:p>
    <w:p w14:paraId="0817BD26" w14:textId="77777777" w:rsidR="00F61594" w:rsidRDefault="00F61594" w:rsidP="00A703C9"/>
    <w:p w14:paraId="11C012C7" w14:textId="77777777" w:rsidR="00D7046E" w:rsidRDefault="00D7046E" w:rsidP="00A703C9">
      <w:r>
        <w:t>//</w:t>
      </w:r>
      <w:r>
        <w:rPr>
          <w:rFonts w:hint="eastAsia"/>
        </w:rPr>
        <w:t>单位对偶四元数</w:t>
      </w:r>
    </w:p>
    <w:p w14:paraId="109D2A12" w14:textId="77777777" w:rsidR="00A06D14" w:rsidRDefault="00A06D14" w:rsidP="00A703C9">
      <w:r>
        <w:rPr>
          <w:rFonts w:cs="Calibri"/>
        </w:rPr>
        <w:t>//</w:t>
      </w:r>
      <w:r>
        <w:rPr>
          <w:rFonts w:cs="Calibri" w:hint="eastAsia"/>
        </w:rPr>
        <w:t>三维空间内任意一点</w:t>
      </w:r>
    </w:p>
    <w:p w14:paraId="7863BCD7" w14:textId="77777777"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14:paraId="25508F2D" w14:textId="77777777" w:rsidR="00DD5C19" w:rsidRDefault="00DD5C19" w:rsidP="00A703C9"/>
    <w:p w14:paraId="1E91699F" w14:textId="77777777" w:rsidR="001D0A69" w:rsidRDefault="00A703C9" w:rsidP="00A703C9">
      <w:r>
        <w:t>//</w:t>
      </w:r>
      <w:r>
        <w:rPr>
          <w:rFonts w:hint="eastAsia"/>
        </w:rPr>
        <w:t>旋转</w:t>
      </w:r>
    </w:p>
    <w:p w14:paraId="4B8DBC0C" w14:textId="77777777"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14:paraId="1773F68C" w14:textId="77777777" w:rsidR="00A703C9" w:rsidRDefault="003612D1"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6C618B2" w14:textId="77777777" w:rsidR="00330E79" w:rsidRPr="009B06FC" w:rsidRDefault="00330E79" w:rsidP="00A703C9"/>
    <w:p w14:paraId="08AE5B94" w14:textId="77777777"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14:paraId="23FBFA5C" w14:textId="77777777"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14C05ABD" w14:textId="77777777"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14:paraId="3265CACB" w14:textId="77777777"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0621A830" w14:textId="77777777" w:rsidR="00A703C9" w:rsidRDefault="00A703C9" w:rsidP="00A703C9">
      <w:r>
        <w:rPr>
          <w:rFonts w:hint="eastAsia"/>
        </w:rPr>
        <w:lastRenderedPageBreak/>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43DF621" w14:textId="77777777"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14:paraId="68182EC5" w14:textId="77777777"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14:paraId="02C73328" w14:textId="77777777" w:rsidR="00A703C9" w:rsidRDefault="00A703C9" w:rsidP="00A703C9"/>
    <w:p w14:paraId="2F02351D" w14:textId="77777777" w:rsidR="00A703C9" w:rsidRDefault="00A703C9" w:rsidP="00A703C9">
      <w:r>
        <w:t>//</w:t>
      </w:r>
      <w:r>
        <w:rPr>
          <w:rFonts w:hint="eastAsia"/>
        </w:rPr>
        <w:t>平移</w:t>
      </w:r>
    </w:p>
    <w:p w14:paraId="02BC5A21" w14:textId="77777777"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14:paraId="0EDA5E23" w14:textId="77777777" w:rsidR="00A703C9" w:rsidRDefault="003612D1"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14:paraId="6A5A1664" w14:textId="77777777" w:rsidR="00C10690" w:rsidRDefault="00C10690" w:rsidP="00A703C9"/>
    <w:p w14:paraId="1D19FB95" w14:textId="77777777"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14:paraId="08D54345" w14:textId="77777777"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7882741F" w14:textId="77777777"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3FADC318" w14:textId="77777777"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14:paraId="0822570C" w14:textId="77777777"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14:paraId="28722D58" w14:textId="77777777" w:rsidR="00950374" w:rsidRDefault="00950374" w:rsidP="00A703C9"/>
    <w:p w14:paraId="3F425579" w14:textId="77777777"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14:paraId="6ED5C7E3" w14:textId="77777777" w:rsidR="001E4D8F" w:rsidRDefault="00950374" w:rsidP="00A703C9">
      <w:r>
        <w:rPr>
          <w:rFonts w:hint="eastAsia"/>
        </w:rPr>
        <w:t>^t</w:t>
      </w:r>
      <w:r>
        <w:rPr>
          <w:rFonts w:hint="eastAsia"/>
        </w:rPr>
        <w:t>×</w:t>
      </w:r>
      <w:r>
        <w:rPr>
          <w:rFonts w:hint="eastAsia"/>
        </w:rPr>
        <w:t>^r</w:t>
      </w:r>
      <w:r w:rsidR="00A703C9">
        <w:rPr>
          <w:rFonts w:hint="eastAsia"/>
        </w:rPr>
        <w:t xml:space="preserve"> </w:t>
      </w:r>
    </w:p>
    <w:p w14:paraId="1A6253DE" w14:textId="77777777"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14:paraId="49381DA0" w14:textId="77777777" w:rsidR="00CF34CE" w:rsidRDefault="00CF34CE" w:rsidP="00A703C9"/>
    <w:p w14:paraId="08D562E3" w14:textId="77777777"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14:paraId="7D3F572F" w14:textId="77777777" w:rsidR="0048662B" w:rsidRDefault="0048662B" w:rsidP="00A703C9"/>
    <w:p w14:paraId="0200932D" w14:textId="77777777" w:rsidR="00BE743C" w:rsidRDefault="00BE743C" w:rsidP="00BE743C">
      <w:r>
        <w:rPr>
          <w:rFonts w:hint="eastAsia"/>
        </w:rPr>
        <w:t>由于</w:t>
      </w:r>
    </w:p>
    <w:p w14:paraId="6B1AC471" w14:textId="77777777" w:rsidR="00913B4B" w:rsidRDefault="003612D1"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14:paraId="7CEF0B80" w14:textId="77777777"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14:paraId="7999265B" w14:textId="77777777"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14:paraId="036170D1" w14:textId="77777777"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4C31A9DD" w14:textId="77777777"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284E5602" w14:textId="77777777" w:rsidR="00A762FE" w:rsidRDefault="00A762FE" w:rsidP="004C7793"/>
    <w:p w14:paraId="60465295" w14:textId="77777777" w:rsidR="006F09B8" w:rsidRDefault="003612D1"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14:paraId="04DAFF64" w14:textId="77777777"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14:paraId="608449F6" w14:textId="77777777"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14:paraId="4E1649C5" w14:textId="77777777" w:rsidR="006F09B8" w:rsidRDefault="006F09B8" w:rsidP="004C7793"/>
    <w:p w14:paraId="4818D785" w14:textId="77777777"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14:paraId="7C10D1B2" w14:textId="77777777" w:rsidR="00597F39" w:rsidRDefault="003612D1"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14:paraId="2C498556" w14:textId="77777777"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14:paraId="1B8D0ED5" w14:textId="77777777"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14:paraId="0D7ECC03" w14:textId="77777777"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14:paraId="54653F45" w14:textId="77777777" w:rsidR="000F1973" w:rsidRDefault="000F1973" w:rsidP="002C2A69">
      <w:pPr>
        <w:rPr>
          <w:rFonts w:cs="Calibri"/>
        </w:rPr>
      </w:pPr>
      <w:r>
        <w:rPr>
          <w:rFonts w:cs="Calibri"/>
        </w:rPr>
        <w:t>//----------------------------------------------------------------------------------------------------</w:t>
      </w:r>
    </w:p>
    <w:p w14:paraId="4B390C0A" w14:textId="77777777" w:rsidR="002C2A69" w:rsidRDefault="003612D1"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14:paraId="668FAA88" w14:textId="77777777"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14:paraId="308E0783" w14:textId="77777777"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14:paraId="53C2F9D7" w14:textId="77777777"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14:paraId="79F7915B" w14:textId="77777777" w:rsidR="00A5616F" w:rsidRPr="000F1973" w:rsidRDefault="000F1973" w:rsidP="004C7793">
      <w:pPr>
        <w:rPr>
          <w:rFonts w:cs="Calibri"/>
        </w:rPr>
      </w:pPr>
      <w:r>
        <w:rPr>
          <w:rFonts w:cs="Calibri"/>
        </w:rPr>
        <w:t>//----------------------------------------------------------------------------------------------------</w:t>
      </w:r>
    </w:p>
    <w:p w14:paraId="2990519C" w14:textId="77777777"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14:paraId="2097A9C3" w14:textId="77777777" w:rsidR="00523364" w:rsidRDefault="00523364" w:rsidP="00A703C9"/>
    <w:p w14:paraId="75585A61" w14:textId="77777777" w:rsidR="00C72ACB" w:rsidRDefault="00F16283" w:rsidP="00A703C9">
      <w:r>
        <w:rPr>
          <w:rFonts w:hint="eastAsia"/>
        </w:rPr>
        <w:t>因此</w:t>
      </w:r>
    </w:p>
    <w:p w14:paraId="59903273" w14:textId="77777777" w:rsidR="00913B4B" w:rsidRDefault="003612D1"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14:paraId="0BEC3F52" w14:textId="77777777" w:rsidR="00CF34CE" w:rsidRDefault="00CF34CE" w:rsidP="00A703C9"/>
    <w:p w14:paraId="0145E297" w14:textId="77777777"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14:paraId="71127E5D" w14:textId="77777777"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14:paraId="6D86A8E0" w14:textId="77777777" w:rsidR="00BE743C" w:rsidRDefault="007A1EBD" w:rsidP="00A703C9">
      <w:r>
        <w:rPr>
          <w:rFonts w:cs="Calibri"/>
        </w:rPr>
        <w:lastRenderedPageBreak/>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14:paraId="62097EC0" w14:textId="77777777"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14:paraId="215082D0" w14:textId="77777777"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8B73118" w14:textId="77777777"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16E31CCB" w14:textId="77777777"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1D45EA1" w14:textId="77777777" w:rsidR="00BE743C" w:rsidRPr="00BE743C" w:rsidRDefault="00BE743C" w:rsidP="00A703C9">
      <w:r>
        <w:t xml:space="preserve">= </w:t>
      </w:r>
      <w:r>
        <w:rPr>
          <w:rFonts w:hint="eastAsia"/>
        </w:rPr>
        <w:t>|^t</w:t>
      </w:r>
      <w:r>
        <w:t>|</w:t>
      </w:r>
      <w:r>
        <w:rPr>
          <w:vertAlign w:val="superscript"/>
        </w:rPr>
        <w:t>2</w:t>
      </w:r>
    </w:p>
    <w:p w14:paraId="6B3F19E2" w14:textId="77777777" w:rsidR="00BE743C" w:rsidRDefault="00BE743C" w:rsidP="007A1EBD">
      <w:r>
        <w:rPr>
          <w:rFonts w:hint="eastAsia"/>
        </w:rPr>
        <w:t>=</w:t>
      </w:r>
      <w:r>
        <w:t xml:space="preserve"> 1</w:t>
      </w:r>
    </w:p>
    <w:p w14:paraId="6ED0D34F" w14:textId="77777777"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14:paraId="5C47603B" w14:textId="77777777"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14:paraId="39438BE1" w14:textId="77777777" w:rsidR="007A1EBD" w:rsidRDefault="007A1EBD" w:rsidP="00A703C9"/>
    <w:p w14:paraId="6F5A0569" w14:textId="77777777" w:rsidR="00AB01CF" w:rsidRDefault="00AB01CF" w:rsidP="00A703C9"/>
    <w:p w14:paraId="6B8E82B4" w14:textId="77777777" w:rsidR="00AB01CF" w:rsidRDefault="00AB01CF" w:rsidP="00A703C9"/>
    <w:p w14:paraId="55393371" w14:textId="77777777"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14:paraId="0E77603A" w14:textId="77777777" w:rsidR="00A703C9" w:rsidRDefault="00A703C9" w:rsidP="00A703C9"/>
    <w:p w14:paraId="14B3534F" w14:textId="77777777" w:rsidR="00A703C9" w:rsidRDefault="00A703C9" w:rsidP="00A703C9">
      <w:r>
        <w:rPr>
          <w:rFonts w:hint="eastAsia"/>
        </w:rPr>
        <w:t>任意单位对偶四元数都表示一个</w:t>
      </w:r>
      <w:r w:rsidR="007C3217">
        <w:rPr>
          <w:rFonts w:hint="eastAsia"/>
        </w:rPr>
        <w:t>平移旋转</w:t>
      </w:r>
      <w:r>
        <w:rPr>
          <w:rFonts w:hint="eastAsia"/>
        </w:rPr>
        <w:t>变换</w:t>
      </w:r>
    </w:p>
    <w:p w14:paraId="3E8FC70E" w14:textId="77777777" w:rsidR="00B61AAA" w:rsidRDefault="00B61AAA" w:rsidP="00A703C9"/>
    <w:p w14:paraId="2CD43742" w14:textId="77777777"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14:paraId="6458AA47" w14:textId="77777777"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14:paraId="388954B0" w14:textId="77777777" w:rsidR="00A703C9" w:rsidRDefault="00A703C9" w:rsidP="00A703C9">
      <w:pPr>
        <w:rPr>
          <w:rFonts w:cs="Calibri"/>
        </w:rPr>
      </w:pPr>
    </w:p>
    <w:p w14:paraId="0782B730" w14:textId="77777777"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14:paraId="3CBA5859" w14:textId="77777777" w:rsidR="004F65EA" w:rsidRDefault="004F65EA" w:rsidP="00A703C9"/>
    <w:p w14:paraId="53DC12BE" w14:textId="77777777"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14:paraId="3CC7D6A5" w14:textId="77777777" w:rsidR="004F65EA" w:rsidRPr="0077645A" w:rsidRDefault="004F65EA" w:rsidP="00A703C9"/>
    <w:p w14:paraId="598246B1" w14:textId="77777777"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14:paraId="75DECA77" w14:textId="77777777"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14:paraId="7F0A3315" w14:textId="77777777"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14:paraId="4556B692" w14:textId="77777777"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14:paraId="2AA6E851" w14:textId="77777777" w:rsidR="0077645A" w:rsidRDefault="0077645A" w:rsidP="00A703C9">
      <w:pPr>
        <w:rPr>
          <w:vertAlign w:val="subscript"/>
        </w:rPr>
      </w:pPr>
    </w:p>
    <w:p w14:paraId="602B26C4" w14:textId="77777777"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14:paraId="727B2802" w14:textId="77777777"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79BAC9C3" w14:textId="77777777" w:rsidR="004F65EA" w:rsidRDefault="004F65EA" w:rsidP="00A703C9">
      <w:pPr>
        <w:rPr>
          <w:rFonts w:cs="Calibri"/>
        </w:rPr>
      </w:pPr>
      <w:r>
        <w:rPr>
          <w:rFonts w:cs="Calibri" w:hint="eastAsia"/>
        </w:rPr>
        <w:t>左边</w:t>
      </w:r>
    </w:p>
    <w:p w14:paraId="0DDB338E" w14:textId="77777777"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2D558FDA" w14:textId="77777777"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14:paraId="467C59B0" w14:textId="77777777"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14:paraId="2B899752" w14:textId="77777777"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14:paraId="587EEB38" w14:textId="77777777"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14:paraId="1812B9A9" w14:textId="77777777" w:rsidR="004F65EA" w:rsidRDefault="004F65EA" w:rsidP="00A703C9">
      <w:r>
        <w:rPr>
          <w:rFonts w:hint="eastAsia"/>
        </w:rPr>
        <w:t>右边</w:t>
      </w:r>
    </w:p>
    <w:p w14:paraId="2169349B" w14:textId="77777777"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5C13D83A" w14:textId="77777777"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14:paraId="005B1293" w14:textId="77777777" w:rsidR="00A703C9" w:rsidRDefault="00A703C9" w:rsidP="00A703C9"/>
    <w:p w14:paraId="40E43B4A" w14:textId="77777777" w:rsidR="00A7007C" w:rsidRDefault="00A7007C" w:rsidP="00A7007C">
      <w:r>
        <w:rPr>
          <w:rFonts w:hint="eastAsia"/>
        </w:rPr>
        <w:t>设</w:t>
      </w:r>
    </w:p>
    <w:p w14:paraId="0EC34DF8" w14:textId="77777777"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14:paraId="7592DAEA" w14:textId="77777777"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14:paraId="1DE52936" w14:textId="77777777" w:rsidR="00A7007C" w:rsidRDefault="00A7007C" w:rsidP="00A703C9"/>
    <w:p w14:paraId="7B6ACD29" w14:textId="77777777"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14:paraId="4B4DA836" w14:textId="77777777"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14:paraId="7D3B0571" w14:textId="77777777" w:rsidR="00A7007C" w:rsidRDefault="00A7007C" w:rsidP="00A703C9">
      <w:pPr>
        <w:rPr>
          <w:rFonts w:cs="Calibri"/>
        </w:rPr>
      </w:pPr>
      <w:r>
        <w:rPr>
          <w:rFonts w:cs="Calibri" w:hint="eastAsia"/>
        </w:rPr>
        <w:lastRenderedPageBreak/>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14:paraId="5C4CBA7B" w14:textId="77777777" w:rsidR="00A7007C" w:rsidRDefault="00A7007C" w:rsidP="00A703C9">
      <w:pPr>
        <w:rPr>
          <w:rFonts w:cs="Calibri"/>
        </w:rPr>
      </w:pPr>
    </w:p>
    <w:p w14:paraId="069AF966" w14:textId="77777777" w:rsidR="00A703C9" w:rsidRDefault="00A703C9" w:rsidP="00A703C9">
      <w:pPr>
        <w:rPr>
          <w:rFonts w:cs="Calibri"/>
        </w:rPr>
      </w:pPr>
    </w:p>
    <w:p w14:paraId="025E6313" w14:textId="77777777" w:rsidR="00A703C9" w:rsidRDefault="00A703C9" w:rsidP="00A703C9">
      <w:pPr>
        <w:rPr>
          <w:rFonts w:cs="Calibri"/>
        </w:rPr>
      </w:pPr>
      <w:r>
        <w:rPr>
          <w:rFonts w:cs="Calibri" w:hint="eastAsia"/>
        </w:rPr>
        <w:t>由于</w:t>
      </w:r>
    </w:p>
    <w:p w14:paraId="7A0B7909" w14:textId="77777777"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14:paraId="252F43C3" w14:textId="77777777"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14:paraId="21475334" w14:textId="77777777"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14:paraId="484FB0AE" w14:textId="77777777" w:rsidR="00A703C9" w:rsidRDefault="00A703C9" w:rsidP="00A703C9">
      <w:pPr>
        <w:rPr>
          <w:rFonts w:cs="Calibri"/>
        </w:rPr>
      </w:pPr>
    </w:p>
    <w:p w14:paraId="3439E54B" w14:textId="77777777"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14:paraId="2C1E3F2C" w14:textId="77777777"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14:paraId="1F6A350E" w14:textId="77777777" w:rsidR="00A703C9" w:rsidRDefault="00A703C9" w:rsidP="00A703C9"/>
    <w:p w14:paraId="48822B28" w14:textId="77777777" w:rsidR="0015536D" w:rsidRDefault="0015536D" w:rsidP="0015536D">
      <w:r>
        <w:rPr>
          <w:rFonts w:hint="eastAsia"/>
        </w:rPr>
        <w:t>参考文献：</w:t>
      </w:r>
    </w:p>
    <w:p w14:paraId="44BE8BE7" w14:textId="77777777" w:rsidR="000B2B1E" w:rsidRDefault="000B2B1E" w:rsidP="0015536D"/>
    <w:p w14:paraId="5D09E5BF"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14:paraId="5FBFBF81" w14:textId="77777777" w:rsidR="0015536D" w:rsidRDefault="003612D1" w:rsidP="0015536D">
      <w:hyperlink r:id="rId36" w:history="1">
        <w:r w:rsidR="0015536D" w:rsidRPr="00D747DC">
          <w:rPr>
            <w:rStyle w:val="a5"/>
          </w:rPr>
          <w:t>http://www.cs.utah.edu/~ladislav/kavan07skinning/kavan07skinning</w:t>
        </w:r>
      </w:hyperlink>
      <w:r w:rsidR="0015536D" w:rsidRPr="00243DB2">
        <w:rPr>
          <w:rStyle w:val="a5"/>
        </w:rPr>
        <w:t>.html</w:t>
      </w:r>
    </w:p>
    <w:p w14:paraId="5A22A003" w14:textId="77777777" w:rsidR="000B2B1E" w:rsidRDefault="000B2B1E" w:rsidP="0015536D"/>
    <w:p w14:paraId="7D617F5C"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14:paraId="205FD852" w14:textId="77777777" w:rsidR="0015536D" w:rsidRDefault="003612D1" w:rsidP="0015536D">
      <w:hyperlink r:id="rId37" w:history="1">
        <w:r w:rsidR="0015536D" w:rsidRPr="00D747DC">
          <w:rPr>
            <w:rStyle w:val="a5"/>
          </w:rPr>
          <w:t>http://www.cs.utah.edu/~ladislav/kavan08geometric/kavan08geometric</w:t>
        </w:r>
      </w:hyperlink>
      <w:r w:rsidR="0015536D" w:rsidRPr="00243DB2">
        <w:rPr>
          <w:rStyle w:val="a5"/>
        </w:rPr>
        <w:t>.html</w:t>
      </w:r>
    </w:p>
    <w:p w14:paraId="17FA8AD9" w14:textId="77777777" w:rsidR="0015536D" w:rsidRDefault="0015536D" w:rsidP="0015536D"/>
    <w:p w14:paraId="01AD5E22" w14:textId="77777777" w:rsidR="0015536D" w:rsidRDefault="0015536D" w:rsidP="0015536D">
      <w:r w:rsidRPr="00A475E6">
        <w:t>NVIDIA Direct3D SDK 10</w:t>
      </w:r>
      <w:r>
        <w:t>.5</w:t>
      </w:r>
      <w:r w:rsidRPr="00A475E6">
        <w:t xml:space="preserve"> Code Samples</w:t>
      </w:r>
      <w:r>
        <w:t xml:space="preserve"> / </w:t>
      </w:r>
      <w:r w:rsidRPr="00575AC0">
        <w:t>Skinning with Dual Quaternions</w:t>
      </w:r>
    </w:p>
    <w:p w14:paraId="7300F3C6" w14:textId="77777777" w:rsidR="00A703C9" w:rsidRDefault="003612D1" w:rsidP="00A703C9">
      <w:hyperlink r:id="rId38" w:anchor="QuaternionSkinning" w:history="1">
        <w:r w:rsidR="0015536D" w:rsidRPr="00D87936">
          <w:rPr>
            <w:rStyle w:val="a5"/>
          </w:rPr>
          <w:t>https://developer.download.nvidia.com/SDK/10.5/direct3d/samples.html#QuaternionSkinning</w:t>
        </w:r>
      </w:hyperlink>
    </w:p>
    <w:p w14:paraId="0694E055" w14:textId="77777777" w:rsidR="00A703C9" w:rsidRDefault="00A703C9" w:rsidP="00A703C9"/>
    <w:p w14:paraId="186EC891" w14:textId="77777777"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14:paraId="6D11122E" w14:textId="77777777" w:rsidR="00F6707F" w:rsidRDefault="00F6707F" w:rsidP="00F6707F"/>
    <w:p w14:paraId="42F34EB2" w14:textId="77777777" w:rsidR="00F6707F" w:rsidRDefault="00F6707F" w:rsidP="00F6707F">
      <w:r>
        <w:rPr>
          <w:rFonts w:hint="eastAsia"/>
        </w:rPr>
        <w:t>为了近似表示曲面，法向量并不一定垂直至于</w:t>
      </w:r>
      <w:r>
        <w:rPr>
          <w:rFonts w:hint="eastAsia"/>
        </w:rPr>
        <w:t>Mesh</w:t>
      </w:r>
      <w:r>
        <w:rPr>
          <w:rFonts w:hint="eastAsia"/>
        </w:rPr>
        <w:t>中的三角形</w:t>
      </w:r>
    </w:p>
    <w:p w14:paraId="0B1ED05E" w14:textId="77777777" w:rsidR="00F6707F" w:rsidRDefault="00F6707F" w:rsidP="00F6707F"/>
    <w:p w14:paraId="382C677D" w14:textId="77777777"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14:paraId="1A8AE8E0" w14:textId="77777777" w:rsidR="00F6707F" w:rsidRDefault="00F6707F" w:rsidP="00F6707F"/>
    <w:p w14:paraId="5E149145" w14:textId="77777777"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14:paraId="5615F13C" w14:textId="77777777" w:rsidR="00F6707F" w:rsidRDefault="00F6707F" w:rsidP="00F6707F">
      <w:r>
        <w:rPr>
          <w:rFonts w:hint="eastAsia"/>
        </w:rPr>
        <w:t>变换前</w:t>
      </w:r>
      <w:r>
        <w:rPr>
          <w:rFonts w:hint="eastAsia"/>
        </w:rPr>
        <w:t xml:space="preserve"> D=</w:t>
      </w:r>
      <w:r>
        <w:t>B-A</w:t>
      </w:r>
    </w:p>
    <w:p w14:paraId="22D47D97" w14:textId="77777777"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14:paraId="4CE2C7D2" w14:textId="77777777" w:rsidR="00F6707F" w:rsidRDefault="00F6707F" w:rsidP="00F6707F"/>
    <w:p w14:paraId="3318A572" w14:textId="77777777" w:rsidR="00F6707F" w:rsidRDefault="00F6707F" w:rsidP="00F6707F">
      <w:r>
        <w:rPr>
          <w:rFonts w:hint="eastAsia"/>
        </w:rPr>
        <w:t>法线（</w:t>
      </w:r>
      <w:r>
        <w:rPr>
          <w:rFonts w:hint="eastAsia"/>
        </w:rPr>
        <w:t>Normal</w:t>
      </w:r>
      <w:r>
        <w:rPr>
          <w:rFonts w:hint="eastAsia"/>
        </w:rPr>
        <w:t>）方向</w:t>
      </w:r>
    </w:p>
    <w:p w14:paraId="538FDE4E" w14:textId="77777777" w:rsidR="00F6707F" w:rsidRDefault="00F6707F" w:rsidP="00F6707F"/>
    <w:p w14:paraId="515032A6" w14:textId="77777777"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14:paraId="0CB3DBC1" w14:textId="77777777"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14:paraId="6B023F98" w14:textId="77777777"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14:paraId="504EAB2B" w14:textId="77777777"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14:paraId="750981AF" w14:textId="77777777" w:rsidR="00F6707F" w:rsidRDefault="00F6707F" w:rsidP="00F6707F"/>
    <w:p w14:paraId="08C11A74" w14:textId="77777777"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14:paraId="73207BA0" w14:textId="77777777" w:rsidR="00F6707F" w:rsidRDefault="00F6707F" w:rsidP="00F6707F"/>
    <w:p w14:paraId="40339EC3" w14:textId="77777777" w:rsidR="00F6707F" w:rsidRDefault="00F6707F" w:rsidP="00F6707F">
      <w:r>
        <w:rPr>
          <w:rFonts w:hint="eastAsia"/>
        </w:rPr>
        <w:t>接下来推导的都是坐标变换，可以基于以上方式推导出相应的法线变换</w:t>
      </w:r>
    </w:p>
    <w:p w14:paraId="175E7F93" w14:textId="77777777" w:rsidR="00F6707F" w:rsidRDefault="00F6707F" w:rsidP="00F6707F"/>
    <w:p w14:paraId="1F50F0FD" w14:textId="77777777" w:rsidR="001B7508" w:rsidRDefault="001B7508" w:rsidP="001B7508">
      <w:pPr>
        <w:pStyle w:val="3"/>
      </w:pPr>
      <w:r>
        <w:rPr>
          <w:rFonts w:hint="eastAsia"/>
        </w:rPr>
        <w:lastRenderedPageBreak/>
        <w:t>手性（</w:t>
      </w:r>
      <w:r>
        <w:rPr>
          <w:rFonts w:hint="eastAsia"/>
        </w:rPr>
        <w:t>C</w:t>
      </w:r>
      <w:r w:rsidRPr="001B7508">
        <w:t>hirality</w:t>
      </w:r>
      <w:r>
        <w:rPr>
          <w:rFonts w:hint="eastAsia"/>
        </w:rPr>
        <w:t>）</w:t>
      </w:r>
    </w:p>
    <w:p w14:paraId="7F39D16E" w14:textId="77777777" w:rsidR="00F44B9B" w:rsidRDefault="00F44B9B" w:rsidP="00F44B9B"/>
    <w:p w14:paraId="682459A7" w14:textId="77777777" w:rsidR="00F44B9B" w:rsidRDefault="00F44B9B" w:rsidP="00F44B9B"/>
    <w:p w14:paraId="55903CB3" w14:textId="77777777" w:rsidR="00F44B9B" w:rsidRPr="00F44B9B" w:rsidRDefault="00F44B9B" w:rsidP="00F44B9B"/>
    <w:p w14:paraId="1975817C" w14:textId="77777777" w:rsidR="00F6707F" w:rsidRDefault="00F6707F" w:rsidP="00DE17E3">
      <w:pPr>
        <w:pStyle w:val="3"/>
      </w:pPr>
      <w:r>
        <w:rPr>
          <w:rFonts w:hint="eastAsia"/>
        </w:rPr>
        <w:t>四元数切线空间（</w:t>
      </w:r>
      <w:r>
        <w:rPr>
          <w:rFonts w:hint="eastAsia"/>
        </w:rPr>
        <w:t>Quaternion</w:t>
      </w:r>
      <w:r>
        <w:t xml:space="preserve"> </w:t>
      </w:r>
      <w:r>
        <w:rPr>
          <w:rFonts w:hint="eastAsia"/>
        </w:rPr>
        <w:t>TangentSpace</w:t>
      </w:r>
      <w:r>
        <w:rPr>
          <w:rFonts w:hint="eastAsia"/>
        </w:rPr>
        <w:t>）</w:t>
      </w:r>
    </w:p>
    <w:p w14:paraId="4BF53F73" w14:textId="77777777" w:rsidR="00DE17E3" w:rsidRDefault="00DE17E3" w:rsidP="00DE17E3"/>
    <w:p w14:paraId="1A8FEA9B" w14:textId="77777777" w:rsidR="00C43D22" w:rsidRDefault="004E23A3" w:rsidP="00C43D22">
      <w:r>
        <w:rPr>
          <w:rFonts w:hint="eastAsia"/>
        </w:rPr>
        <w:t>参考文献</w:t>
      </w:r>
    </w:p>
    <w:p w14:paraId="1E280F42" w14:textId="77777777"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14:paraId="01DE0D61" w14:textId="77777777" w:rsidR="00C43D22" w:rsidRDefault="003612D1" w:rsidP="00C43D22">
      <w:hyperlink r:id="rId39" w:history="1">
        <w:r w:rsidR="00C43D22" w:rsidRPr="00D747DC">
          <w:rPr>
            <w:rStyle w:val="a5"/>
          </w:rPr>
          <w:t>http://crytek.com/cryengine/presentations/spherical-skinning-with-dual-quaternions-and-qtangents</w:t>
        </w:r>
      </w:hyperlink>
    </w:p>
    <w:p w14:paraId="3EB3F0C5" w14:textId="77777777" w:rsidR="00C43D22" w:rsidRDefault="00C43D22" w:rsidP="00C43D22"/>
    <w:p w14:paraId="182887B1" w14:textId="77777777"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14:paraId="65EA5EC6" w14:textId="77777777" w:rsidR="00C43D22" w:rsidRDefault="00C43D22" w:rsidP="00C43D22">
      <w:r>
        <w:rPr>
          <w:rFonts w:hint="eastAsia"/>
        </w:rPr>
        <w:t>//Quaternion</w:t>
      </w:r>
      <w:r>
        <w:rPr>
          <w:rFonts w:hint="eastAsia"/>
        </w:rPr>
        <w:t>可以定义一个参考系</w:t>
      </w:r>
    </w:p>
    <w:p w14:paraId="6B42CB16"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7C76002D"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5F1C1D9" w14:textId="77777777" w:rsidR="00C43D22" w:rsidRPr="00D20D7D" w:rsidRDefault="00C43D22" w:rsidP="00C43D22">
      <w:r>
        <w:t xml:space="preserve">Normal = </w:t>
      </w:r>
      <w:r>
        <w:rPr>
          <w:rFonts w:hint="eastAsia"/>
        </w:rPr>
        <w:t>Q(</w:t>
      </w:r>
      <w:r>
        <w:t>0,0,0,1)Q</w:t>
      </w:r>
      <w:r>
        <w:rPr>
          <w:vertAlign w:val="superscript"/>
        </w:rPr>
        <w:t>-1</w:t>
      </w:r>
      <w:r>
        <w:t xml:space="preserve"> </w:t>
      </w:r>
    </w:p>
    <w:p w14:paraId="36A67348" w14:textId="77777777" w:rsidR="00C43D22" w:rsidRDefault="00C43D22" w:rsidP="00C43D22"/>
    <w:p w14:paraId="2AA155A4" w14:textId="77777777"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14:paraId="0A5F4F2C" w14:textId="77777777" w:rsidR="00C43D22" w:rsidRDefault="00C43D22" w:rsidP="00C43D22"/>
    <w:p w14:paraId="056CEF41" w14:textId="77777777"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14:paraId="3F2340CB" w14:textId="77777777" w:rsidR="00C43D22" w:rsidRDefault="00C43D22" w:rsidP="00C43D22"/>
    <w:p w14:paraId="46797DB8" w14:textId="77777777" w:rsidR="00C43D22" w:rsidRDefault="00C43D22" w:rsidP="00C43D22">
      <w:r>
        <w:t>//</w:t>
      </w:r>
      <w:r>
        <w:rPr>
          <w:rFonts w:hint="eastAsia"/>
        </w:rPr>
        <w:t xml:space="preserve"> Asset</w:t>
      </w:r>
    </w:p>
    <w:p w14:paraId="3DD8CABE" w14:textId="77777777"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14:paraId="40E6BF21" w14:textId="77777777" w:rsidR="00C43D22" w:rsidRDefault="00C43D22" w:rsidP="00C43D22"/>
    <w:p w14:paraId="6F3F223D" w14:textId="77777777" w:rsidR="00C43D22" w:rsidRDefault="00C43D22" w:rsidP="00C43D22">
      <w:r>
        <w:rPr>
          <w:rFonts w:hint="eastAsia"/>
        </w:rPr>
        <w:t>求出</w:t>
      </w:r>
      <w:r>
        <w:rPr>
          <w:rFonts w:hint="eastAsia"/>
        </w:rPr>
        <w:t>Quaternion</w:t>
      </w:r>
    </w:p>
    <w:p w14:paraId="6411626A" w14:textId="77777777" w:rsidR="00C43D22" w:rsidRDefault="00C43D22" w:rsidP="00C43D22"/>
    <w:p w14:paraId="09F957D9" w14:textId="77777777"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14:paraId="3DABE36B" w14:textId="77777777" w:rsidR="00C43D22" w:rsidRDefault="00C43D22" w:rsidP="00C43D22"/>
    <w:p w14:paraId="06405392" w14:textId="77777777"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14:paraId="6CD2B764" w14:textId="77777777" w:rsidR="00C43D22" w:rsidRDefault="00C43D22" w:rsidP="00C43D22"/>
    <w:p w14:paraId="6AD26FBC" w14:textId="77777777" w:rsidR="00C43D22" w:rsidRDefault="00C43D22" w:rsidP="00C43D22">
      <w:r>
        <w:t>由于</w:t>
      </w:r>
    </w:p>
    <w:p w14:paraId="26157B9B"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2133A9F9"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60C85EE" w14:textId="77777777" w:rsidR="00C43D22" w:rsidRPr="00D20D7D" w:rsidRDefault="00C43D22" w:rsidP="00C43D22">
      <w:r>
        <w:t xml:space="preserve">Normal = </w:t>
      </w:r>
      <w:r>
        <w:rPr>
          <w:rFonts w:hint="eastAsia"/>
        </w:rPr>
        <w:t>Q(</w:t>
      </w:r>
      <w:r>
        <w:t>0,0,0,1)Q</w:t>
      </w:r>
      <w:r>
        <w:rPr>
          <w:vertAlign w:val="superscript"/>
        </w:rPr>
        <w:t>-1</w:t>
      </w:r>
      <w:r>
        <w:t xml:space="preserve"> </w:t>
      </w:r>
    </w:p>
    <w:p w14:paraId="397AD873" w14:textId="77777777" w:rsidR="00C43D22" w:rsidRDefault="00C43D22" w:rsidP="00C43D22"/>
    <w:p w14:paraId="38CE7737" w14:textId="77777777" w:rsidR="00C43D22" w:rsidRDefault="003612D1"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14:paraId="63C03EBD" w14:textId="77777777" w:rsidR="00C43D22" w:rsidRDefault="00C43D22" w:rsidP="00C43D22"/>
    <w:p w14:paraId="6133B69E" w14:textId="77777777" w:rsidR="00C43D22" w:rsidRDefault="00C43D22" w:rsidP="00C43D22">
      <w:r>
        <w:rPr>
          <w:rFonts w:hint="eastAsia"/>
        </w:rPr>
        <w:t>//</w:t>
      </w:r>
      <w:r>
        <w:rPr>
          <w:rFonts w:hint="eastAsia"/>
        </w:rPr>
        <w:t>不是旋转变换？？？</w:t>
      </w:r>
      <w:r>
        <w:rPr>
          <w:rFonts w:hint="eastAsia"/>
        </w:rPr>
        <w:t xml:space="preserve"> </w:t>
      </w:r>
    </w:p>
    <w:p w14:paraId="17F1C310" w14:textId="77777777"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14:paraId="30D4F35D" w14:textId="77777777"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14:paraId="7488F340" w14:textId="77777777" w:rsidR="00C43D22" w:rsidRDefault="00C43D22" w:rsidP="00C43D22"/>
    <w:p w14:paraId="44E8CE7E" w14:textId="77777777" w:rsidR="00C43D22" w:rsidRDefault="00C43D22" w:rsidP="00C43D22"/>
    <w:p w14:paraId="32469583" w14:textId="77777777" w:rsidR="00C43D22" w:rsidRDefault="00C43D22" w:rsidP="00C43D22">
      <w:r>
        <w:rPr>
          <w:rFonts w:hint="eastAsia"/>
        </w:rPr>
        <w:t>文中的</w:t>
      </w:r>
      <w:r>
        <w:rPr>
          <w:rFonts w:hint="eastAsia"/>
        </w:rPr>
        <w:t>Reflection</w:t>
      </w:r>
      <w:r>
        <w:rPr>
          <w:rFonts w:hint="eastAsia"/>
        </w:rPr>
        <w:t>的含义未知？？？</w:t>
      </w:r>
    </w:p>
    <w:p w14:paraId="58E27EFB" w14:textId="77777777" w:rsidR="00DE17E3" w:rsidRDefault="00DE17E3" w:rsidP="00DE17E3"/>
    <w:p w14:paraId="042E4C76" w14:textId="77777777"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14:paraId="7F380635" w14:textId="77777777" w:rsidR="00DE17E3" w:rsidRPr="00DE17E3" w:rsidRDefault="00DE17E3" w:rsidP="00DE17E3"/>
    <w:p w14:paraId="23531A10" w14:textId="77777777" w:rsidR="00AC5499" w:rsidRDefault="00DE21DF" w:rsidP="0007706D">
      <w:pPr>
        <w:pStyle w:val="3"/>
      </w:pPr>
      <w:r>
        <w:rPr>
          <w:rFonts w:hint="eastAsia"/>
        </w:rPr>
        <w:t>视野</w:t>
      </w:r>
      <w:r w:rsidR="00E17B48">
        <w:rPr>
          <w:rFonts w:hint="eastAsia"/>
        </w:rPr>
        <w:t>变换</w:t>
      </w:r>
      <w:bookmarkEnd w:id="18"/>
    </w:p>
    <w:p w14:paraId="461BA690" w14:textId="77777777"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14:paraId="2DD1B87B" w14:textId="77777777" w:rsidR="00F130F1" w:rsidRPr="00F130F1" w:rsidRDefault="00F130F1" w:rsidP="00F130F1"/>
    <w:p w14:paraId="619F1C2D" w14:textId="77777777" w:rsidR="000A4E93" w:rsidRDefault="002260D1" w:rsidP="002E0F57">
      <w:r>
        <w:rPr>
          <w:rFonts w:hint="eastAsia"/>
        </w:rPr>
        <w:t>设</w:t>
      </w:r>
    </w:p>
    <w:p w14:paraId="3008CDDB" w14:textId="77777777"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14:paraId="5CCE066D" w14:textId="77777777"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14:paraId="66D96274" w14:textId="77777777" w:rsidR="00EC5FCB" w:rsidRDefault="00EC5FCB" w:rsidP="002E0F57"/>
    <w:p w14:paraId="3CA2FAB2" w14:textId="77777777" w:rsidR="00DF3D49" w:rsidRDefault="00F5023F" w:rsidP="002E0F57">
      <w:r>
        <w:rPr>
          <w:rFonts w:hint="eastAsia"/>
        </w:rPr>
        <w:t>显然我们有</w:t>
      </w:r>
    </w:p>
    <w:p w14:paraId="5378507C" w14:textId="77777777"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14:paraId="49B48C5F" w14:textId="77777777"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14:paraId="2E7A04DC" w14:textId="77777777"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14:paraId="1A19386D" w14:textId="77777777"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14:paraId="54967288" w14:textId="77777777" w:rsidR="001D4E2E" w:rsidRDefault="001D4E2E" w:rsidP="002E0F57"/>
    <w:p w14:paraId="2AB4A971" w14:textId="77777777"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14:paraId="6FD52C50" w14:textId="77777777"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14:paraId="6011F837" w14:textId="77777777"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14:paraId="2C6C3943" w14:textId="77777777"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14:paraId="4EDD8CAA" w14:textId="77777777" w:rsidR="009B35EC" w:rsidRDefault="009B35EC" w:rsidP="002E0F57"/>
    <w:p w14:paraId="246A40FB" w14:textId="77777777"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14:paraId="1B4BB441" w14:textId="77777777" w:rsidR="005A7D6B" w:rsidRDefault="00C97DA5" w:rsidP="00C97DA5">
      <w:pPr>
        <w:tabs>
          <w:tab w:val="left" w:pos="2760"/>
        </w:tabs>
      </w:pPr>
      <w:r>
        <w:tab/>
      </w:r>
    </w:p>
    <w:p w14:paraId="424ED7A3" w14:textId="77777777"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14:paraId="65B360A1" w14:textId="77777777"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14:paraId="2D8EE737" w14:textId="77777777"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14:paraId="5E4903F1" w14:textId="77777777"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14:paraId="32292206" w14:textId="77777777" w:rsidR="005A7D6B" w:rsidRDefault="005A7D6B" w:rsidP="002E0F57"/>
    <w:p w14:paraId="6F0B021D" w14:textId="77777777" w:rsidR="00922F07" w:rsidRDefault="00466F8B" w:rsidP="002E0F57">
      <w:r>
        <w:rPr>
          <w:rFonts w:hint="eastAsia"/>
        </w:rPr>
        <w:t>Trick</w:t>
      </w:r>
    </w:p>
    <w:p w14:paraId="145D0CBF" w14:textId="77777777"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14:paraId="50BEB8C1" w14:textId="77777777" w:rsidR="00466F8B" w:rsidRDefault="005F3EB4" w:rsidP="002E0F57">
      <w:r>
        <w:rPr>
          <w:rFonts w:hint="eastAsia"/>
        </w:rPr>
        <w:t>传统的</w:t>
      </w:r>
    </w:p>
    <w:p w14:paraId="3FC294E3" w14:textId="77777777"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14:paraId="26D69AF6" w14:textId="77777777"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14:paraId="1203A8AF" w14:textId="77777777" w:rsidR="00922F07" w:rsidRDefault="00922F07" w:rsidP="002E0F57"/>
    <w:p w14:paraId="316B08D5" w14:textId="77777777"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14:paraId="723EA340" w14:textId="77777777"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14:paraId="6809C037" w14:textId="77777777" w:rsidR="00076A96" w:rsidRDefault="0040459F" w:rsidP="002E0F57">
      <w:r>
        <w:rPr>
          <w:rFonts w:hint="eastAsia"/>
        </w:rPr>
        <w:t>而不再需要减去</w:t>
      </w:r>
      <w:r>
        <w:rPr>
          <w:rFonts w:hint="eastAsia"/>
        </w:rPr>
        <w:t>OView</w:t>
      </w:r>
      <w:r w:rsidRPr="005A782F">
        <w:rPr>
          <w:rFonts w:hint="eastAsia"/>
          <w:vertAlign w:val="subscript"/>
        </w:rPr>
        <w:t>world</w:t>
      </w:r>
    </w:p>
    <w:p w14:paraId="591FE275" w14:textId="77777777" w:rsidR="00076A96" w:rsidRDefault="00076A96" w:rsidP="002E0F57"/>
    <w:p w14:paraId="373F9299" w14:textId="77777777" w:rsidR="00C017A7" w:rsidRDefault="00C017A7" w:rsidP="0007706D">
      <w:pPr>
        <w:pStyle w:val="3"/>
      </w:pPr>
      <w:bookmarkStart w:id="20" w:name="_Toc497394645"/>
      <w:r>
        <w:rPr>
          <w:rFonts w:hint="eastAsia"/>
        </w:rPr>
        <w:lastRenderedPageBreak/>
        <w:t>投影变换</w:t>
      </w:r>
      <w:bookmarkEnd w:id="20"/>
    </w:p>
    <w:p w14:paraId="1CE7C73C" w14:textId="77777777" w:rsidR="00C66ABB" w:rsidRDefault="00C66ABB" w:rsidP="00C66ABB">
      <w:pPr>
        <w:pStyle w:val="4"/>
      </w:pPr>
      <w:r w:rsidRPr="00C66ABB">
        <w:rPr>
          <w:rFonts w:hint="eastAsia"/>
        </w:rPr>
        <w:t>正交投影</w:t>
      </w:r>
    </w:p>
    <w:p w14:paraId="02D2FF80" w14:textId="77777777" w:rsidR="00C66ABB" w:rsidRDefault="00C66ABB" w:rsidP="00C66ABB"/>
    <w:p w14:paraId="73A0758A" w14:textId="77777777" w:rsidR="00C66ABB" w:rsidRDefault="00C66ABB" w:rsidP="00C66ABB">
      <w:pPr>
        <w:ind w:firstLine="420"/>
      </w:pPr>
      <w:r>
        <w:rPr>
          <w:rFonts w:hint="eastAsia"/>
        </w:rPr>
        <w:t>XXXXX</w:t>
      </w:r>
    </w:p>
    <w:p w14:paraId="6DCA1722" w14:textId="77777777" w:rsidR="00C66ABB" w:rsidRDefault="00C66ABB" w:rsidP="00C66ABB"/>
    <w:p w14:paraId="7CE668C3" w14:textId="77777777" w:rsidR="00C66ABB" w:rsidRDefault="00C66ABB" w:rsidP="00C66ABB"/>
    <w:p w14:paraId="2E4DF2F5" w14:textId="77777777" w:rsidR="00C66ABB" w:rsidRDefault="00C66ABB" w:rsidP="00C66ABB"/>
    <w:p w14:paraId="7F6E6D0D" w14:textId="77777777" w:rsidR="00C66ABB" w:rsidRPr="00C66ABB" w:rsidRDefault="00C66ABB" w:rsidP="00C66ABB"/>
    <w:p w14:paraId="4A5A99F0" w14:textId="77777777" w:rsidR="00A506E3" w:rsidRPr="00A506E3" w:rsidRDefault="00A506E3" w:rsidP="00A506E3">
      <w:pPr>
        <w:pStyle w:val="4"/>
      </w:pPr>
      <w:r>
        <w:rPr>
          <w:rFonts w:hint="eastAsia"/>
        </w:rPr>
        <w:t>透视投影</w:t>
      </w:r>
    </w:p>
    <w:p w14:paraId="10D05CBD" w14:textId="77777777" w:rsidR="00C017A7" w:rsidRDefault="00747415" w:rsidP="00A506E3">
      <w:pPr>
        <w:pStyle w:val="5"/>
      </w:pPr>
      <w:r>
        <w:rPr>
          <w:rFonts w:hint="eastAsia"/>
        </w:rPr>
        <w:t>Reversed</w:t>
      </w:r>
      <w:r w:rsidR="002173D6">
        <w:t>-</w:t>
      </w:r>
      <w:r>
        <w:rPr>
          <w:rFonts w:hint="eastAsia"/>
        </w:rPr>
        <w:t>Z</w:t>
      </w:r>
    </w:p>
    <w:p w14:paraId="24827C41" w14:textId="77777777" w:rsidR="006F75EA" w:rsidRDefault="006F75EA" w:rsidP="006F75EA"/>
    <w:p w14:paraId="3CE588EE" w14:textId="77777777" w:rsidR="006F75EA" w:rsidRDefault="006F75EA" w:rsidP="006F75EA">
      <w:pPr>
        <w:rPr>
          <w:rStyle w:val="a5"/>
        </w:rPr>
      </w:pPr>
      <w:r w:rsidRPr="00D53DE0">
        <w:t>Nathan Reed</w:t>
      </w:r>
      <w:r>
        <w:t>. "</w:t>
      </w:r>
      <w:r w:rsidRPr="00D53DE0">
        <w:t>Depth Precision Visualized</w:t>
      </w:r>
      <w:r>
        <w:t xml:space="preserve">." </w:t>
      </w:r>
      <w:r w:rsidRPr="00D53DE0">
        <w:t>NVIDIA GameWorks Blog</w:t>
      </w:r>
      <w:r>
        <w:t xml:space="preserve"> 2015.</w:t>
      </w:r>
    </w:p>
    <w:p w14:paraId="4CC2D898" w14:textId="77777777" w:rsidR="006F75EA" w:rsidRDefault="003612D1" w:rsidP="006F75EA">
      <w:hyperlink r:id="rId40" w:history="1">
        <w:r w:rsidR="006F75EA" w:rsidRPr="00874132">
          <w:rPr>
            <w:rStyle w:val="a5"/>
          </w:rPr>
          <w:t>https://developer.nvidia.com/content/depth-precision-visualized</w:t>
        </w:r>
      </w:hyperlink>
    </w:p>
    <w:p w14:paraId="69FC19A8" w14:textId="77777777" w:rsidR="00330173" w:rsidRDefault="00330173" w:rsidP="00C017A7"/>
    <w:p w14:paraId="07712517" w14:textId="77777777" w:rsidR="00A71453" w:rsidRDefault="00A71453" w:rsidP="00C017A7"/>
    <w:p w14:paraId="1AA89BC7" w14:textId="77777777" w:rsidR="00C017A7" w:rsidRDefault="00C017A7" w:rsidP="00C017A7">
      <w:r>
        <w:rPr>
          <w:rFonts w:hint="eastAsia"/>
        </w:rPr>
        <w:t>最小正浮点数</w:t>
      </w:r>
    </w:p>
    <w:p w14:paraId="516CF284" w14:textId="77777777" w:rsidR="00C017A7" w:rsidRDefault="00C017A7" w:rsidP="00C017A7">
      <w:r>
        <w:rPr>
          <w:rFonts w:hint="eastAsia"/>
        </w:rPr>
        <w:t>FLT_EPSILON //#include &lt;float.h&gt;</w:t>
      </w:r>
    </w:p>
    <w:p w14:paraId="5BA087E5" w14:textId="77777777" w:rsidR="00C017A7" w:rsidRDefault="00C017A7" w:rsidP="00C017A7"/>
    <w:p w14:paraId="388A4325" w14:textId="77777777" w:rsidR="000D7E40" w:rsidRDefault="000D7E40" w:rsidP="00C017A7">
      <w:r>
        <w:t>//</w:t>
      </w:r>
      <w:r>
        <w:rPr>
          <w:rFonts w:hint="eastAsia"/>
        </w:rPr>
        <w:t>Reversed</w:t>
      </w:r>
      <w:r>
        <w:t xml:space="preserve"> </w:t>
      </w:r>
      <w:r>
        <w:rPr>
          <w:rFonts w:hint="eastAsia"/>
        </w:rPr>
        <w:t>Z</w:t>
      </w:r>
    </w:p>
    <w:p w14:paraId="2B3EABF3" w14:textId="77777777" w:rsidR="008639DE" w:rsidRDefault="002D053C" w:rsidP="00C017A7">
      <w:r>
        <w:t>//</w:t>
      </w:r>
      <w:r w:rsidR="008639DE">
        <w:rPr>
          <w:rFonts w:hint="eastAsia"/>
        </w:rPr>
        <w:t>Unity3D</w:t>
      </w:r>
      <w:r w:rsidR="008639DE">
        <w:rPr>
          <w:rFonts w:hint="eastAsia"/>
        </w:rPr>
        <w:t>中</w:t>
      </w:r>
    </w:p>
    <w:p w14:paraId="1E574406" w14:textId="77777777" w:rsidR="002D053C" w:rsidRDefault="002D053C" w:rsidP="00C017A7"/>
    <w:p w14:paraId="14D95D3E" w14:textId="77777777" w:rsidR="00E805B6" w:rsidRDefault="000D71C8" w:rsidP="00C017A7">
      <w:r w:rsidRPr="000D71C8">
        <w:t>#include "HLSLSupport.cginc"</w:t>
      </w:r>
    </w:p>
    <w:p w14:paraId="71DADCCD" w14:textId="77777777" w:rsidR="00E805B6" w:rsidRDefault="007A02E8" w:rsidP="00C017A7">
      <w:r>
        <w:rPr>
          <w:rFonts w:hint="eastAsia"/>
        </w:rPr>
        <w:t>//...</w:t>
      </w:r>
    </w:p>
    <w:p w14:paraId="74559709" w14:textId="77777777" w:rsidR="000D7E40" w:rsidRDefault="00E805B6" w:rsidP="00C017A7">
      <w:r w:rsidRPr="00E805B6">
        <w:t>#if defined</w:t>
      </w:r>
      <w:r w:rsidR="00454AA2">
        <w:t>(</w:t>
      </w:r>
      <w:r w:rsidR="000D7E40" w:rsidRPr="000D7E40">
        <w:t>UNITY_REVERSED_Z</w:t>
      </w:r>
      <w:r w:rsidR="00454AA2">
        <w:t>)</w:t>
      </w:r>
    </w:p>
    <w:p w14:paraId="12902A23" w14:textId="77777777" w:rsidR="007A02E8" w:rsidRDefault="007A02E8" w:rsidP="00C017A7">
      <w:r>
        <w:rPr>
          <w:rFonts w:hint="eastAsia"/>
        </w:rPr>
        <w:t>//...</w:t>
      </w:r>
    </w:p>
    <w:p w14:paraId="3FAD298D" w14:textId="77777777" w:rsidR="007A02E8" w:rsidRDefault="007A02E8" w:rsidP="00C017A7">
      <w:r>
        <w:t>#else</w:t>
      </w:r>
    </w:p>
    <w:p w14:paraId="711FDFD6" w14:textId="77777777" w:rsidR="007A02E8" w:rsidRDefault="007A02E8" w:rsidP="00C017A7">
      <w:r>
        <w:rPr>
          <w:rFonts w:hint="eastAsia"/>
        </w:rPr>
        <w:t>//...</w:t>
      </w:r>
    </w:p>
    <w:p w14:paraId="6EDAF7DF" w14:textId="77777777" w:rsidR="00C017A7" w:rsidRDefault="007A02E8" w:rsidP="00C017A7">
      <w:r>
        <w:t>#endif</w:t>
      </w:r>
    </w:p>
    <w:p w14:paraId="61640BD6" w14:textId="77777777" w:rsidR="003F44D3" w:rsidRDefault="003F44D3" w:rsidP="00C017A7"/>
    <w:p w14:paraId="56270B40" w14:textId="77777777" w:rsidR="00FE2F4B" w:rsidRPr="0020318A" w:rsidRDefault="00FE2F4B" w:rsidP="00FE2F4B">
      <w:pPr>
        <w:pStyle w:val="5"/>
      </w:pPr>
      <w:r>
        <w:rPr>
          <w:rFonts w:hint="eastAsia"/>
        </w:rPr>
        <w:t>透视投影的</w:t>
      </w:r>
      <w:r w:rsidRPr="0020318A">
        <w:rPr>
          <w:rFonts w:hint="eastAsia"/>
        </w:rPr>
        <w:t>透视校正插值</w:t>
      </w:r>
    </w:p>
    <w:p w14:paraId="32E76F6A" w14:textId="77777777" w:rsidR="00FE2F4B" w:rsidRDefault="00FE2F4B" w:rsidP="00FE2F4B"/>
    <w:p w14:paraId="73AA1530" w14:textId="77777777" w:rsidR="00FE2F4B" w:rsidRPr="00AC4295" w:rsidRDefault="00FE2F4B" w:rsidP="00FE2F4B">
      <w:r w:rsidRPr="00AC4295">
        <w:t>Jim Blinn. "Hyperbolic Interpolation." IEEE 1992.</w:t>
      </w:r>
    </w:p>
    <w:p w14:paraId="5EFBD0EA" w14:textId="77777777" w:rsidR="00FE2F4B" w:rsidRDefault="003612D1" w:rsidP="00FE2F4B">
      <w:hyperlink r:id="rId41" w:history="1">
        <w:r w:rsidR="00FE2F4B" w:rsidRPr="002C626D">
          <w:rPr>
            <w:rStyle w:val="a5"/>
          </w:rPr>
          <w:t>https://doi.ieeecomputersociety.org/10.1109/MCG.1992.10028</w:t>
        </w:r>
      </w:hyperlink>
    </w:p>
    <w:p w14:paraId="7D8A9239" w14:textId="77777777" w:rsidR="00FE2F4B" w:rsidRDefault="00FE2F4B" w:rsidP="00FE2F4B"/>
    <w:p w14:paraId="48188027" w14:textId="77777777"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14:paraId="6EF94449" w14:textId="77777777" w:rsidR="00FE2F4B" w:rsidRPr="0079087B" w:rsidRDefault="00FE2F4B" w:rsidP="00FE2F4B">
      <w:r w:rsidRPr="0079087B">
        <w:t>HLSL/Reference for HLSL/Language Syntax/Variables/Data Types/InterpolationModifier</w:t>
      </w:r>
    </w:p>
    <w:p w14:paraId="6BBDA8D7" w14:textId="77777777" w:rsidR="00FE2F4B" w:rsidRDefault="003612D1" w:rsidP="00FE2F4B">
      <w:hyperlink r:id="rId42" w:history="1">
        <w:r w:rsidR="00FE2F4B" w:rsidRPr="0065311F">
          <w:rPr>
            <w:rStyle w:val="a5"/>
          </w:rPr>
          <w:t>http://msdn.microsoft.com/en-us/library/windows/desktop/bb509668</w:t>
        </w:r>
      </w:hyperlink>
    </w:p>
    <w:p w14:paraId="660337EA" w14:textId="77777777" w:rsidR="00FE2F4B" w:rsidRPr="0079087B" w:rsidRDefault="00FE2F4B" w:rsidP="00FE2F4B">
      <w:r w:rsidRPr="0079087B">
        <w:t>GLSL Specification/Variables and Types/Interpolation Qualifiers</w:t>
      </w:r>
    </w:p>
    <w:p w14:paraId="2484F6EF" w14:textId="77777777" w:rsidR="00FE2F4B" w:rsidRDefault="003612D1" w:rsidP="00FE2F4B">
      <w:hyperlink r:id="rId43" w:history="1">
        <w:r w:rsidR="00FE2F4B" w:rsidRPr="0065311F">
          <w:rPr>
            <w:rStyle w:val="a5"/>
          </w:rPr>
          <w:t>http://www.khronos.org/registry/OpenGL/index_gl.php</w:t>
        </w:r>
      </w:hyperlink>
    </w:p>
    <w:p w14:paraId="1C01EA05" w14:textId="77777777" w:rsidR="00FE2F4B" w:rsidRPr="0079087B" w:rsidRDefault="00FE2F4B" w:rsidP="00FE2F4B"/>
    <w:p w14:paraId="107B8854" w14:textId="77777777" w:rsidR="00FE2F4B" w:rsidRPr="0079087B" w:rsidRDefault="00FE2F4B" w:rsidP="00FE2F4B">
      <w:r w:rsidRPr="0079087B">
        <w:t>在</w:t>
      </w:r>
      <w:r w:rsidRPr="0079087B">
        <w:t>Vulkan Specification</w:t>
      </w:r>
      <w:r w:rsidRPr="0079087B">
        <w:t>中给出了透视校正插值的公式</w:t>
      </w:r>
    </w:p>
    <w:p w14:paraId="6E29AF11" w14:textId="77777777" w:rsidR="00FE2F4B" w:rsidRPr="0079087B" w:rsidRDefault="00FE2F4B" w:rsidP="00FE2F4B">
      <w:r w:rsidRPr="0079087B">
        <w:t>直线图元</w:t>
      </w:r>
    </w:p>
    <w:p w14:paraId="502E13FD" w14:textId="77777777" w:rsidR="00FE2F4B" w:rsidRPr="0079087B" w:rsidRDefault="00FE2F4B" w:rsidP="00FE2F4B">
      <w:r w:rsidRPr="0079087B">
        <w:t>Rasterization/Line Segments/"perspective interpolation"</w:t>
      </w:r>
    </w:p>
    <w:p w14:paraId="12C1B1A5" w14:textId="77777777" w:rsidR="00FE2F4B" w:rsidRPr="0079087B" w:rsidRDefault="00FE2F4B" w:rsidP="00FE2F4B">
      <w:r w:rsidRPr="0079087B">
        <w:t>三角形图元</w:t>
      </w:r>
    </w:p>
    <w:p w14:paraId="2BC8CD87" w14:textId="77777777" w:rsidR="00FE2F4B" w:rsidRPr="0079087B" w:rsidRDefault="00FE2F4B" w:rsidP="00FE2F4B">
      <w:r w:rsidRPr="0079087B">
        <w:t>Rasterization/Polygons/"perspective interpolation"</w:t>
      </w:r>
    </w:p>
    <w:p w14:paraId="51816B90" w14:textId="77777777" w:rsidR="00FE2F4B" w:rsidRDefault="00FE2F4B" w:rsidP="00FE2F4B"/>
    <w:p w14:paraId="6D086401" w14:textId="77777777" w:rsidR="00FE2F4B" w:rsidRDefault="00FE2F4B" w:rsidP="00FE2F4B"/>
    <w:p w14:paraId="75F15B64" w14:textId="77777777"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14:paraId="474C1439" w14:textId="77777777" w:rsidR="00FE2F4B" w:rsidRDefault="00FE2F4B" w:rsidP="00FE2F4B">
      <w:r>
        <w:rPr>
          <w:rFonts w:hint="eastAsia"/>
          <w:noProof/>
        </w:rPr>
        <w:drawing>
          <wp:inline distT="0" distB="0" distL="0" distR="0" wp14:anchorId="5E63D617" wp14:editId="3719131D">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14:paraId="4CB0A327" w14:textId="77777777" w:rsidR="00FE2F4B" w:rsidRDefault="00FE2F4B" w:rsidP="00FE2F4B"/>
    <w:p w14:paraId="2F6FDDD8" w14:textId="77777777" w:rsidR="00FE2F4B" w:rsidRDefault="00FE2F4B" w:rsidP="00FE2F4B">
      <w:r>
        <w:rPr>
          <w:rFonts w:hint="eastAsia"/>
        </w:rPr>
        <w:t>我们假定该正方形经过透视投影映射到二维空间中的梯形：</w:t>
      </w:r>
    </w:p>
    <w:p w14:paraId="719E76AA" w14:textId="77777777" w:rsidR="00FE2F4B" w:rsidRDefault="00FE2F4B" w:rsidP="00FE2F4B">
      <w:r>
        <w:rPr>
          <w:noProof/>
        </w:rPr>
        <w:drawing>
          <wp:inline distT="0" distB="0" distL="0" distR="0" wp14:anchorId="57FF0272" wp14:editId="6D0DB11E">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14:paraId="673B57BC" w14:textId="77777777" w:rsidR="00FE2F4B" w:rsidRDefault="00FE2F4B" w:rsidP="00FE2F4B"/>
    <w:p w14:paraId="6AA1AA6D" w14:textId="77777777"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14:paraId="5713FD59" w14:textId="77777777" w:rsidR="00FE2F4B" w:rsidRDefault="00FE2F4B" w:rsidP="00FE2F4B"/>
    <w:p w14:paraId="34EB32CC" w14:textId="77777777" w:rsidR="00FE2F4B" w:rsidRDefault="00FE2F4B" w:rsidP="00FE2F4B"/>
    <w:p w14:paraId="3E08926D" w14:textId="77777777"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14:paraId="69E64306" w14:textId="77777777" w:rsidR="00FE2F4B" w:rsidRDefault="00FE2F4B" w:rsidP="00FE2F4B"/>
    <w:p w14:paraId="41A63ECE" w14:textId="77777777" w:rsidR="00FE2F4B" w:rsidRPr="00F57CCF" w:rsidRDefault="00FE2F4B" w:rsidP="00FE2F4B">
      <w:r w:rsidRPr="00F57CCF">
        <w:rPr>
          <w:rFonts w:hint="eastAsia"/>
        </w:rPr>
        <w:t>Model</w:t>
      </w:r>
      <w:r w:rsidRPr="00F57CCF">
        <w:t>Space-&gt;WorldSpace-&gt;ViewSpace</w:t>
      </w:r>
    </w:p>
    <w:p w14:paraId="21C447D2" w14:textId="77777777" w:rsidR="00FE2F4B" w:rsidRPr="00F57CCF" w:rsidRDefault="003612D1"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14:paraId="0203F4BF" w14:textId="77777777" w:rsidR="00FE2F4B" w:rsidRDefault="00FE2F4B" w:rsidP="00FE2F4B"/>
    <w:p w14:paraId="6CD0F25D" w14:textId="77777777" w:rsidR="00FE2F4B" w:rsidRDefault="00FE2F4B" w:rsidP="00FE2F4B">
      <w:r w:rsidRPr="00F57CCF">
        <w:t xml:space="preserve">ClipSpace -&gt; </w:t>
      </w:r>
      <w:r>
        <w:rPr>
          <w:rFonts w:hint="eastAsia"/>
        </w:rPr>
        <w:t>Normalized</w:t>
      </w:r>
      <w:r w:rsidRPr="00F57CCF">
        <w:t>DeviceSpace</w:t>
      </w:r>
    </w:p>
    <w:p w14:paraId="26EED5B9" w14:textId="77777777" w:rsidR="00FE2F4B" w:rsidRDefault="003612D1"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14:paraId="3389CF08" w14:textId="77777777" w:rsidR="00FE2F4B" w:rsidRDefault="00FE2F4B" w:rsidP="00FE2F4B"/>
    <w:p w14:paraId="48D841EB" w14:textId="77777777" w:rsidR="00FE2F4B" w:rsidRDefault="00FE2F4B" w:rsidP="00FE2F4B">
      <w:r>
        <w:rPr>
          <w:rFonts w:hint="eastAsia"/>
          <w:noProof/>
        </w:rPr>
        <w:lastRenderedPageBreak/>
        <w:drawing>
          <wp:inline distT="0" distB="0" distL="0" distR="0" wp14:anchorId="4150C6B5" wp14:editId="52E3DC81">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14:paraId="2B65B04F" w14:textId="77777777" w:rsidR="00FE2F4B" w:rsidRDefault="00FE2F4B" w:rsidP="00FE2F4B"/>
    <w:p w14:paraId="77299BAA" w14:textId="77777777"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14:paraId="1245C837" w14:textId="77777777" w:rsidR="00FE2F4B" w:rsidRDefault="003612D1"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14:paraId="1A1E9869" w14:textId="77777777" w:rsidR="00FE2F4B" w:rsidRDefault="003612D1"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22C9B0FD" w14:textId="77777777" w:rsidR="00FE2F4B" w:rsidRDefault="00FE2F4B" w:rsidP="00FE2F4B"/>
    <w:p w14:paraId="2E97A045" w14:textId="77777777"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14:paraId="09EC400D" w14:textId="77777777" w:rsidR="00FE2F4B" w:rsidRDefault="00FE2F4B" w:rsidP="00FE2F4B"/>
    <w:p w14:paraId="4761E30D" w14:textId="77777777"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14:paraId="115049A2" w14:textId="77777777" w:rsidR="00FE2F4B" w:rsidRDefault="00FE2F4B" w:rsidP="00FE2F4B"/>
    <w:p w14:paraId="50259282" w14:textId="77777777"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14:paraId="4C726A14" w14:textId="77777777"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14:paraId="5C5C6DD6" w14:textId="77777777" w:rsidR="00FE2F4B" w:rsidRDefault="00FE2F4B" w:rsidP="00FE2F4B"/>
    <w:p w14:paraId="60EE8C26" w14:textId="77777777" w:rsidR="00FE2F4B" w:rsidRDefault="00FE2F4B" w:rsidP="00FE2F4B">
      <w:r>
        <w:rPr>
          <w:rFonts w:hint="eastAsia"/>
        </w:rPr>
        <w:t>可以证明：</w:t>
      </w:r>
    </w:p>
    <w:p w14:paraId="3A836CBD"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14:paraId="5EEF6DD1"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14:paraId="2254DEFE" w14:textId="77777777"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14:paraId="2CFB779D" w14:textId="77777777" w:rsidR="00FE2F4B" w:rsidRDefault="00FE2F4B" w:rsidP="00FE2F4B"/>
    <w:p w14:paraId="4628847F" w14:textId="77777777" w:rsidR="00FE2F4B" w:rsidRDefault="00FE2F4B" w:rsidP="00FE2F4B">
      <w:r>
        <w:rPr>
          <w:rFonts w:hint="eastAsia"/>
        </w:rPr>
        <w:t>证明：</w:t>
      </w:r>
    </w:p>
    <w:p w14:paraId="1B6FDA66" w14:textId="77777777" w:rsidR="00FE2F4B" w:rsidRDefault="00FE2F4B" w:rsidP="00FE2F4B"/>
    <w:p w14:paraId="2D1A41DD" w14:textId="77777777"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14:paraId="635D87B6" w14:textId="77777777" w:rsidR="00FE2F4B" w:rsidRDefault="00FE2F4B" w:rsidP="00FE2F4B"/>
    <w:p w14:paraId="162C3573" w14:textId="77777777" w:rsidR="00FE2F4B" w:rsidRDefault="00FE2F4B" w:rsidP="00FE2F4B">
      <w:r>
        <w:rPr>
          <w:rFonts w:hint="eastAsia"/>
        </w:rPr>
        <w:t>根据</w:t>
      </w:r>
      <w:r w:rsidRPr="004E280E">
        <w:t>λ</w:t>
      </w:r>
      <w:r>
        <w:t>_normdev</w:t>
      </w:r>
      <w:r>
        <w:rPr>
          <w:rFonts w:hint="eastAsia"/>
        </w:rPr>
        <w:t>的定义，我们有：</w:t>
      </w:r>
    </w:p>
    <w:p w14:paraId="390B3892" w14:textId="77777777" w:rsidR="00FE2F4B" w:rsidRDefault="003612D1"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7E8610ED" w14:textId="77777777" w:rsidR="00FE2F4B" w:rsidRDefault="00FE2F4B" w:rsidP="00FE2F4B">
      <w:r>
        <w:rPr>
          <w:rFonts w:hint="eastAsia"/>
        </w:rPr>
        <w:t>上式也可以看作三维空间中的坐标：</w:t>
      </w:r>
    </w:p>
    <w:p w14:paraId="784456C5" w14:textId="77777777" w:rsidR="00FE2F4B" w:rsidRDefault="003612D1"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14:paraId="70C1BB60" w14:textId="77777777" w:rsidR="00FE2F4B" w:rsidRDefault="00FE2F4B" w:rsidP="00FE2F4B">
      <w:r>
        <w:rPr>
          <w:rFonts w:hint="eastAsia"/>
        </w:rPr>
        <w:t>即：</w:t>
      </w:r>
    </w:p>
    <w:p w14:paraId="533E3CCC" w14:textId="77777777" w:rsidR="00FE2F4B" w:rsidRDefault="003612D1"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14:paraId="15AF3FBE" w14:textId="77777777" w:rsidR="00FE2F4B" w:rsidRDefault="00FE2F4B" w:rsidP="00FE2F4B">
      <w:r>
        <w:rPr>
          <w:rFonts w:hint="eastAsia"/>
        </w:rPr>
        <w:t>即：</w:t>
      </w:r>
    </w:p>
    <w:p w14:paraId="7F2D297F" w14:textId="77777777" w:rsidR="00FE2F4B" w:rsidRDefault="003612D1"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14:paraId="029DE64D" w14:textId="77777777" w:rsidR="00FE2F4B" w:rsidRDefault="00FE2F4B" w:rsidP="00FE2F4B"/>
    <w:p w14:paraId="7E98C081" w14:textId="77777777"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14:paraId="451E1F55" w14:textId="77777777"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14:paraId="2FA4E436" w14:textId="77777777" w:rsidR="00FE2F4B" w:rsidRDefault="00FE2F4B" w:rsidP="00FE2F4B"/>
    <w:p w14:paraId="63D3A768" w14:textId="77777777" w:rsidR="00FE2F4B" w:rsidRDefault="00FE2F4B" w:rsidP="00FE2F4B">
      <w:r>
        <w:rPr>
          <w:rFonts w:hint="eastAsia"/>
        </w:rPr>
        <w:t>由于唯一性，我们有：</w:t>
      </w:r>
    </w:p>
    <w:p w14:paraId="49CA3F09"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14:paraId="6EE11894" w14:textId="77777777"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14:paraId="4C78DD93" w14:textId="77777777"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14:paraId="53D93B53" w14:textId="77777777"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14:paraId="4FC5C0B5" w14:textId="77777777" w:rsidR="00FE2F4B" w:rsidRDefault="00FE2F4B" w:rsidP="00FE2F4B"/>
    <w:p w14:paraId="707ECC9F" w14:textId="77777777" w:rsidR="00FE2F4B" w:rsidRDefault="00FE2F4B" w:rsidP="00FE2F4B">
      <w:r>
        <w:rPr>
          <w:rFonts w:hint="eastAsia"/>
        </w:rPr>
        <w:t>由于</w:t>
      </w:r>
      <w:r w:rsidRPr="009424A5">
        <w:rPr>
          <w:rFonts w:hint="eastAsia"/>
        </w:rPr>
        <w:t>w</w:t>
      </w:r>
      <w:r w:rsidRPr="009424A5">
        <w:t>_clip = z_view</w:t>
      </w:r>
      <w:r>
        <w:t>，</w:t>
      </w:r>
      <w:r>
        <w:rPr>
          <w:rFonts w:hint="eastAsia"/>
        </w:rPr>
        <w:t>我们有：</w:t>
      </w:r>
    </w:p>
    <w:p w14:paraId="4B7CED0B"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14:paraId="129E8D73"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14:paraId="67A52F12" w14:textId="77777777"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14:paraId="470BAB84" w14:textId="77777777" w:rsidR="00FE2F4B" w:rsidRDefault="00FE2F4B" w:rsidP="00FE2F4B"/>
    <w:p w14:paraId="25BFC8F6" w14:textId="77777777" w:rsidR="00FE2F4B" w:rsidRDefault="00FE2F4B" w:rsidP="00FE2F4B"/>
    <w:p w14:paraId="498D4F52" w14:textId="77777777" w:rsidR="00FE2F4B" w:rsidRDefault="00FE2F4B" w:rsidP="00FE2F4B"/>
    <w:p w14:paraId="4D28E158" w14:textId="77777777" w:rsidR="001E2E37" w:rsidRDefault="00FA37B9" w:rsidP="00580581">
      <w:pPr>
        <w:pStyle w:val="4"/>
      </w:pPr>
      <w:r>
        <w:rPr>
          <w:rFonts w:hint="eastAsia"/>
        </w:rPr>
        <w:t>双</w:t>
      </w:r>
      <w:r w:rsidR="00A506E3">
        <w:rPr>
          <w:rFonts w:hint="eastAsia"/>
        </w:rPr>
        <w:t>抛物面</w:t>
      </w:r>
      <w:r w:rsidR="00A40408">
        <w:rPr>
          <w:rFonts w:hint="eastAsia"/>
        </w:rPr>
        <w:t>投影</w:t>
      </w:r>
    </w:p>
    <w:p w14:paraId="3459BDAB" w14:textId="77777777" w:rsidR="00A506E3" w:rsidRDefault="00A506E3" w:rsidP="00C017A7"/>
    <w:p w14:paraId="71CE14A5" w14:textId="77777777"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14:paraId="09FB01BE" w14:textId="77777777" w:rsidR="008C761F" w:rsidRDefault="008C761F" w:rsidP="00C017A7"/>
    <w:p w14:paraId="7D7E9CFA" w14:textId="77777777"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7D59238B" w14:textId="77777777" w:rsidR="00953B6A" w:rsidRDefault="003612D1" w:rsidP="00953B6A">
      <w:hyperlink r:id="rId47" w:history="1">
        <w:r w:rsidR="008E19C7" w:rsidRPr="002C626D">
          <w:rPr>
            <w:rStyle w:val="a5"/>
          </w:rPr>
          <w:t>https://vccimaging.org/Publications/Heidrich1998VEM/Heidrich1998VEM.pdf</w:t>
        </w:r>
      </w:hyperlink>
    </w:p>
    <w:p w14:paraId="5FB58E18" w14:textId="77777777" w:rsidR="008E19C7" w:rsidRDefault="008E19C7" w:rsidP="00953B6A"/>
    <w:p w14:paraId="53191FA3" w14:textId="77777777"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05DF7FCB" w14:textId="77777777" w:rsidR="00953B6A" w:rsidRDefault="003612D1" w:rsidP="00C017A7">
      <w:hyperlink r:id="rId48" w:history="1">
        <w:r w:rsidR="008E19C7" w:rsidRPr="002C626D">
          <w:rPr>
            <w:rStyle w:val="a5"/>
          </w:rPr>
          <w:t>https://github.com/powervr-graphics/Native_SDK/tree/4.3/Documentation/Whitepapers</w:t>
        </w:r>
      </w:hyperlink>
    </w:p>
    <w:p w14:paraId="6A363E79" w14:textId="77777777" w:rsidR="008E19C7" w:rsidRDefault="008E19C7" w:rsidP="00C017A7"/>
    <w:p w14:paraId="3E079CD8" w14:textId="77777777"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14:paraId="4518F218" w14:textId="77777777" w:rsidR="00035637" w:rsidRDefault="00035637" w:rsidP="00C017A7"/>
    <w:p w14:paraId="690C6493" w14:textId="77777777"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14:paraId="1B7B3DC9" w14:textId="77777777"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14:paraId="61FE0E73" w14:textId="77777777"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14:paraId="6A7D4816" w14:textId="77777777"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14:paraId="63436CED" w14:textId="77777777" w:rsidR="00842BCF" w:rsidRDefault="00842BCF" w:rsidP="00C017A7"/>
    <w:p w14:paraId="2CB6A062" w14:textId="77777777"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14:paraId="753392BC" w14:textId="77777777" w:rsidR="009A4F5A" w:rsidRDefault="009A4F5A" w:rsidP="00C017A7"/>
    <w:p w14:paraId="56912CE8" w14:textId="77777777" w:rsidR="00D014B9" w:rsidRDefault="004B3155" w:rsidP="00C017A7">
      <w:r>
        <w:rPr>
          <w:noProof/>
        </w:rPr>
        <w:lastRenderedPageBreak/>
        <w:drawing>
          <wp:inline distT="0" distB="0" distL="0" distR="0" wp14:anchorId="0A8F1709" wp14:editId="2E736367">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14:paraId="1A74AECE" w14:textId="77777777" w:rsidR="00DB6323" w:rsidRDefault="00DB6323" w:rsidP="00C017A7"/>
    <w:p w14:paraId="0962C53E" w14:textId="77777777"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14:paraId="2D359C0A" w14:textId="77777777" w:rsidR="0009378F" w:rsidRDefault="0009378F" w:rsidP="00C017A7"/>
    <w:p w14:paraId="7CAFEE2A" w14:textId="77777777"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14:paraId="0450CCDA" w14:textId="77777777"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14:paraId="2ACF89F5" w14:textId="77777777" w:rsidR="006B5B94" w:rsidRDefault="006B5B94" w:rsidP="00C017A7"/>
    <w:p w14:paraId="76EC4FC5" w14:textId="77777777"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14:paraId="62BD3B9D" w14:textId="77777777"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14:paraId="10A4EA67" w14:textId="77777777"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14:paraId="21C12845" w14:textId="77777777"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14:paraId="0A32910C" w14:textId="77777777" w:rsidR="00811EA1" w:rsidRDefault="00811EA1" w:rsidP="00C017A7"/>
    <w:p w14:paraId="50F332C1" w14:textId="77777777"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14:paraId="1CEEF533" w14:textId="77777777" w:rsidR="00B6574B" w:rsidRDefault="00B6574B" w:rsidP="00C017A7"/>
    <w:p w14:paraId="16416C43" w14:textId="77777777" w:rsidR="00DA283C" w:rsidRDefault="00DA283C" w:rsidP="00C017A7"/>
    <w:p w14:paraId="66E30BCC" w14:textId="77777777"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w:t>
      </w:r>
      <w:r w:rsidR="00823276">
        <w:rPr>
          <w:rFonts w:hint="eastAsia"/>
        </w:rPr>
        <w:lastRenderedPageBreak/>
        <w:t>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14:paraId="2F487990" w14:textId="77777777" w:rsidR="009A7569" w:rsidRDefault="009A7569" w:rsidP="00C017A7"/>
    <w:p w14:paraId="0A6C44BC" w14:textId="77777777"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14:paraId="76959558" w14:textId="77777777" w:rsidR="00DA283C" w:rsidRDefault="00DA283C" w:rsidP="00C017A7"/>
    <w:p w14:paraId="638F41E2" w14:textId="77777777"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14:paraId="09DF711E" w14:textId="77777777" w:rsidR="00E43D06" w:rsidRDefault="00E43D06" w:rsidP="00C017A7"/>
    <w:p w14:paraId="5C034298" w14:textId="77777777" w:rsidR="005B739B" w:rsidRDefault="005B739B" w:rsidP="00C017A7"/>
    <w:p w14:paraId="041EB1FD" w14:textId="77777777" w:rsidR="0034737B" w:rsidRDefault="00035F46" w:rsidP="00C017A7">
      <w:r>
        <w:rPr>
          <w:rFonts w:hint="eastAsia"/>
        </w:rPr>
        <w:t>用</w:t>
      </w:r>
      <w:r w:rsidR="0027657E">
        <w:rPr>
          <w:rFonts w:hint="eastAsia"/>
        </w:rPr>
        <w:t>双</w:t>
      </w:r>
      <w:r>
        <w:rPr>
          <w:rFonts w:hint="eastAsia"/>
        </w:rPr>
        <w:t>抛物面映射读取图像</w:t>
      </w:r>
    </w:p>
    <w:p w14:paraId="289EF88D" w14:textId="77777777" w:rsidR="00CE4469" w:rsidRDefault="00CE4469" w:rsidP="00C017A7"/>
    <w:p w14:paraId="75B1F131" w14:textId="77777777"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14:paraId="467ED8F1" w14:textId="77777777" w:rsidR="00E2793E" w:rsidRDefault="00E2793E" w:rsidP="00C017A7"/>
    <w:p w14:paraId="0B555E03" w14:textId="77777777" w:rsidR="004B4427" w:rsidRDefault="004B4427" w:rsidP="00C017A7"/>
    <w:p w14:paraId="65043F00" w14:textId="77777777" w:rsidR="00500ABE" w:rsidRDefault="00500ABE" w:rsidP="00500ABE">
      <w:r>
        <w:rPr>
          <w:rFonts w:hint="eastAsia"/>
        </w:rPr>
        <w:t>用</w:t>
      </w:r>
      <w:r w:rsidR="0027657E">
        <w:rPr>
          <w:rFonts w:hint="eastAsia"/>
        </w:rPr>
        <w:t>双</w:t>
      </w:r>
      <w:r>
        <w:rPr>
          <w:rFonts w:hint="eastAsia"/>
        </w:rPr>
        <w:t>抛物面映射生成图像</w:t>
      </w:r>
    </w:p>
    <w:p w14:paraId="6EF1DFC1" w14:textId="77777777" w:rsidR="004B4427" w:rsidRDefault="004B4427" w:rsidP="00C017A7"/>
    <w:p w14:paraId="5021D983" w14:textId="77777777"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14:paraId="3DA24DBB" w14:textId="77777777" w:rsidR="00500ABE" w:rsidRDefault="00500ABE" w:rsidP="00C017A7"/>
    <w:p w14:paraId="168CE24B" w14:textId="77777777"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14:paraId="35D2052E" w14:textId="77777777" w:rsidR="007239BF" w:rsidRDefault="007239BF" w:rsidP="00C017A7"/>
    <w:p w14:paraId="551D7673" w14:textId="77777777"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14:paraId="6655F137" w14:textId="77777777" w:rsidR="00685B58" w:rsidRDefault="00685B58" w:rsidP="00C017A7"/>
    <w:p w14:paraId="0A13CA36" w14:textId="77777777" w:rsidR="00B0470D" w:rsidRDefault="00B0470D" w:rsidP="00C017A7"/>
    <w:p w14:paraId="34413D6E" w14:textId="77777777"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14:paraId="45DE6733" w14:textId="77777777" w:rsidR="00E33326" w:rsidRDefault="00E33326" w:rsidP="00FC55CF"/>
    <w:p w14:paraId="0029D8E3" w14:textId="77777777" w:rsidR="00933CCC" w:rsidRDefault="00933CCC" w:rsidP="00FC55CF">
      <w:r>
        <w:rPr>
          <w:rFonts w:hint="eastAsia"/>
        </w:rPr>
        <w:t>本人原创</w:t>
      </w:r>
    </w:p>
    <w:p w14:paraId="60722945" w14:textId="77777777" w:rsidR="007B3919" w:rsidRDefault="007B3919" w:rsidP="00FC55CF"/>
    <w:p w14:paraId="16A62DBD" w14:textId="77777777"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14:paraId="00355C38" w14:textId="77777777" w:rsidR="00C23F4E" w:rsidRDefault="00C23F4E" w:rsidP="00FD2575"/>
    <w:p w14:paraId="1A1F786F" w14:textId="77777777" w:rsidR="00FD2575" w:rsidRPr="00F57CCF" w:rsidRDefault="00FD2575" w:rsidP="00FD2575">
      <w:r w:rsidRPr="00F57CCF">
        <w:rPr>
          <w:rFonts w:hint="eastAsia"/>
        </w:rPr>
        <w:lastRenderedPageBreak/>
        <w:t>Model</w:t>
      </w:r>
      <w:r w:rsidRPr="00F57CCF">
        <w:t>Space-&gt;WorldSpace-&gt;ViewSpace</w:t>
      </w:r>
    </w:p>
    <w:p w14:paraId="445BF49F" w14:textId="77777777" w:rsidR="00E33326" w:rsidRPr="00C672DE" w:rsidRDefault="003612D1"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14:paraId="16C445BF" w14:textId="77777777" w:rsidR="00C23F4E" w:rsidRPr="00C672DE" w:rsidRDefault="00C23F4E" w:rsidP="00FD2575"/>
    <w:p w14:paraId="02B46F1B" w14:textId="77777777"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14:paraId="5F17138E" w14:textId="77777777" w:rsidR="00C23F4E" w:rsidRDefault="003612D1"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14:paraId="13562A00" w14:textId="77777777" w:rsidR="00FB2D3E" w:rsidRDefault="00FB2D3E" w:rsidP="00FC55CF"/>
    <w:p w14:paraId="6B95EC55" w14:textId="77777777" w:rsidR="00FB2D3E" w:rsidRDefault="00FB2D3E" w:rsidP="00FC55CF">
      <w:r>
        <w:rPr>
          <w:rFonts w:hint="eastAsia"/>
        </w:rPr>
        <w:t>SphericalFunctionDomain-&gt;</w:t>
      </w:r>
      <w:r>
        <w:t>ClipSpace</w:t>
      </w:r>
    </w:p>
    <w:p w14:paraId="71986AC4" w14:textId="77777777" w:rsidR="00F86863" w:rsidRDefault="003612D1"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14:paraId="7F44E500" w14:textId="77777777" w:rsidR="00F86863" w:rsidRDefault="00F86863" w:rsidP="00FC55CF"/>
    <w:p w14:paraId="11121E53" w14:textId="77777777" w:rsidR="00F12E0A" w:rsidRDefault="00F12E0A" w:rsidP="00F12E0A">
      <w:r w:rsidRPr="00F57CCF">
        <w:t xml:space="preserve">ClipSpace -&gt; </w:t>
      </w:r>
      <w:r>
        <w:rPr>
          <w:rFonts w:hint="eastAsia"/>
        </w:rPr>
        <w:t>Normalized</w:t>
      </w:r>
      <w:r w:rsidRPr="00F57CCF">
        <w:t>DeviceSpace</w:t>
      </w:r>
    </w:p>
    <w:p w14:paraId="7F220A39" w14:textId="77777777" w:rsidR="001E070B" w:rsidRDefault="003612D1"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14:paraId="57EF3620" w14:textId="77777777" w:rsidR="001E070B" w:rsidRDefault="001E070B" w:rsidP="00F12E0A"/>
    <w:p w14:paraId="0EFC4890" w14:textId="77777777" w:rsidR="003C21CA" w:rsidRDefault="003C21CA" w:rsidP="004C43EE"/>
    <w:p w14:paraId="7F78751B" w14:textId="77777777"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14:paraId="4B3180DF" w14:textId="77777777" w:rsidR="005E067B" w:rsidRDefault="005E067B" w:rsidP="004C43EE"/>
    <w:p w14:paraId="4529D2CA" w14:textId="77777777"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14:paraId="708858CF" w14:textId="77777777"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14:paraId="39C3FDB4" w14:textId="77777777" w:rsidR="005064DC" w:rsidRDefault="005064DC" w:rsidP="00F12E0A"/>
    <w:p w14:paraId="2EE8A9A6" w14:textId="77777777"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14:paraId="2EC1152E" w14:textId="77777777"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14:paraId="40565150" w14:textId="77777777" w:rsidR="002D5E05" w:rsidRDefault="002D5E05" w:rsidP="00F12E0A"/>
    <w:p w14:paraId="4A7A4E77" w14:textId="77777777"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14:paraId="5121145B" w14:textId="77777777" w:rsidR="008B09E6" w:rsidRDefault="008B09E6" w:rsidP="008B09E6"/>
    <w:p w14:paraId="7D16BAD3" w14:textId="77777777" w:rsidR="00C72644" w:rsidRDefault="00C72644" w:rsidP="008B09E6"/>
    <w:p w14:paraId="6C0A33B3" w14:textId="77777777" w:rsidR="00C72644" w:rsidRDefault="00C72644" w:rsidP="008B09E6">
      <w:r>
        <w:rPr>
          <w:rFonts w:hint="eastAsia"/>
          <w:noProof/>
        </w:rPr>
        <w:drawing>
          <wp:inline distT="0" distB="0" distL="0" distR="0" wp14:anchorId="1BB92390" wp14:editId="2896072F">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14:paraId="5E6E4E64" w14:textId="77777777" w:rsidR="00C72644" w:rsidRDefault="00C72644" w:rsidP="008B09E6"/>
    <w:p w14:paraId="48C22F9D" w14:textId="77777777"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14:paraId="5CA97958" w14:textId="77777777" w:rsidR="00F217FC" w:rsidRDefault="00F217FC" w:rsidP="00637DFF"/>
    <w:p w14:paraId="6CA1009B" w14:textId="77777777"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14:paraId="77A119C4" w14:textId="77777777" w:rsidR="000F0268" w:rsidRDefault="000F0268" w:rsidP="00F12E0A"/>
    <w:p w14:paraId="7A665DEC" w14:textId="77777777"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14:paraId="442E3253" w14:textId="77777777" w:rsidR="005C1EE1" w:rsidRDefault="005C1EE1" w:rsidP="002B35E1"/>
    <w:p w14:paraId="3B4D8347" w14:textId="77777777" w:rsidR="00BA73B0" w:rsidRDefault="00DD18D1" w:rsidP="00DD18D1">
      <w:r>
        <w:rPr>
          <w:rFonts w:hint="eastAsia"/>
        </w:rPr>
        <w:lastRenderedPageBreak/>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14:paraId="27B20E91" w14:textId="77777777" w:rsidR="00DD18D1" w:rsidRDefault="00DD18D1" w:rsidP="002B35E1"/>
    <w:p w14:paraId="74E586FF" w14:textId="77777777"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14:paraId="2478D8ED" w14:textId="77777777"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14:paraId="4B26D257" w14:textId="77777777" w:rsidR="00B77F7F" w:rsidRDefault="00B77F7F" w:rsidP="002B35E1"/>
    <w:p w14:paraId="2B603012" w14:textId="77777777" w:rsidR="0054761A" w:rsidRDefault="00B77F7F" w:rsidP="002B35E1">
      <w:r>
        <w:rPr>
          <w:rFonts w:hint="eastAsia"/>
        </w:rPr>
        <w:t>由于唯一性，我们有</w:t>
      </w:r>
      <w:r w:rsidR="00A32C5C">
        <w:rPr>
          <w:rFonts w:hint="eastAsia"/>
        </w:rPr>
        <w:t>：</w:t>
      </w:r>
    </w:p>
    <w:p w14:paraId="2420DB90" w14:textId="77777777"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14:paraId="1B93DF8F" w14:textId="77777777"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14:paraId="12F425ED" w14:textId="77777777"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14:paraId="3B5FB8AF" w14:textId="77777777" w:rsidR="0084285F" w:rsidRDefault="003612D1"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14:paraId="623CE544" w14:textId="77777777" w:rsidR="0028621E" w:rsidRDefault="0028621E" w:rsidP="002B35E1">
      <w:pPr>
        <w:rPr>
          <w:rFonts w:ascii="Cambria Math" w:hAnsi="Cambria Math" w:hint="eastAsia"/>
        </w:rPr>
      </w:pPr>
    </w:p>
    <w:p w14:paraId="55345DC9" w14:textId="77777777"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14:paraId="54FEBA11" w14:textId="77777777" w:rsidR="004E6D86" w:rsidRDefault="004E6D86" w:rsidP="002B35E1">
      <w:pPr>
        <w:rPr>
          <w:rFonts w:ascii="Cambria Math" w:hAnsi="Cambria Math" w:hint="eastAsia"/>
        </w:rPr>
      </w:pPr>
    </w:p>
    <w:p w14:paraId="4B34F40B" w14:textId="77777777"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14:paraId="498329FB" w14:textId="77777777" w:rsidR="00881806" w:rsidRDefault="00881806" w:rsidP="002B35E1"/>
    <w:p w14:paraId="47EE4FCF" w14:textId="77777777"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14:paraId="1C7898EF" w14:textId="77777777" w:rsidR="00914B90" w:rsidRDefault="00914B90" w:rsidP="002B35E1"/>
    <w:p w14:paraId="598FCF68" w14:textId="77777777"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14:paraId="7D14A6AA" w14:textId="77777777"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14:paraId="1C4AB874" w14:textId="77777777"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14:paraId="7992F4CE" w14:textId="77777777"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14:paraId="15C68BA8" w14:textId="77777777"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14:paraId="7CE87994" w14:textId="77777777" w:rsidR="00CF3D4E" w:rsidRPr="00CF3D4E" w:rsidRDefault="00CF3D4E" w:rsidP="00C017A7">
      <w:pPr>
        <w:rPr>
          <w:rFonts w:ascii="Cambria Math" w:hAnsi="Cambria Math" w:hint="eastAsia"/>
          <w:color w:val="FF0000"/>
          <w:sz w:val="18"/>
          <w:szCs w:val="18"/>
        </w:rPr>
      </w:pPr>
    </w:p>
    <w:p w14:paraId="7D8D22E4" w14:textId="77777777" w:rsidR="001E385D" w:rsidRPr="0020318A" w:rsidRDefault="001E385D" w:rsidP="00C017A7"/>
    <w:p w14:paraId="2A80760C" w14:textId="77777777" w:rsidR="000A6D72" w:rsidRDefault="000A6D72" w:rsidP="000A6D72">
      <w:pPr>
        <w:pStyle w:val="1"/>
      </w:pPr>
      <w:bookmarkStart w:id="21" w:name="_Toc497394646"/>
      <w:r>
        <w:rPr>
          <w:rFonts w:hint="eastAsia"/>
        </w:rPr>
        <w:t>几何体</w:t>
      </w:r>
      <w:bookmarkEnd w:id="21"/>
    </w:p>
    <w:p w14:paraId="1D3D6F85" w14:textId="77777777" w:rsidR="000A6D72" w:rsidRDefault="000A6D72" w:rsidP="000A6D72"/>
    <w:p w14:paraId="58EC0DE4" w14:textId="77777777"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14:paraId="72DDD617" w14:textId="77777777"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14:paraId="436B30A2" w14:textId="77777777"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14:paraId="02358F7F" w14:textId="77777777" w:rsidR="000A6D72" w:rsidRPr="00582D5F" w:rsidRDefault="000A6D72" w:rsidP="000A6D72"/>
    <w:p w14:paraId="5BCEAA0A" w14:textId="77777777"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14:paraId="225E369A" w14:textId="77777777" w:rsidR="000A6D72" w:rsidRDefault="000A6D72" w:rsidP="000A6D72"/>
    <w:p w14:paraId="13616AD2" w14:textId="77777777" w:rsidR="000A6D72" w:rsidRDefault="000A6D72" w:rsidP="000A6D72">
      <w:r>
        <w:t>//</w:t>
      </w:r>
      <w:r>
        <w:rPr>
          <w:rFonts w:hint="eastAsia"/>
        </w:rPr>
        <w:t>Blend</w:t>
      </w:r>
      <w:r>
        <w:t xml:space="preserve"> </w:t>
      </w:r>
      <w:r>
        <w:rPr>
          <w:rFonts w:hint="eastAsia"/>
        </w:rPr>
        <w:t>-&gt; Stitch</w:t>
      </w:r>
      <w:r>
        <w:rPr>
          <w:rFonts w:hint="eastAsia"/>
        </w:rPr>
        <w:t>（缝合）</w:t>
      </w:r>
    </w:p>
    <w:p w14:paraId="1B4BA899" w14:textId="77777777" w:rsidR="000A6D72" w:rsidRDefault="000A6D72" w:rsidP="000A6D72"/>
    <w:p w14:paraId="408FB2CC" w14:textId="77777777" w:rsidR="000A6D72" w:rsidRDefault="000A6D72" w:rsidP="000A6D72">
      <w:r>
        <w:t xml:space="preserve">float4x4 </w:t>
      </w:r>
      <w:r w:rsidRPr="00B54A51">
        <w:t>InverseJointBind</w:t>
      </w:r>
      <w:r>
        <w:t>[256]</w:t>
      </w:r>
    </w:p>
    <w:p w14:paraId="63CB254F" w14:textId="77777777" w:rsidR="000A6D72" w:rsidRDefault="000A6D72" w:rsidP="000A6D72">
      <w:r>
        <w:t>float4x4 JointAnimate[256]</w:t>
      </w:r>
    </w:p>
    <w:p w14:paraId="03632271" w14:textId="77777777" w:rsidR="000A6D72" w:rsidRDefault="000A6D72" w:rsidP="000A6D72"/>
    <w:p w14:paraId="0D2CFB42" w14:textId="77777777" w:rsidR="000A6D72" w:rsidRDefault="000A6D72" w:rsidP="000A6D72">
      <w:r>
        <w:rPr>
          <w:rFonts w:hint="eastAsia"/>
        </w:rPr>
        <w:t>float4</w:t>
      </w:r>
      <w:r>
        <w:t xml:space="preserve"> </w:t>
      </w:r>
      <w:r>
        <w:rPr>
          <w:rFonts w:hint="eastAsia"/>
        </w:rPr>
        <w:t>BlendWeight</w:t>
      </w:r>
    </w:p>
    <w:p w14:paraId="11AFBAEB" w14:textId="77777777" w:rsidR="000A6D72" w:rsidRDefault="000A6D72" w:rsidP="000A6D72">
      <w:r>
        <w:rPr>
          <w:rFonts w:hint="eastAsia"/>
        </w:rPr>
        <w:t>uint4</w:t>
      </w:r>
      <w:r>
        <w:t xml:space="preserve"> </w:t>
      </w:r>
      <w:r>
        <w:rPr>
          <w:rFonts w:hint="eastAsia"/>
        </w:rPr>
        <w:t>BlendIndex</w:t>
      </w:r>
    </w:p>
    <w:p w14:paraId="1DA275BB" w14:textId="77777777" w:rsidR="000A6D72" w:rsidRDefault="000A6D72" w:rsidP="000A6D72">
      <w:r>
        <w:rPr>
          <w:rFonts w:hint="eastAsia"/>
        </w:rPr>
        <w:t>计算顶点融合</w:t>
      </w:r>
    </w:p>
    <w:p w14:paraId="7C8B4EC9" w14:textId="77777777"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14:paraId="075A7CA5" w14:textId="77777777"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14:paraId="356C70BA" w14:textId="77777777"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14:paraId="1C2D5E8C" w14:textId="77777777" w:rsidR="000A6D72" w:rsidRDefault="000A6D72" w:rsidP="000A6D72">
      <w:r>
        <w:lastRenderedPageBreak/>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14:paraId="1390E592" w14:textId="77777777" w:rsidR="000A6D72" w:rsidRDefault="000A6D72" w:rsidP="000A6D72"/>
    <w:p w14:paraId="38C3DB2B" w14:textId="77777777"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14:paraId="4CBBE540" w14:textId="77777777" w:rsidR="005C3897" w:rsidRDefault="005C3897" w:rsidP="000A6D72"/>
    <w:p w14:paraId="5F569FEA" w14:textId="77777777"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14:paraId="1941C1C8" w14:textId="77777777" w:rsidR="00D06679" w:rsidRDefault="00D06679" w:rsidP="000A6D72"/>
    <w:p w14:paraId="0AB3CD1B" w14:textId="77777777"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14:paraId="2ED0482C" w14:textId="77777777" w:rsidR="00B26212" w:rsidRDefault="00B26212" w:rsidP="00B26212">
      <w:r w:rsidRPr="00A475E6">
        <w:t>NVIDIA Direct3D SDK 10</w:t>
      </w:r>
      <w:r>
        <w:t>.5</w:t>
      </w:r>
      <w:r w:rsidRPr="00A475E6">
        <w:t xml:space="preserve"> Code Samples</w:t>
      </w:r>
      <w:r>
        <w:t xml:space="preserve"> / </w:t>
      </w:r>
      <w:r w:rsidRPr="00575AC0">
        <w:t>Skinning with Dual Quaternions</w:t>
      </w:r>
    </w:p>
    <w:p w14:paraId="076D7EC7" w14:textId="77777777" w:rsidR="00B26212" w:rsidRDefault="003612D1" w:rsidP="000A6D72">
      <w:hyperlink r:id="rId51" w:anchor="QuaternionSkinning" w:history="1">
        <w:r w:rsidR="00B26212" w:rsidRPr="00D87936">
          <w:rPr>
            <w:rStyle w:val="a5"/>
          </w:rPr>
          <w:t>https://developer.download.nvidia.com/SDK/10.5/direct3d/samples.html#QuaternionSkinning</w:t>
        </w:r>
      </w:hyperlink>
    </w:p>
    <w:p w14:paraId="0EA55404" w14:textId="77777777" w:rsidR="00B26212" w:rsidRDefault="00B26212" w:rsidP="000A6D72"/>
    <w:p w14:paraId="7794C802" w14:textId="77777777"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14:paraId="21C9FB86" w14:textId="77777777" w:rsidR="009A1319" w:rsidRDefault="009A1319" w:rsidP="000A6D72"/>
    <w:p w14:paraId="5CC314D3" w14:textId="77777777"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14:paraId="4302D7FD" w14:textId="77777777" w:rsidR="00F359B5" w:rsidRDefault="00F359B5" w:rsidP="000A6D72"/>
    <w:p w14:paraId="5F24EFFB" w14:textId="77777777"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14:paraId="27175FAE" w14:textId="77777777" w:rsidR="00327D89" w:rsidRDefault="00327D89" w:rsidP="000A6D72"/>
    <w:p w14:paraId="46BE547A" w14:textId="77777777"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14:paraId="0EBBA3FD" w14:textId="77777777" w:rsidR="00327D89" w:rsidRDefault="00327D89" w:rsidP="000A6D72"/>
    <w:p w14:paraId="4F8EE851" w14:textId="77777777" w:rsidR="004E5717" w:rsidRDefault="003612D1"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14:paraId="3873493D" w14:textId="77777777" w:rsidR="00F359B5" w:rsidRDefault="003612D1"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14:paraId="39CD6C85" w14:textId="77777777" w:rsidR="00827040" w:rsidRDefault="00827040" w:rsidP="000A6D72"/>
    <w:p w14:paraId="18C90F79" w14:textId="77777777"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14:paraId="746350AC" w14:textId="77777777"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14:paraId="211ACDC6" w14:textId="77777777" w:rsidR="007337BA" w:rsidRDefault="007337BA" w:rsidP="000A6D72"/>
    <w:p w14:paraId="1C54DF00" w14:textId="77777777"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14:paraId="7EFBD412" w14:textId="77777777" w:rsidR="00CC5BFA" w:rsidRDefault="00CC5BFA" w:rsidP="000A6D72"/>
    <w:p w14:paraId="1E03A4E9" w14:textId="77777777"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14:paraId="0CDA478E" w14:textId="77777777" w:rsidR="00BA032E" w:rsidRDefault="00BA032E" w:rsidP="000A6D72"/>
    <w:p w14:paraId="2CF7BBF3" w14:textId="77777777" w:rsidR="00D72843" w:rsidRDefault="009B403D" w:rsidP="000A6D72">
      <w:r>
        <w:rPr>
          <w:rFonts w:hint="eastAsia"/>
        </w:rPr>
        <w:t>//</w:t>
      </w:r>
      <w:r>
        <w:rPr>
          <w:rFonts w:hint="eastAsia"/>
        </w:rPr>
        <w:t>旋转</w:t>
      </w:r>
    </w:p>
    <w:p w14:paraId="36F216F2" w14:textId="77777777"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14:paraId="00670833" w14:textId="77777777"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14:paraId="0BB24E8B" w14:textId="77777777" w:rsidR="00AF4D7E" w:rsidRDefault="00AF4D7E" w:rsidP="000A6D72"/>
    <w:p w14:paraId="527BDEF2" w14:textId="77777777" w:rsidR="00DD6971" w:rsidRDefault="003612D1"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14:paraId="7524D7D2" w14:textId="77777777" w:rsidR="00DD6971" w:rsidRDefault="00DD6971" w:rsidP="000A6D72"/>
    <w:p w14:paraId="2178961E" w14:textId="77777777" w:rsidR="002D5F2F" w:rsidRDefault="002D5F2F" w:rsidP="000A6D72">
      <w:r>
        <w:rPr>
          <w:rFonts w:hint="eastAsia"/>
        </w:rPr>
        <w:t>//</w:t>
      </w:r>
      <w:r>
        <w:rPr>
          <w:rFonts w:hint="eastAsia"/>
        </w:rPr>
        <w:t>平移</w:t>
      </w:r>
    </w:p>
    <w:p w14:paraId="2A23B612" w14:textId="77777777"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14:paraId="370C9AB8" w14:textId="77777777"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799857F0" w14:textId="77777777"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64727CE2" w14:textId="77777777" w:rsidR="00026CE0" w:rsidRDefault="00557619" w:rsidP="000A6D72">
      <w:r>
        <w:rPr>
          <w:rFonts w:hint="eastAsia"/>
        </w:rPr>
        <w:lastRenderedPageBreak/>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14:paraId="172DDD1F" w14:textId="77777777"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55889AC5" w14:textId="77777777"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14:paraId="74A64D5B" w14:textId="77777777"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2AF29B70" w14:textId="77777777"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14:paraId="3841E96F" w14:textId="77777777"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53A527AE" w14:textId="77777777"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01F02EAF" w14:textId="77777777"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763B9556" w14:textId="77777777"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66DCF310" w14:textId="77777777" w:rsidR="00FD30E2" w:rsidRDefault="00FD30E2" w:rsidP="000A6D72">
      <w:pPr>
        <w:rPr>
          <w:rFonts w:cs="Calibri"/>
        </w:rPr>
      </w:pPr>
    </w:p>
    <w:p w14:paraId="45659018" w14:textId="77777777"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14:paraId="6455B60B" w14:textId="77777777"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14:paraId="4735AF38" w14:textId="77777777" w:rsidR="00D72843" w:rsidRDefault="00D72843" w:rsidP="000A6D72"/>
    <w:p w14:paraId="718FCE68" w14:textId="77777777" w:rsidR="00D72843" w:rsidRDefault="00D72843" w:rsidP="000A6D72"/>
    <w:p w14:paraId="34EE6E88" w14:textId="77777777" w:rsidR="007355AE" w:rsidRDefault="007355AE" w:rsidP="000A6D72">
      <w:r>
        <w:rPr>
          <w:rFonts w:hint="eastAsia"/>
        </w:rPr>
        <w:t>顶点变换</w:t>
      </w:r>
    </w:p>
    <w:p w14:paraId="3A132FE6" w14:textId="77777777" w:rsidR="007355AE" w:rsidRDefault="007355AE" w:rsidP="000A6D72"/>
    <w:p w14:paraId="0D2151E4" w14:textId="77777777" w:rsidR="00F8062A" w:rsidRDefault="00F8062A" w:rsidP="000A6D72"/>
    <w:p w14:paraId="524F484E" w14:textId="77777777" w:rsidR="007355AE" w:rsidRDefault="007355AE" w:rsidP="000A6D72">
      <w:r>
        <w:rPr>
          <w:rFonts w:hint="eastAsia"/>
        </w:rPr>
        <w:t>四元数切线空间变换</w:t>
      </w:r>
    </w:p>
    <w:p w14:paraId="4695C62E" w14:textId="77777777" w:rsidR="007355AE" w:rsidRDefault="007355AE" w:rsidP="000A6D72"/>
    <w:p w14:paraId="7AE0B77C" w14:textId="77777777"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14:paraId="19EC1C04" w14:textId="77777777" w:rsidR="00577424" w:rsidRDefault="00577424" w:rsidP="009A1319"/>
    <w:p w14:paraId="11FB849F" w14:textId="77777777" w:rsidR="009D7A80" w:rsidRDefault="009D7A80" w:rsidP="009D7A80">
      <w:r>
        <w:rPr>
          <w:rFonts w:hint="eastAsia"/>
        </w:rPr>
        <w:t>DLB</w:t>
      </w:r>
      <w:r>
        <w:rPr>
          <w:rFonts w:hint="eastAsia"/>
        </w:rPr>
        <w:t>在原理上与着色中融合法线的方式的相同</w:t>
      </w:r>
    </w:p>
    <w:p w14:paraId="791B7FF4" w14:textId="77777777" w:rsidR="009D7A80" w:rsidRDefault="009D7A80" w:rsidP="009D7A80"/>
    <w:p w14:paraId="2F08BCB0" w14:textId="77777777" w:rsidR="009D7A80" w:rsidRDefault="009D7A80" w:rsidP="009D7A80">
      <w:r>
        <w:rPr>
          <w:rFonts w:hint="eastAsia"/>
        </w:rPr>
        <w:t>先在光栅化阶段线性融合，再在像素着色器阶段归一化</w:t>
      </w:r>
    </w:p>
    <w:p w14:paraId="7D3B67F4" w14:textId="77777777" w:rsidR="009D7A80" w:rsidRDefault="009D7A80" w:rsidP="009D7A80"/>
    <w:p w14:paraId="6B0FE86F" w14:textId="77777777"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14:paraId="5C54E0A2" w14:textId="77777777" w:rsidR="009A1319" w:rsidRDefault="009A1319" w:rsidP="009A1319"/>
    <w:p w14:paraId="3F3A9FDC" w14:textId="77777777"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14:paraId="4713A22C" w14:textId="77777777"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14:paraId="5741575C" w14:textId="77777777" w:rsidR="009A1319" w:rsidRDefault="009A1319" w:rsidP="000A6D72"/>
    <w:p w14:paraId="00C15B6A" w14:textId="77777777"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14:paraId="14DC8FB5" w14:textId="77777777" w:rsidR="00AB01CF" w:rsidRDefault="00AB01CF" w:rsidP="00AB01CF">
      <w:r>
        <w:rPr>
          <w:rFonts w:hint="eastAsia"/>
        </w:rPr>
        <w:t>个人理解</w:t>
      </w:r>
      <w:r>
        <w:rPr>
          <w:rFonts w:hint="eastAsia"/>
        </w:rPr>
        <w:t>Translate</w:t>
      </w:r>
      <w:r>
        <w:t xml:space="preserve"> -&gt; Linear | Rotation -&gt; </w:t>
      </w:r>
      <w:r>
        <w:rPr>
          <w:rFonts w:hint="eastAsia"/>
        </w:rPr>
        <w:t>Slerp</w:t>
      </w:r>
    </w:p>
    <w:p w14:paraId="6C81CDF2" w14:textId="77777777"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14:paraId="4AC6B549" w14:textId="77777777" w:rsidR="00D17255" w:rsidRDefault="00D17255" w:rsidP="00AB01CF"/>
    <w:p w14:paraId="44259733" w14:textId="77777777"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14:paraId="712645A8" w14:textId="77777777"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14:paraId="644B3ED5" w14:textId="77777777" w:rsidR="00F954AD" w:rsidRDefault="00F954AD" w:rsidP="00F954AD">
      <w:r>
        <w:rPr>
          <w:rFonts w:hint="eastAsia"/>
        </w:rPr>
        <w:t>但是融合结果不同</w:t>
      </w:r>
    </w:p>
    <w:p w14:paraId="35B65483" w14:textId="77777777" w:rsidR="00F954AD" w:rsidRDefault="00F954AD" w:rsidP="00F954AD">
      <w:r>
        <w:rPr>
          <w:rFonts w:hint="eastAsia"/>
        </w:rPr>
        <w:lastRenderedPageBreak/>
        <w:t>可以认为，相对于四元数而言，旋转矩阵维度丢失</w:t>
      </w:r>
    </w:p>
    <w:p w14:paraId="2ED4E4FB" w14:textId="77777777" w:rsidR="00F954AD" w:rsidRDefault="00F954AD" w:rsidP="00F954AD"/>
    <w:p w14:paraId="38613E49" w14:textId="77777777" w:rsidR="00F954AD" w:rsidRDefault="00F954AD" w:rsidP="00F954AD">
      <w:r>
        <w:rPr>
          <w:rFonts w:hint="eastAsia"/>
        </w:rPr>
        <w:t>//</w:t>
      </w:r>
      <w:r>
        <w:rPr>
          <w:rFonts w:hint="eastAsia"/>
        </w:rPr>
        <w:t>传统的工具链是矩阵</w:t>
      </w:r>
    </w:p>
    <w:p w14:paraId="059F4CD7" w14:textId="77777777"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14:paraId="4B53912C" w14:textId="77777777" w:rsidR="00F954AD" w:rsidRDefault="00F954AD" w:rsidP="00F954AD"/>
    <w:p w14:paraId="5FF5203F" w14:textId="77777777" w:rsidR="00F954AD" w:rsidRDefault="00F954AD" w:rsidP="00F954AD"/>
    <w:p w14:paraId="59E2F3DE" w14:textId="77777777" w:rsidR="00F954AD" w:rsidRDefault="00F954AD" w:rsidP="00F954AD">
      <w:r>
        <w:rPr>
          <w:rFonts w:hint="eastAsia"/>
        </w:rPr>
        <w:t>//</w:t>
      </w:r>
      <w:r>
        <w:rPr>
          <w:rFonts w:hint="eastAsia"/>
        </w:rPr>
        <w:t>传统的工具链在插值产生动画曲线时，使用四元数</w:t>
      </w:r>
    </w:p>
    <w:p w14:paraId="72B26376" w14:textId="77777777" w:rsidR="00F954AD" w:rsidRDefault="00F954AD" w:rsidP="00F954AD">
      <w:r>
        <w:t>//</w:t>
      </w:r>
      <w:r>
        <w:rPr>
          <w:rFonts w:hint="eastAsia"/>
        </w:rPr>
        <w:t>因此，直接使用该四元数即可</w:t>
      </w:r>
    </w:p>
    <w:p w14:paraId="409EA193" w14:textId="77777777" w:rsidR="00F954AD" w:rsidRDefault="00F954AD" w:rsidP="00F954AD"/>
    <w:p w14:paraId="20A95A0C" w14:textId="77777777" w:rsidR="00F954AD" w:rsidRDefault="00F954AD" w:rsidP="00F954AD">
      <w:r>
        <w:rPr>
          <w:rFonts w:hint="eastAsia"/>
        </w:rPr>
        <w:t>对于只提供矩阵的情形</w:t>
      </w:r>
    </w:p>
    <w:p w14:paraId="1BF04971" w14:textId="77777777" w:rsidR="00F954AD" w:rsidRDefault="00F954AD" w:rsidP="00F954AD">
      <w:r>
        <w:rPr>
          <w:rFonts w:hint="eastAsia"/>
        </w:rPr>
        <w:t>论文给出以下方法</w:t>
      </w:r>
    </w:p>
    <w:p w14:paraId="6C3E27AD" w14:textId="77777777" w:rsidR="00F954AD" w:rsidRDefault="00F954AD" w:rsidP="00F954AD">
      <w:r>
        <w:t>1.</w:t>
      </w:r>
      <w:r>
        <w:rPr>
          <w:rFonts w:hint="eastAsia"/>
        </w:rPr>
        <w:t>On-The-Fly</w:t>
      </w:r>
    </w:p>
    <w:p w14:paraId="2784F775" w14:textId="77777777"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14:paraId="331614A7" w14:textId="77777777" w:rsidR="00F954AD" w:rsidRDefault="00F954AD" w:rsidP="00F954AD"/>
    <w:p w14:paraId="712319A4" w14:textId="77777777" w:rsidR="00F954AD" w:rsidRDefault="00F954AD" w:rsidP="00F954AD">
      <w:r>
        <w:t>2.</w:t>
      </w:r>
      <w:r>
        <w:rPr>
          <w:rFonts w:hint="eastAsia"/>
        </w:rPr>
        <w:t>预计算</w:t>
      </w:r>
    </w:p>
    <w:p w14:paraId="6A9B93A6" w14:textId="77777777" w:rsidR="00F954AD" w:rsidRDefault="00F954AD" w:rsidP="00F954AD">
      <w:r>
        <w:rPr>
          <w:rFonts w:hint="eastAsia"/>
        </w:rPr>
        <w:t>遍历</w:t>
      </w:r>
      <w:r>
        <w:t xml:space="preserve">Skeleton </w:t>
      </w:r>
    </w:p>
    <w:p w14:paraId="6D7C36DF" w14:textId="77777777"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14:paraId="5151F49C" w14:textId="77777777"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14:paraId="5021D837" w14:textId="77777777" w:rsidR="00F954AD" w:rsidRDefault="00F954AD" w:rsidP="00AB01CF"/>
    <w:p w14:paraId="3D70A420" w14:textId="77777777" w:rsidR="00AB01CF" w:rsidRDefault="00AB01CF" w:rsidP="000A6D72"/>
    <w:p w14:paraId="255539EA" w14:textId="77777777" w:rsidR="000A6D72" w:rsidRDefault="000A6D72" w:rsidP="000F169F">
      <w:pPr>
        <w:pStyle w:val="4"/>
      </w:pPr>
      <w:bookmarkStart w:id="24" w:name="_Toc497394649"/>
      <w:r>
        <w:rPr>
          <w:rFonts w:hint="eastAsia"/>
        </w:rPr>
        <w:t>变形（</w:t>
      </w:r>
      <w:r>
        <w:rPr>
          <w:rFonts w:hint="eastAsia"/>
        </w:rPr>
        <w:t>Morph</w:t>
      </w:r>
      <w:r>
        <w:rPr>
          <w:rFonts w:hint="eastAsia"/>
        </w:rPr>
        <w:t>）</w:t>
      </w:r>
      <w:bookmarkEnd w:id="24"/>
    </w:p>
    <w:p w14:paraId="519B9B20" w14:textId="77777777" w:rsidR="000A6D72" w:rsidRDefault="000A6D72" w:rsidP="000A6D72"/>
    <w:p w14:paraId="599B01A6" w14:textId="77777777" w:rsidR="005120A8" w:rsidRDefault="005120A8" w:rsidP="000A6D72"/>
    <w:p w14:paraId="2A9B3425" w14:textId="77777777"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14:paraId="1F2C2611" w14:textId="77777777" w:rsidR="00E20F01" w:rsidRDefault="00E20F01" w:rsidP="00E20F01"/>
    <w:p w14:paraId="7BBD1D9C" w14:textId="77777777" w:rsidR="00E20F01" w:rsidRDefault="00E20F01" w:rsidP="00E20F01">
      <w:r>
        <w:rPr>
          <w:rFonts w:hint="eastAsia"/>
        </w:rPr>
        <w:t>归一化后的法线在光栅化插值并不一定归一化，需要再次归一化</w:t>
      </w:r>
    </w:p>
    <w:p w14:paraId="2125D5CC" w14:textId="77777777" w:rsidR="00E20F01" w:rsidRDefault="00E20F01" w:rsidP="00E20F01"/>
    <w:p w14:paraId="4387AAC8" w14:textId="77777777" w:rsidR="00E20F01" w:rsidRDefault="00E20F01" w:rsidP="00E20F01"/>
    <w:p w14:paraId="46AF92EC" w14:textId="77777777" w:rsidR="00E20F01" w:rsidRPr="00B35AFC" w:rsidRDefault="00E20F01" w:rsidP="00E20F01"/>
    <w:p w14:paraId="58A44086" w14:textId="77777777"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14:paraId="304C37E3" w14:textId="77777777"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14:paraId="7708C5D2" w14:textId="77777777"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14:paraId="2699F8A2" w14:textId="77777777" w:rsidR="000A6D72" w:rsidRDefault="000A6D72" w:rsidP="000A6D72"/>
    <w:p w14:paraId="7BE435B1" w14:textId="77777777" w:rsidR="000A6D72" w:rsidRDefault="000A6D72" w:rsidP="000A6D72">
      <w:r>
        <w:rPr>
          <w:rFonts w:hint="eastAsia"/>
        </w:rPr>
        <w:t>为什么不在像素着色器中进行？</w:t>
      </w:r>
    </w:p>
    <w:p w14:paraId="7CECB524" w14:textId="77777777"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14:paraId="1FEE315F" w14:textId="77777777" w:rsidR="000A6D72" w:rsidRDefault="000A6D72" w:rsidP="000A6D72">
      <w:r>
        <w:rPr>
          <w:rFonts w:hint="eastAsia"/>
        </w:rPr>
        <w:t>如何解决？</w:t>
      </w:r>
    </w:p>
    <w:p w14:paraId="0FE8D6C4" w14:textId="77777777" w:rsidR="000A6D72" w:rsidRDefault="000A6D72" w:rsidP="000A6D72">
      <w:r>
        <w:rPr>
          <w:rFonts w:hint="eastAsia"/>
        </w:rPr>
        <w:t>使用计算着色器</w:t>
      </w:r>
    </w:p>
    <w:p w14:paraId="7283DB17" w14:textId="77777777" w:rsidR="000A6D72" w:rsidRDefault="000A6D72" w:rsidP="000A6D72"/>
    <w:p w14:paraId="477902E8" w14:textId="77777777" w:rsidR="000A6D72" w:rsidRDefault="000A6D72" w:rsidP="000A6D72">
      <w:r>
        <w:rPr>
          <w:rFonts w:hint="eastAsia"/>
        </w:rPr>
        <w:t>未解决？</w:t>
      </w:r>
    </w:p>
    <w:p w14:paraId="08715A5F" w14:textId="77777777"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w:t>
      </w:r>
      <w:r>
        <w:rPr>
          <w:rFonts w:hint="eastAsia"/>
        </w:rPr>
        <w:lastRenderedPageBreak/>
        <w:t>形图元的个数，用计算流水线取代现有的图形流水线？</w:t>
      </w:r>
    </w:p>
    <w:p w14:paraId="7FA4AB0D" w14:textId="77777777" w:rsidR="000A6D72" w:rsidRDefault="000A6D72" w:rsidP="000A6D72">
      <w:r>
        <w:rPr>
          <w:rFonts w:hint="eastAsia"/>
        </w:rPr>
        <w:t>倾向：光栅化阶段的分辨率不可确定</w:t>
      </w:r>
    </w:p>
    <w:p w14:paraId="6B4308EE" w14:textId="77777777" w:rsidR="000A6D72" w:rsidRDefault="000A6D72" w:rsidP="000A6D72">
      <w:r>
        <w:rPr>
          <w:rFonts w:hint="eastAsia"/>
        </w:rPr>
        <w:t>细分能算二次贝塞尔曲线，计算着色器也能算</w:t>
      </w:r>
    </w:p>
    <w:p w14:paraId="05BA925E" w14:textId="77777777" w:rsidR="000A6D72" w:rsidRDefault="000A6D72" w:rsidP="000A6D72">
      <w:r>
        <w:rPr>
          <w:rFonts w:hint="eastAsia"/>
        </w:rPr>
        <w:t>但是透视投影带来的非一一映射</w:t>
      </w:r>
    </w:p>
    <w:p w14:paraId="618DD605" w14:textId="77777777" w:rsidR="000A6D72" w:rsidRDefault="000A6D72" w:rsidP="000A6D72"/>
    <w:p w14:paraId="19586EA9" w14:textId="77777777"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14:paraId="709A11FF" w14:textId="77777777" w:rsidR="000A6D72" w:rsidRPr="003144C4" w:rsidRDefault="000A6D72" w:rsidP="000A6D72"/>
    <w:p w14:paraId="61B16436" w14:textId="77777777"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14:paraId="6D5E6021" w14:textId="77777777" w:rsidR="000A6D72" w:rsidRDefault="000A6D72" w:rsidP="000A6D72"/>
    <w:p w14:paraId="589ABD22" w14:textId="77777777"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14:paraId="4356B7F7" w14:textId="77777777" w:rsidR="000A6D72" w:rsidRDefault="000A6D72" w:rsidP="000A6D72"/>
    <w:p w14:paraId="70DC46CF" w14:textId="77777777" w:rsidR="000A6D72" w:rsidRDefault="000A6D72" w:rsidP="000A6D72"/>
    <w:p w14:paraId="4D95695C" w14:textId="77777777" w:rsidR="000A6D72" w:rsidRDefault="000A6D72" w:rsidP="000A6D72"/>
    <w:p w14:paraId="77F7D97E" w14:textId="77777777"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14:paraId="7A5FA643" w14:textId="77777777"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14:paraId="427A6355" w14:textId="77777777" w:rsidR="00EB729F" w:rsidRDefault="00EB729F" w:rsidP="000A6D72"/>
    <w:p w14:paraId="6C418B9E" w14:textId="77777777"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14:paraId="29962123" w14:textId="77777777" w:rsidR="004B744A" w:rsidRDefault="003612D1" w:rsidP="000A6D72">
      <w:hyperlink r:id="rId52" w:history="1">
        <w:r w:rsidR="006E1811" w:rsidRPr="007C03B6">
          <w:rPr>
            <w:rStyle w:val="a5"/>
          </w:rPr>
          <w:t>https://developer.nvidia.com/dx11-samples</w:t>
        </w:r>
      </w:hyperlink>
    </w:p>
    <w:p w14:paraId="7F82158D" w14:textId="77777777" w:rsidR="004B744A" w:rsidRDefault="004B744A" w:rsidP="000A6D72"/>
    <w:p w14:paraId="3C81BA42" w14:textId="77777777" w:rsidR="004B744A" w:rsidRDefault="006E1811" w:rsidP="000A6D72">
      <w:r w:rsidRPr="006E1811">
        <w:t>NVIDIA GameWorks Vulkan and OpenGL Samples</w:t>
      </w:r>
      <w:r w:rsidR="00122A36">
        <w:t xml:space="preserve"> / </w:t>
      </w:r>
      <w:r w:rsidR="00AB3A26">
        <w:t>Terrain Tessellation Sample</w:t>
      </w:r>
    </w:p>
    <w:p w14:paraId="57D34F84" w14:textId="77777777" w:rsidR="0054432F" w:rsidRDefault="003612D1" w:rsidP="000A6D72">
      <w:hyperlink r:id="rId53" w:history="1">
        <w:r w:rsidR="0054432F" w:rsidRPr="007C03B6">
          <w:rPr>
            <w:rStyle w:val="a5"/>
          </w:rPr>
          <w:t>https://developer.nvidia.com/gameworks-vulkan-and-opengl-samples</w:t>
        </w:r>
      </w:hyperlink>
    </w:p>
    <w:p w14:paraId="609E571D" w14:textId="77777777" w:rsidR="0054432F" w:rsidRDefault="0054432F" w:rsidP="000A6D72"/>
    <w:p w14:paraId="3580DD69" w14:textId="77777777"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14:paraId="2BBAD1DF" w14:textId="77777777" w:rsidR="009A6183" w:rsidRDefault="009A6183" w:rsidP="000A6D72"/>
    <w:p w14:paraId="391231DA" w14:textId="77777777" w:rsidR="000A6D72" w:rsidRDefault="000A6D72" w:rsidP="00E20F01">
      <w:pPr>
        <w:pStyle w:val="5"/>
      </w:pPr>
      <w:r>
        <w:rPr>
          <w:rFonts w:hint="eastAsia"/>
        </w:rPr>
        <w:t>基于密度的细分</w:t>
      </w:r>
      <w:r>
        <w:t>（</w:t>
      </w:r>
      <w:r w:rsidRPr="00A979DF">
        <w:t>Density-based Tessellation</w:t>
      </w:r>
      <w:r>
        <w:t>）</w:t>
      </w:r>
    </w:p>
    <w:p w14:paraId="0A0F49DF" w14:textId="77777777" w:rsidR="000A6D72" w:rsidRDefault="000A6D72" w:rsidP="000A6D72">
      <w:r>
        <w:t>[AMD 2010]</w:t>
      </w:r>
    </w:p>
    <w:p w14:paraId="0791A30B" w14:textId="77777777" w:rsidR="000A6D72" w:rsidRDefault="000A6D72" w:rsidP="000A6D72">
      <w:pPr>
        <w:rPr>
          <w:color w:val="FF0000"/>
        </w:rPr>
      </w:pPr>
    </w:p>
    <w:p w14:paraId="792884DB" w14:textId="77777777" w:rsidR="000A6D72" w:rsidRPr="00DF12E3" w:rsidRDefault="000A6D72" w:rsidP="000A6D72">
      <w:pPr>
        <w:rPr>
          <w:color w:val="FF0000"/>
        </w:rPr>
      </w:pPr>
      <w:r w:rsidRPr="00DF12E3">
        <w:rPr>
          <w:color w:val="FF0000"/>
        </w:rPr>
        <w:t>CreateDensityMapFromHeightMap</w:t>
      </w:r>
    </w:p>
    <w:p w14:paraId="227DB7AD" w14:textId="77777777" w:rsidR="000A6D72" w:rsidRDefault="000A6D72" w:rsidP="000A6D72">
      <w:r>
        <w:rPr>
          <w:rFonts w:hint="eastAsia"/>
        </w:rPr>
        <w:t>HeightMap-&gt;DensityMap</w:t>
      </w:r>
    </w:p>
    <w:p w14:paraId="4BFC33E6" w14:textId="77777777" w:rsidR="000A6D72" w:rsidRDefault="000A6D72" w:rsidP="000A6D72">
      <w:r>
        <w:rPr>
          <w:rFonts w:hint="eastAsia"/>
        </w:rPr>
        <w:t>比较当前像素与周围像素之间的变化</w:t>
      </w:r>
    </w:p>
    <w:p w14:paraId="255FE668" w14:textId="77777777" w:rsidR="000A6D72" w:rsidRDefault="000A6D72" w:rsidP="000A6D72">
      <w:r>
        <w:rPr>
          <w:rFonts w:hint="eastAsia"/>
        </w:rPr>
        <w:t>LT T RT</w:t>
      </w:r>
    </w:p>
    <w:p w14:paraId="6B16F42D" w14:textId="77777777" w:rsidR="000A6D72" w:rsidRDefault="000A6D72" w:rsidP="000A6D72">
      <w:pPr>
        <w:ind w:firstLineChars="50" w:firstLine="105"/>
      </w:pPr>
      <w:r>
        <w:rPr>
          <w:rFonts w:hint="eastAsia"/>
        </w:rPr>
        <w:t>L</w:t>
      </w:r>
      <w:r>
        <w:t xml:space="preserve"> </w:t>
      </w:r>
      <w:r>
        <w:rPr>
          <w:rFonts w:hint="eastAsia"/>
        </w:rPr>
        <w:t>M</w:t>
      </w:r>
      <w:r>
        <w:t xml:space="preserve"> R</w:t>
      </w:r>
    </w:p>
    <w:p w14:paraId="6AA25EBA" w14:textId="77777777" w:rsidR="000A6D72" w:rsidRDefault="000A6D72" w:rsidP="000A6D72">
      <w:r>
        <w:t>LB B RB</w:t>
      </w:r>
    </w:p>
    <w:p w14:paraId="7218F37D" w14:textId="77777777" w:rsidR="000A6D72" w:rsidRDefault="000A6D72" w:rsidP="000A6D72">
      <w:r>
        <w:rPr>
          <w:rFonts w:hint="eastAsia"/>
        </w:rPr>
        <w:t>DensityMap</w:t>
      </w:r>
      <w:r>
        <w:rPr>
          <w:rFonts w:hint="eastAsia"/>
        </w:rPr>
        <w:t>中的数据表示</w:t>
      </w:r>
      <w:r>
        <w:rPr>
          <w:rFonts w:hint="eastAsia"/>
        </w:rPr>
        <w:t>Variation</w:t>
      </w:r>
    </w:p>
    <w:p w14:paraId="4241EE28" w14:textId="77777777" w:rsidR="000A6D72" w:rsidRDefault="000A6D72" w:rsidP="000A6D72"/>
    <w:p w14:paraId="765A5629" w14:textId="77777777" w:rsidR="000A6D72" w:rsidRPr="00DF12E3" w:rsidRDefault="000A6D72" w:rsidP="000A6D72">
      <w:pPr>
        <w:rPr>
          <w:color w:val="FF0000"/>
        </w:rPr>
      </w:pPr>
      <w:r w:rsidRPr="00DF12E3">
        <w:rPr>
          <w:color w:val="FF0000"/>
        </w:rPr>
        <w:t>CreateEdgeDensityVertexStream</w:t>
      </w:r>
    </w:p>
    <w:p w14:paraId="02A856BD" w14:textId="77777777" w:rsidR="000A6D72" w:rsidRDefault="000A6D72" w:rsidP="000A6D72">
      <w:r>
        <w:rPr>
          <w:rFonts w:hint="eastAsia"/>
        </w:rPr>
        <w:t>DensityMap-</w:t>
      </w:r>
      <w:r>
        <w:t>&gt;</w:t>
      </w:r>
      <w:r>
        <w:rPr>
          <w:rFonts w:hint="eastAsia"/>
        </w:rPr>
        <w:t>DensityBuffer</w:t>
      </w:r>
    </w:p>
    <w:p w14:paraId="0F143D3F" w14:textId="77777777"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14:paraId="167E504A" w14:textId="77777777" w:rsidR="000A6D72" w:rsidRDefault="000A6D72" w:rsidP="000A6D72">
      <w:r>
        <w:rPr>
          <w:rFonts w:hint="eastAsia"/>
        </w:rPr>
        <w:lastRenderedPageBreak/>
        <w:t>以上</w:t>
      </w:r>
      <w:r>
        <w:rPr>
          <w:rFonts w:hint="eastAsia"/>
        </w:rPr>
        <w:t>3</w:t>
      </w:r>
      <w:r>
        <w:rPr>
          <w:rFonts w:hint="eastAsia"/>
        </w:rPr>
        <w:t>个最大值的最大值作为影响三角形域的（唯一的）内部细分因子的依据</w:t>
      </w:r>
    </w:p>
    <w:p w14:paraId="06DAEC6C" w14:textId="77777777" w:rsidR="000A6D72" w:rsidRDefault="000A6D72" w:rsidP="000A6D72"/>
    <w:p w14:paraId="17AC8DEE" w14:textId="77777777" w:rsidR="000A6D72" w:rsidRDefault="000A6D72" w:rsidP="000A6D72">
      <w:r>
        <w:rPr>
          <w:rFonts w:hint="eastAsia"/>
        </w:rPr>
        <w:t>以上过程的不正确性在于忽略三角内部的点在</w:t>
      </w:r>
      <w:r>
        <w:rPr>
          <w:rFonts w:hint="eastAsia"/>
        </w:rPr>
        <w:t>DensityMap</w:t>
      </w:r>
      <w:r>
        <w:rPr>
          <w:rFonts w:hint="eastAsia"/>
        </w:rPr>
        <w:t>中的采样结果</w:t>
      </w:r>
    </w:p>
    <w:p w14:paraId="51CD9AC2" w14:textId="77777777" w:rsidR="000A6D72" w:rsidRDefault="000A6D72" w:rsidP="000A6D72"/>
    <w:p w14:paraId="57B6E043" w14:textId="77777777" w:rsidR="00AA33E4" w:rsidRDefault="00AA33E4" w:rsidP="000A6D72"/>
    <w:p w14:paraId="1DC657BD" w14:textId="77777777"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14:paraId="5D20A8A1" w14:textId="77777777" w:rsidR="000A6D72" w:rsidRDefault="000A6D72" w:rsidP="000A6D72">
      <w:r>
        <w:rPr>
          <w:rFonts w:hint="eastAsia"/>
        </w:rPr>
        <w:t>面片丢弃</w:t>
      </w:r>
    </w:p>
    <w:p w14:paraId="48F20074" w14:textId="77777777" w:rsidR="000A6D72" w:rsidRDefault="000A6D72" w:rsidP="000A6D72">
      <w:r>
        <w:rPr>
          <w:rFonts w:hint="eastAsia"/>
        </w:rPr>
        <w:t>Vulkan Specification Tessellation/</w:t>
      </w:r>
      <w:r w:rsidRPr="00354EFD">
        <w:t>Tessellator Patch Discard</w:t>
      </w:r>
    </w:p>
    <w:p w14:paraId="0708456D" w14:textId="77777777"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14:paraId="635C0D8F" w14:textId="77777777" w:rsidR="000A6D72" w:rsidRDefault="000A6D72" w:rsidP="000A6D72"/>
    <w:p w14:paraId="5D81122C" w14:textId="77777777" w:rsidR="000A6D72" w:rsidRDefault="000A6D72" w:rsidP="000A6D72">
      <w:r>
        <w:rPr>
          <w:rFonts w:hint="eastAsia"/>
        </w:rPr>
        <w:t>面片剔除</w:t>
      </w:r>
    </w:p>
    <w:p w14:paraId="3BA2F90D" w14:textId="77777777" w:rsidR="000A6D72" w:rsidRDefault="000A6D72" w:rsidP="000A6D72">
      <w:r w:rsidRPr="00ED6777">
        <w:t>Programming Guide for Direct3D 11</w:t>
      </w:r>
      <w:r>
        <w:rPr>
          <w:rFonts w:hint="eastAsia"/>
        </w:rPr>
        <w:t xml:space="preserve"> </w:t>
      </w:r>
      <w:r>
        <w:t>Graphics Pipeline/</w:t>
      </w:r>
      <w:r w:rsidRPr="00384630">
        <w:t>Tessellation Stages</w:t>
      </w:r>
    </w:p>
    <w:p w14:paraId="7639441B" w14:textId="77777777" w:rsidR="000A6D72" w:rsidRDefault="000A6D72" w:rsidP="000A6D72"/>
    <w:p w14:paraId="0DF6BE97" w14:textId="77777777" w:rsidR="00A00726" w:rsidRDefault="00A00726" w:rsidP="000A6D72">
      <w:r>
        <w:t>//</w:t>
      </w:r>
      <w:r>
        <w:rPr>
          <w:rFonts w:hint="eastAsia"/>
        </w:rPr>
        <w:t>Hull</w:t>
      </w:r>
      <w:r>
        <w:t xml:space="preserve"> </w:t>
      </w:r>
      <w:r>
        <w:rPr>
          <w:rFonts w:hint="eastAsia"/>
        </w:rPr>
        <w:t>Shader</w:t>
      </w:r>
      <w:r>
        <w:rPr>
          <w:rFonts w:hint="eastAsia"/>
        </w:rPr>
        <w:t>中的剔除</w:t>
      </w:r>
    </w:p>
    <w:p w14:paraId="4DFA6738" w14:textId="77777777"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14:paraId="1A56AA4F" w14:textId="77777777" w:rsidR="00BF0B08" w:rsidRDefault="00BF0B08" w:rsidP="000A6D72"/>
    <w:p w14:paraId="09D05FCF" w14:textId="77777777"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14:paraId="19F84A24" w14:textId="77777777" w:rsidR="00BF0B08" w:rsidRDefault="00BF0B08" w:rsidP="000A6D72"/>
    <w:p w14:paraId="6540F48F" w14:textId="77777777" w:rsidR="00477BB3" w:rsidRDefault="00477BB3" w:rsidP="000A6D72">
      <w:r>
        <w:t>//</w:t>
      </w:r>
      <w:r>
        <w:rPr>
          <w:rFonts w:hint="eastAsia"/>
        </w:rPr>
        <w:t>CPU</w:t>
      </w:r>
      <w:r>
        <w:rPr>
          <w:rFonts w:hint="eastAsia"/>
        </w:rPr>
        <w:t>端的剔除</w:t>
      </w:r>
    </w:p>
    <w:p w14:paraId="07F2F59C" w14:textId="77777777"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14:paraId="0EC5051E" w14:textId="77777777"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14:paraId="37620027" w14:textId="77777777"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14:paraId="45ACB11C" w14:textId="77777777"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14:paraId="0D1349F4" w14:textId="77777777" w:rsidR="00D31B87" w:rsidRDefault="00D31B87" w:rsidP="000A6D72"/>
    <w:p w14:paraId="3808D3C2" w14:textId="77777777" w:rsidR="00D31B87" w:rsidRDefault="00D31B87" w:rsidP="000A6D72"/>
    <w:p w14:paraId="45B08335" w14:textId="77777777" w:rsidR="000A6D72" w:rsidRDefault="001E7A15" w:rsidP="004C68D4">
      <w:pPr>
        <w:pStyle w:val="5"/>
      </w:pPr>
      <w:r>
        <w:rPr>
          <w:rFonts w:hint="eastAsia"/>
        </w:rPr>
        <w:t>Normal</w:t>
      </w:r>
      <w:r w:rsidR="00393CBE">
        <w:t xml:space="preserve"> </w:t>
      </w:r>
      <w:r w:rsidR="00393CBE">
        <w:rPr>
          <w:rFonts w:hint="eastAsia"/>
        </w:rPr>
        <w:t>Map</w:t>
      </w:r>
    </w:p>
    <w:p w14:paraId="1FA657E8" w14:textId="77777777" w:rsidR="007E67B3" w:rsidRDefault="007E67B3" w:rsidP="004C68D4"/>
    <w:p w14:paraId="4B8715FB" w14:textId="77777777" w:rsidR="00686DA6" w:rsidRDefault="00686DA6" w:rsidP="004C68D4">
      <w:r>
        <w:rPr>
          <w:rFonts w:hint="eastAsia"/>
        </w:rPr>
        <w:t>错误</w:t>
      </w:r>
      <w:r w:rsidR="00C75CBF">
        <w:rPr>
          <w:rFonts w:hint="eastAsia"/>
        </w:rPr>
        <w:t>做法</w:t>
      </w:r>
      <w:r>
        <w:rPr>
          <w:rFonts w:hint="eastAsia"/>
        </w:rPr>
        <w:t>：</w:t>
      </w:r>
    </w:p>
    <w:p w14:paraId="18630897" w14:textId="77777777"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14:paraId="2A4D4A7F" w14:textId="77777777" w:rsidR="00CB06C7" w:rsidRDefault="00CB06C7" w:rsidP="004C68D4">
      <w:r>
        <w:rPr>
          <w:rFonts w:hint="eastAsia"/>
        </w:rPr>
        <w:t>原因：</w:t>
      </w:r>
    </w:p>
    <w:p w14:paraId="722FA21B" w14:textId="77777777"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14:paraId="286AD9F3" w14:textId="77777777" w:rsidR="00D5647B" w:rsidRDefault="00D5647B" w:rsidP="004C68D4">
      <w:r>
        <w:t>//</w:t>
      </w:r>
      <w:r>
        <w:rPr>
          <w:rFonts w:hint="eastAsia"/>
        </w:rPr>
        <w:t>对于平面构成的几何体（比如长方形），不会有任何负面影响</w:t>
      </w:r>
    </w:p>
    <w:p w14:paraId="263807BC" w14:textId="77777777"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14:paraId="4E8D8393" w14:textId="77777777" w:rsidR="009D6910" w:rsidRDefault="009D6910" w:rsidP="004C68D4"/>
    <w:p w14:paraId="25FD74CC" w14:textId="77777777" w:rsidR="009D6910" w:rsidRDefault="00C75CBF" w:rsidP="004C68D4">
      <w:r>
        <w:rPr>
          <w:rFonts w:hint="eastAsia"/>
        </w:rPr>
        <w:t>正确做法：</w:t>
      </w:r>
    </w:p>
    <w:p w14:paraId="07767A26" w14:textId="77777777"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14:paraId="6738B495" w14:textId="77777777" w:rsidR="009D0E10" w:rsidRDefault="009D0E10" w:rsidP="004C68D4">
      <w:r>
        <w:t>//</w:t>
      </w:r>
      <w:r>
        <w:rPr>
          <w:rFonts w:hint="eastAsia"/>
        </w:rPr>
        <w:t>x</w:t>
      </w:r>
      <w:r>
        <w:t xml:space="preserve"> (0,1) y(1,1) z(1,0) w(0,0)</w:t>
      </w:r>
    </w:p>
    <w:p w14:paraId="05749B7D" w14:textId="77777777" w:rsidR="00F13CEA" w:rsidRDefault="00F13CEA" w:rsidP="004C68D4">
      <w:r>
        <w:rPr>
          <w:rFonts w:hint="eastAsia"/>
        </w:rPr>
        <w:t>//w</w:t>
      </w:r>
      <w:r>
        <w:rPr>
          <w:rFonts w:hint="eastAsia"/>
        </w:rPr>
        <w:t>同时用于</w:t>
      </w:r>
      <w:r>
        <w:rPr>
          <w:rFonts w:hint="eastAsia"/>
        </w:rPr>
        <w:t>Displacement</w:t>
      </w:r>
    </w:p>
    <w:p w14:paraId="657DB857" w14:textId="77777777" w:rsidR="00F13CEA" w:rsidRDefault="00F13CEA" w:rsidP="004C68D4"/>
    <w:p w14:paraId="2315C8B5" w14:textId="77777777" w:rsidR="00775957" w:rsidRDefault="00775957" w:rsidP="004C68D4">
      <w:r>
        <w:rPr>
          <w:rFonts w:hint="eastAsia"/>
        </w:rPr>
        <w:t>DDX=(WorldSizePerTexel</w:t>
      </w:r>
      <w:r>
        <w:t>,0,z-w)</w:t>
      </w:r>
    </w:p>
    <w:p w14:paraId="15C19F33" w14:textId="77777777" w:rsidR="004C68D4" w:rsidRDefault="007150A1" w:rsidP="004C68D4">
      <w:r>
        <w:rPr>
          <w:rFonts w:hint="eastAsia"/>
        </w:rPr>
        <w:t>DDY=(0,WorldSizePerTexel</w:t>
      </w:r>
      <w:r w:rsidR="00812E62">
        <w:t>,x-w)</w:t>
      </w:r>
    </w:p>
    <w:p w14:paraId="40051A08" w14:textId="77777777" w:rsidR="00701E91" w:rsidRDefault="00113E0C" w:rsidP="004C68D4">
      <w:r>
        <w:lastRenderedPageBreak/>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14:paraId="1EC468B8" w14:textId="77777777" w:rsidR="00701E91" w:rsidRDefault="002E1C78" w:rsidP="00701E91">
      <w:pPr>
        <w:ind w:firstLine="420"/>
      </w:pPr>
      <w:r>
        <w:t>-</w:t>
      </w:r>
      <w:r w:rsidR="00FB17B6">
        <w:t>(</w:t>
      </w:r>
      <w:r>
        <w:t>z-w</w:t>
      </w:r>
      <w:r w:rsidR="00FB17B6">
        <w:t>)*</w:t>
      </w:r>
      <w:r w:rsidR="00FB17B6">
        <w:rPr>
          <w:rFonts w:hint="eastAsia"/>
        </w:rPr>
        <w:t>WorldSizePerTexel</w:t>
      </w:r>
      <w:r w:rsidR="00726196">
        <w:t>,</w:t>
      </w:r>
    </w:p>
    <w:p w14:paraId="6FF21D14" w14:textId="77777777" w:rsidR="00701E91" w:rsidRDefault="00726196" w:rsidP="00701E91">
      <w:pPr>
        <w:ind w:firstLine="420"/>
      </w:pPr>
      <w:r>
        <w:t>-(x-w)</w:t>
      </w:r>
      <w:r w:rsidR="000D3A09">
        <w:t>*</w:t>
      </w:r>
      <w:r w:rsidR="000D3A09">
        <w:rPr>
          <w:rFonts w:hint="eastAsia"/>
        </w:rPr>
        <w:t>WorldSizePerTexel</w:t>
      </w:r>
      <w:r w:rsidR="00101D9F">
        <w:t>,</w:t>
      </w:r>
    </w:p>
    <w:p w14:paraId="365277FC" w14:textId="77777777" w:rsidR="002B1110" w:rsidRDefault="00101D9F" w:rsidP="00701E91">
      <w:pPr>
        <w:ind w:firstLine="420"/>
      </w:pPr>
      <w:r>
        <w:rPr>
          <w:rFonts w:hint="eastAsia"/>
        </w:rPr>
        <w:t>WorldSizePerTexel</w:t>
      </w:r>
      <w:r>
        <w:t>*</w:t>
      </w:r>
      <w:r>
        <w:rPr>
          <w:rFonts w:hint="eastAsia"/>
        </w:rPr>
        <w:t>WorldSizePerTexel</w:t>
      </w:r>
    </w:p>
    <w:p w14:paraId="14D1D1CC" w14:textId="77777777" w:rsidR="004C68D4" w:rsidRDefault="00101D9F" w:rsidP="00701E91">
      <w:pPr>
        <w:ind w:firstLine="420"/>
      </w:pPr>
      <w:r>
        <w:t>)</w:t>
      </w:r>
    </w:p>
    <w:p w14:paraId="506A2B04" w14:textId="77777777" w:rsidR="00DC4E2C" w:rsidRDefault="000A37F7" w:rsidP="00701E91">
      <w:pPr>
        <w:ind w:firstLine="420"/>
      </w:pPr>
      <w:r>
        <w:t>=</w:t>
      </w:r>
      <w:r w:rsidR="009D2A5E">
        <w:t xml:space="preserve"> normalize</w:t>
      </w:r>
      <w:r w:rsidR="00492045">
        <w:rPr>
          <w:rFonts w:hint="eastAsia"/>
        </w:rPr>
        <w:t>(</w:t>
      </w:r>
    </w:p>
    <w:p w14:paraId="1401233B" w14:textId="77777777" w:rsidR="000A37F7" w:rsidRDefault="000A37F7" w:rsidP="00701E91">
      <w:pPr>
        <w:ind w:firstLine="420"/>
      </w:pPr>
      <w:r>
        <w:rPr>
          <w:rFonts w:hint="eastAsia"/>
        </w:rPr>
        <w:t>WorldSizePerTexel</w:t>
      </w:r>
      <w:r>
        <w:t>*</w:t>
      </w:r>
      <w:r w:rsidR="00CC4046">
        <w:t>(</w:t>
      </w:r>
    </w:p>
    <w:p w14:paraId="0AB13BB2" w14:textId="77777777" w:rsidR="00740A53" w:rsidRDefault="00740A53" w:rsidP="00701E91">
      <w:pPr>
        <w:ind w:firstLine="420"/>
      </w:pPr>
      <w:r>
        <w:t>-(z-w),</w:t>
      </w:r>
    </w:p>
    <w:p w14:paraId="4C4BC40D" w14:textId="77777777" w:rsidR="00740A53" w:rsidRDefault="00740A53" w:rsidP="00701E91">
      <w:pPr>
        <w:ind w:firstLine="420"/>
      </w:pPr>
      <w:r>
        <w:t>-(x-w),</w:t>
      </w:r>
    </w:p>
    <w:p w14:paraId="11ACFCE5" w14:textId="77777777" w:rsidR="00E44A89" w:rsidRDefault="00740A53" w:rsidP="00634526">
      <w:pPr>
        <w:ind w:firstLine="420"/>
      </w:pPr>
      <w:r>
        <w:rPr>
          <w:rFonts w:hint="eastAsia"/>
        </w:rPr>
        <w:t>WorldSizePerTexel</w:t>
      </w:r>
      <w:r w:rsidR="00FC30CA">
        <w:t>)</w:t>
      </w:r>
    </w:p>
    <w:p w14:paraId="346E8C53" w14:textId="77777777" w:rsidR="00FC30CA" w:rsidRDefault="00EF7037" w:rsidP="00E44A89">
      <w:pPr>
        <w:ind w:firstLine="420"/>
      </w:pPr>
      <w:r>
        <w:t>)</w:t>
      </w:r>
    </w:p>
    <w:p w14:paraId="100A094C" w14:textId="77777777" w:rsidR="00B02CEB" w:rsidRDefault="00086E0D" w:rsidP="004C68D4">
      <w:r>
        <w:tab/>
        <w:t>= normalize(</w:t>
      </w:r>
    </w:p>
    <w:p w14:paraId="6C13647A" w14:textId="77777777" w:rsidR="005D1EAC" w:rsidRDefault="005D1EAC" w:rsidP="004C68D4">
      <w:r>
        <w:tab/>
        <w:t>w-z,</w:t>
      </w:r>
    </w:p>
    <w:p w14:paraId="3F027B2E" w14:textId="77777777" w:rsidR="005D1EAC" w:rsidRDefault="005D1EAC" w:rsidP="004C68D4">
      <w:r>
        <w:tab/>
        <w:t>w-x,</w:t>
      </w:r>
    </w:p>
    <w:p w14:paraId="5D3C6C0D" w14:textId="77777777" w:rsidR="005D1EAC" w:rsidRDefault="005D1EAC" w:rsidP="004C68D4">
      <w:r>
        <w:tab/>
      </w:r>
      <w:r>
        <w:rPr>
          <w:rFonts w:hint="eastAsia"/>
        </w:rPr>
        <w:t>WorldSizePerTexel</w:t>
      </w:r>
    </w:p>
    <w:p w14:paraId="720A0E7A" w14:textId="77777777" w:rsidR="00E24AB8" w:rsidRDefault="00E24AB8" w:rsidP="004C68D4">
      <w:r>
        <w:tab/>
        <w:t>)</w:t>
      </w:r>
    </w:p>
    <w:p w14:paraId="06DA63C5" w14:textId="77777777"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14:paraId="03324361" w14:textId="77777777" w:rsidR="00792262" w:rsidRDefault="00792262" w:rsidP="004C68D4"/>
    <w:p w14:paraId="3A4F864D" w14:textId="77777777"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14:paraId="17E01C4F" w14:textId="77777777"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14:paraId="0BAAAF23" w14:textId="77777777" w:rsidR="00D547D6" w:rsidRDefault="00D547D6" w:rsidP="004C68D4"/>
    <w:p w14:paraId="2E0D7A2D" w14:textId="77777777"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14:paraId="5614ED7C" w14:textId="77777777"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14:paraId="7BE77F6A" w14:textId="77777777"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14:paraId="7B100FBF" w14:textId="77777777"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14:paraId="32391789" w14:textId="77777777" w:rsidR="00624F1A" w:rsidRDefault="00624F1A" w:rsidP="004C68D4"/>
    <w:p w14:paraId="5348B411" w14:textId="77777777"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14:paraId="2730CD17" w14:textId="77777777"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14:paraId="1638A7D3" w14:textId="77777777"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14:paraId="168B1389" w14:textId="77777777"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14:paraId="707925FD" w14:textId="77777777"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14:paraId="72B35617" w14:textId="77777777" w:rsidR="00915D2F" w:rsidRDefault="00915D2F" w:rsidP="004C68D4"/>
    <w:p w14:paraId="64FAA1DF" w14:textId="77777777"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14:paraId="7E20C90A" w14:textId="77777777" w:rsidR="009807D6" w:rsidRDefault="00FE5265" w:rsidP="004C68D4">
      <w:r>
        <w:rPr>
          <w:rFonts w:hint="eastAsia"/>
        </w:rPr>
        <w:t>/</w:t>
      </w:r>
      <w:r>
        <w:t>/</w:t>
      </w:r>
      <w:r>
        <w:rPr>
          <w:rFonts w:hint="eastAsia"/>
        </w:rPr>
        <w:t>实践中，这种方案能大幅度提升帧率</w:t>
      </w:r>
    </w:p>
    <w:p w14:paraId="4ACD8D74" w14:textId="77777777" w:rsidR="00E32CC0" w:rsidRDefault="00E32CC0" w:rsidP="004C68D4"/>
    <w:p w14:paraId="4AB868B1" w14:textId="77777777" w:rsidR="00086479" w:rsidRDefault="0095387D" w:rsidP="00115914">
      <w:pPr>
        <w:pStyle w:val="5"/>
      </w:pPr>
      <w:r>
        <w:rPr>
          <w:rFonts w:hint="eastAsia"/>
        </w:rPr>
        <w:t>纹理映射</w:t>
      </w:r>
    </w:p>
    <w:p w14:paraId="1F952811" w14:textId="77777777" w:rsidR="00582B3E" w:rsidRDefault="00582B3E" w:rsidP="004C68D4"/>
    <w:p w14:paraId="382EDEE1" w14:textId="77777777" w:rsidR="00115914" w:rsidRDefault="00115914" w:rsidP="004C68D4">
      <w:r>
        <w:rPr>
          <w:rFonts w:hint="eastAsia"/>
        </w:rPr>
        <w:t>Tri-Planar</w:t>
      </w:r>
      <w:r>
        <w:t xml:space="preserve"> </w:t>
      </w:r>
      <w:r>
        <w:rPr>
          <w:rFonts w:hint="eastAsia"/>
        </w:rPr>
        <w:t>Projection</w:t>
      </w:r>
    </w:p>
    <w:p w14:paraId="79293B3F" w14:textId="77777777" w:rsidR="00582B3E" w:rsidRDefault="00582B3E" w:rsidP="004C68D4"/>
    <w:p w14:paraId="3DD2D41A" w14:textId="77777777"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14:paraId="5C1FB8CB" w14:textId="77777777" w:rsidR="00582B3E" w:rsidRDefault="00582B3E" w:rsidP="004C68D4"/>
    <w:p w14:paraId="48012B4C" w14:textId="77777777" w:rsidR="00086479" w:rsidRDefault="00086479" w:rsidP="00B0119E">
      <w:pPr>
        <w:pStyle w:val="3"/>
      </w:pPr>
      <w:r>
        <w:rPr>
          <w:rFonts w:hint="eastAsia"/>
        </w:rPr>
        <w:lastRenderedPageBreak/>
        <w:t>贴花（</w:t>
      </w:r>
      <w:r>
        <w:rPr>
          <w:rFonts w:hint="eastAsia"/>
        </w:rPr>
        <w:t>Decal</w:t>
      </w:r>
      <w:r>
        <w:rPr>
          <w:rFonts w:hint="eastAsia"/>
        </w:rPr>
        <w:t>）</w:t>
      </w:r>
    </w:p>
    <w:p w14:paraId="6FE6DD7F" w14:textId="77777777" w:rsidR="00A95D8F" w:rsidRDefault="00A95D8F" w:rsidP="00B0119E"/>
    <w:p w14:paraId="06CC37A4" w14:textId="77777777"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14:paraId="637F54A2" w14:textId="77777777" w:rsidR="00736037" w:rsidRDefault="00736037" w:rsidP="00B0119E"/>
    <w:p w14:paraId="26DEC4B0" w14:textId="77777777"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14:paraId="4B2C54C0" w14:textId="77777777" w:rsidR="00086479" w:rsidRDefault="00086479" w:rsidP="004C68D4"/>
    <w:p w14:paraId="7EBC2828" w14:textId="77777777"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14:paraId="135D81A4" w14:textId="77777777" w:rsidR="005A0F88" w:rsidRDefault="005A0F88" w:rsidP="004C68D4"/>
    <w:p w14:paraId="054334D7" w14:textId="77777777" w:rsidR="005A0F88" w:rsidRDefault="005A0F88" w:rsidP="004C68D4"/>
    <w:p w14:paraId="7E4EE1C9" w14:textId="77777777" w:rsidR="005A0F88" w:rsidRDefault="00183418" w:rsidP="004C68D4">
      <w:r>
        <w:rPr>
          <w:rFonts w:hint="eastAsia"/>
        </w:rPr>
        <w:t>/</w:t>
      </w:r>
      <w:r>
        <w:t>/</w:t>
      </w:r>
    </w:p>
    <w:p w14:paraId="3338D960" w14:textId="77777777" w:rsidR="00183418" w:rsidRDefault="00183418" w:rsidP="004C68D4"/>
    <w:p w14:paraId="26F80D5F" w14:textId="77777777" w:rsidR="00183418" w:rsidRDefault="00183418" w:rsidP="004C68D4">
      <w:r>
        <w:rPr>
          <w:rFonts w:hint="eastAsia"/>
        </w:rPr>
        <w:t>绘制</w:t>
      </w:r>
      <w:r w:rsidR="004F732F">
        <w:rPr>
          <w:rFonts w:hint="eastAsia"/>
        </w:rPr>
        <w:t xml:space="preserve"> </w:t>
      </w:r>
      <w:r w:rsidR="004F732F">
        <w:rPr>
          <w:rFonts w:hint="eastAsia"/>
        </w:rPr>
        <w:t>立方体</w:t>
      </w:r>
    </w:p>
    <w:p w14:paraId="1525B2A8" w14:textId="77777777" w:rsidR="005A0F88" w:rsidRDefault="005A0F88" w:rsidP="004C68D4"/>
    <w:p w14:paraId="624392E6" w14:textId="77777777" w:rsidR="005A0F88" w:rsidRDefault="005A0F88" w:rsidP="004C68D4"/>
    <w:p w14:paraId="5567606A" w14:textId="77777777" w:rsidR="005A0F88" w:rsidRPr="004C68D4" w:rsidRDefault="005A0F88" w:rsidP="004C68D4"/>
    <w:p w14:paraId="79EA9AB2" w14:textId="77777777"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14:paraId="383D96DA" w14:textId="77777777" w:rsidR="006B444E" w:rsidRDefault="006B444E" w:rsidP="00225313">
      <w:r>
        <w:rPr>
          <w:rFonts w:hint="eastAsia"/>
        </w:rPr>
        <w:t>参考文献</w:t>
      </w:r>
    </w:p>
    <w:p w14:paraId="2DD0EA29" w14:textId="77777777"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14:paraId="42B3ECE1" w14:textId="77777777" w:rsidR="00225313" w:rsidRDefault="00A31BE5" w:rsidP="00E20F01">
      <w:r>
        <w:t>//</w:t>
      </w:r>
      <w:hyperlink r:id="rId54" w:anchor="Fur" w:history="1">
        <w:r w:rsidR="00225313" w:rsidRPr="00632854">
          <w:rPr>
            <w:rStyle w:val="a5"/>
          </w:rPr>
          <w:t>https://developer.download.nvidia.com/SDK/10.5/direct3d/samples.html#Fur</w:t>
        </w:r>
      </w:hyperlink>
    </w:p>
    <w:p w14:paraId="0B93403E" w14:textId="77777777" w:rsidR="00A31BE5" w:rsidRDefault="00A31BE5" w:rsidP="00E20F01"/>
    <w:p w14:paraId="2B144F76" w14:textId="77777777"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14:paraId="4539198A" w14:textId="77777777" w:rsidR="00A154F8" w:rsidRDefault="003612D1" w:rsidP="00E20F01">
      <w:hyperlink r:id="rId55" w:history="1">
        <w:r w:rsidR="00BF1BA4" w:rsidRPr="00470968">
          <w:rPr>
            <w:rStyle w:val="a5"/>
          </w:rPr>
          <w:t>http://www.nvidia.com/object/siggraph-2008-hair.html</w:t>
        </w:r>
      </w:hyperlink>
    </w:p>
    <w:p w14:paraId="3A959B66" w14:textId="77777777" w:rsidR="00815F6D" w:rsidRDefault="00815F6D" w:rsidP="00DF0E38"/>
    <w:p w14:paraId="187770D9" w14:textId="77777777"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14:paraId="3930F1AD" w14:textId="77777777" w:rsidR="00225313" w:rsidRDefault="003612D1" w:rsidP="00DF0E38">
      <w:hyperlink r:id="rId56" w:history="1">
        <w:r w:rsidR="00A31BE5" w:rsidRPr="00F17D27">
          <w:rPr>
            <w:rStyle w:val="a5"/>
          </w:rPr>
          <w:t>http://www.cemyuksel.com/courses/conferences/siggraph2010-hair</w:t>
        </w:r>
      </w:hyperlink>
    </w:p>
    <w:p w14:paraId="25B44035" w14:textId="77777777" w:rsidR="00A31BE5" w:rsidRDefault="00A31BE5" w:rsidP="00DF0E38"/>
    <w:p w14:paraId="0F0FFA3D" w14:textId="77777777"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14:paraId="72FFA67C" w14:textId="77777777" w:rsidR="00DF0E38" w:rsidRDefault="003612D1" w:rsidP="00E20F01">
      <w:hyperlink r:id="rId57" w:history="1">
        <w:r w:rsidR="00DF0E38" w:rsidRPr="007C03B6">
          <w:rPr>
            <w:rStyle w:val="a5"/>
          </w:rPr>
          <w:t>https://developer.nvidia.com/dx11-samples</w:t>
        </w:r>
      </w:hyperlink>
    </w:p>
    <w:p w14:paraId="54A2E951" w14:textId="77777777" w:rsidR="00D26865" w:rsidRDefault="00D26865" w:rsidP="00E20F01"/>
    <w:p w14:paraId="08DDB573" w14:textId="77777777" w:rsidR="00A6574E" w:rsidRDefault="00810E7F" w:rsidP="00E20F01">
      <w:r>
        <w:t>NVIDIA</w:t>
      </w:r>
      <w:r w:rsidRPr="008471E2">
        <w:rPr>
          <w:rFonts w:hint="eastAsia"/>
        </w:rPr>
        <w:t xml:space="preserve"> </w:t>
      </w:r>
      <w:r>
        <w:t>Hair</w:t>
      </w:r>
      <w:r w:rsidRPr="00650371">
        <w:t>Works</w:t>
      </w:r>
    </w:p>
    <w:p w14:paraId="3C86BB45" w14:textId="77777777" w:rsidR="00E20F01" w:rsidRDefault="003612D1" w:rsidP="00E20F01">
      <w:hyperlink r:id="rId58" w:history="1">
        <w:r w:rsidR="002D0B41" w:rsidRPr="00470968">
          <w:rPr>
            <w:rStyle w:val="a5"/>
          </w:rPr>
          <w:t>https://developer.nvidia.com/hairworks</w:t>
        </w:r>
      </w:hyperlink>
    </w:p>
    <w:p w14:paraId="17CB0C47" w14:textId="77777777" w:rsidR="002D0B41" w:rsidRDefault="002D0B41" w:rsidP="00E20F01"/>
    <w:p w14:paraId="63A2BAD6" w14:textId="77777777"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14:paraId="74E682AC" w14:textId="77777777" w:rsidR="00A72355" w:rsidRDefault="003612D1" w:rsidP="00E20F01">
      <w:hyperlink r:id="rId59" w:history="1">
        <w:r w:rsidR="00A72355" w:rsidRPr="0004478A">
          <w:rPr>
            <w:rStyle w:val="a5"/>
          </w:rPr>
          <w:t>https://gpuopen.com/gdc2017-real-time-finite-element-method-and-tressfx-4-0</w:t>
        </w:r>
      </w:hyperlink>
    </w:p>
    <w:p w14:paraId="4A300602" w14:textId="77777777" w:rsidR="002F1C1A" w:rsidRDefault="002F1C1A" w:rsidP="00E20F01"/>
    <w:p w14:paraId="2F634894" w14:textId="77777777" w:rsidR="00DF032A" w:rsidRDefault="00DF032A" w:rsidP="00E20F01">
      <w:r>
        <w:rPr>
          <w:rFonts w:hint="eastAsia"/>
        </w:rPr>
        <w:t>AMD TressFX</w:t>
      </w:r>
    </w:p>
    <w:p w14:paraId="0EE4250B" w14:textId="77777777" w:rsidR="00D8463C" w:rsidRDefault="003612D1" w:rsidP="00E20F01">
      <w:hyperlink r:id="rId60" w:history="1">
        <w:r w:rsidR="00D8463C" w:rsidRPr="0004478A">
          <w:rPr>
            <w:rStyle w:val="a5"/>
          </w:rPr>
          <w:t>https://gpuopen.com/gaming-product/tressfx</w:t>
        </w:r>
      </w:hyperlink>
    </w:p>
    <w:p w14:paraId="616DD137" w14:textId="77777777" w:rsidR="00D8463C" w:rsidRDefault="00D8463C" w:rsidP="00E20F01"/>
    <w:p w14:paraId="4D0009FD" w14:textId="77777777" w:rsidR="00D8463C" w:rsidRDefault="004B56B4" w:rsidP="00E20F01">
      <w:r>
        <w:rPr>
          <w:rFonts w:hint="eastAsia"/>
        </w:rPr>
        <w:t>本章</w:t>
      </w:r>
      <w:r w:rsidR="009D6D10">
        <w:rPr>
          <w:rFonts w:hint="eastAsia"/>
        </w:rPr>
        <w:t>只介绍渲染，第三部分介绍物理模拟</w:t>
      </w:r>
    </w:p>
    <w:p w14:paraId="158C150A" w14:textId="77777777" w:rsidR="00500464" w:rsidRDefault="00500464" w:rsidP="00E20F01"/>
    <w:p w14:paraId="3A0FEA37" w14:textId="77777777" w:rsidR="00F24F34" w:rsidRDefault="00F24F34" w:rsidP="00E20F01">
      <w:r>
        <w:rPr>
          <w:rFonts w:hint="eastAsia"/>
        </w:rPr>
        <w:t>渲染</w:t>
      </w:r>
    </w:p>
    <w:p w14:paraId="0F9901B2" w14:textId="77777777" w:rsidR="00F24F34" w:rsidRDefault="00F24F34" w:rsidP="00E20F01"/>
    <w:p w14:paraId="7BE2C89A" w14:textId="77777777" w:rsidR="00F24F34" w:rsidRDefault="00F24F34" w:rsidP="00E20F01"/>
    <w:p w14:paraId="4636ABF7" w14:textId="77777777" w:rsidR="00421F73" w:rsidRDefault="00421F73" w:rsidP="00E20F01"/>
    <w:p w14:paraId="3A6FEB7D" w14:textId="77777777" w:rsidR="00671966" w:rsidRDefault="00671966" w:rsidP="00671966">
      <w:pPr>
        <w:pStyle w:val="3"/>
      </w:pPr>
      <w:bookmarkStart w:id="29" w:name="_Toc497394656"/>
      <w:r>
        <w:rPr>
          <w:rFonts w:hint="eastAsia"/>
        </w:rPr>
        <w:lastRenderedPageBreak/>
        <w:t>草地（</w:t>
      </w:r>
      <w:r>
        <w:rPr>
          <w:rFonts w:hint="eastAsia"/>
        </w:rPr>
        <w:t>Grass</w:t>
      </w:r>
      <w:r>
        <w:rPr>
          <w:rFonts w:hint="eastAsia"/>
        </w:rPr>
        <w:t>）</w:t>
      </w:r>
      <w:bookmarkEnd w:id="29"/>
    </w:p>
    <w:p w14:paraId="72A9DC32" w14:textId="77777777"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14:paraId="7971566F" w14:textId="77777777" w:rsidR="00CF1D29" w:rsidRDefault="003612D1" w:rsidP="00671966">
      <w:pPr>
        <w:rPr>
          <w:rStyle w:val="a5"/>
        </w:rPr>
      </w:pPr>
      <w:hyperlink r:id="rId61" w:history="1">
        <w:r w:rsidR="00237D03" w:rsidRPr="008E295E">
          <w:rPr>
            <w:rStyle w:val="a5"/>
          </w:rPr>
          <w:t>https://www.cg.tuwien.ac.at/research/publications/2013/JAHRMANN-2013-IGR/JAHRMANN-2013-IGR-paper.pdf</w:t>
        </w:r>
      </w:hyperlink>
    </w:p>
    <w:p w14:paraId="0C0DCC4D" w14:textId="77777777" w:rsidR="00237D03" w:rsidRDefault="00237D03" w:rsidP="00671966"/>
    <w:p w14:paraId="08634FB6" w14:textId="77777777"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14:paraId="64F5B342" w14:textId="77777777" w:rsidR="00CF1D29" w:rsidRDefault="003612D1" w:rsidP="00CF1D29">
      <w:hyperlink r:id="rId62" w:history="1">
        <w:r w:rsidR="00CF1D29" w:rsidRPr="008E295E">
          <w:rPr>
            <w:rStyle w:val="a5"/>
          </w:rPr>
          <w:t>http://on-demand.gputechconf.com/gtc/2015/presentation/S5748-Evgeny-Makarov.pdf</w:t>
        </w:r>
      </w:hyperlink>
    </w:p>
    <w:p w14:paraId="40EAE961" w14:textId="77777777" w:rsidR="00CF1D29" w:rsidRDefault="003612D1" w:rsidP="00671966">
      <w:hyperlink r:id="rId63" w:history="1">
        <w:r w:rsidR="00237D03" w:rsidRPr="008E295E">
          <w:rPr>
            <w:rStyle w:val="a5"/>
          </w:rPr>
          <w:t>https://developer.nvidia.com/turfeffects</w:t>
        </w:r>
      </w:hyperlink>
    </w:p>
    <w:p w14:paraId="0F08187D" w14:textId="77777777" w:rsidR="00237D03" w:rsidRDefault="00237D03" w:rsidP="00671966"/>
    <w:p w14:paraId="44A03C9D" w14:textId="77777777"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14:paraId="52423EA2" w14:textId="77777777" w:rsidR="00237D03" w:rsidRDefault="003612D1" w:rsidP="00F867BE">
      <w:pPr>
        <w:rPr>
          <w:rStyle w:val="a5"/>
        </w:rPr>
      </w:pPr>
      <w:hyperlink r:id="rId64" w:history="1">
        <w:r w:rsidR="00237D03" w:rsidRPr="008E295E">
          <w:rPr>
            <w:rStyle w:val="a5"/>
          </w:rPr>
          <w:t>https://www.cg.tuwien.ac.at/research/publications/2017/JAHRMANN-2017-RRTG/JAHRMANN-2017-RRTG-draft.pdf</w:t>
        </w:r>
      </w:hyperlink>
    </w:p>
    <w:p w14:paraId="5269A065" w14:textId="77777777" w:rsidR="00CF1D29" w:rsidRDefault="003612D1" w:rsidP="00F867BE">
      <w:hyperlink r:id="rId65" w:history="1">
        <w:r w:rsidR="00CF1D29" w:rsidRPr="008E295E">
          <w:rPr>
            <w:rStyle w:val="a5"/>
          </w:rPr>
          <w:t>https://github.com/klejah/ResponsiveGrassDemo</w:t>
        </w:r>
      </w:hyperlink>
    </w:p>
    <w:p w14:paraId="393B30D6" w14:textId="77777777" w:rsidR="00CF1D29" w:rsidRDefault="00CF1D29" w:rsidP="00F867BE"/>
    <w:p w14:paraId="2ECD5C08" w14:textId="77777777" w:rsidR="003139CF" w:rsidRDefault="003139CF" w:rsidP="00671966"/>
    <w:p w14:paraId="17507407" w14:textId="77777777" w:rsidR="00F867BE" w:rsidRDefault="00F867BE" w:rsidP="00671966"/>
    <w:p w14:paraId="047FF136" w14:textId="77777777" w:rsidR="00F867BE" w:rsidRDefault="00F867BE" w:rsidP="00671966"/>
    <w:p w14:paraId="3B554EBA" w14:textId="77777777" w:rsidR="00AE58CA" w:rsidRDefault="00AE58CA" w:rsidP="00671966">
      <w:r>
        <w:rPr>
          <w:rFonts w:hint="eastAsia"/>
        </w:rPr>
        <w:t>3.GPU Pro</w:t>
      </w:r>
    </w:p>
    <w:p w14:paraId="52BA128E" w14:textId="77777777" w:rsidR="00807A9B" w:rsidRDefault="00807A9B" w:rsidP="00671966"/>
    <w:p w14:paraId="4766BB62" w14:textId="77777777" w:rsidR="00807A9B" w:rsidRDefault="00807A9B" w:rsidP="00671966"/>
    <w:p w14:paraId="4B2F8AB9" w14:textId="77777777" w:rsidR="00AE58CA" w:rsidRDefault="00AE58CA" w:rsidP="00671966"/>
    <w:p w14:paraId="79E9B92A" w14:textId="77777777" w:rsidR="00671966" w:rsidRDefault="00671966" w:rsidP="00671966">
      <w:r>
        <w:rPr>
          <w:rFonts w:hint="eastAsia"/>
        </w:rPr>
        <w:t>传统的——公告板（</w:t>
      </w:r>
      <w:r>
        <w:rPr>
          <w:rFonts w:hint="eastAsia"/>
        </w:rPr>
        <w:t>Billboard</w:t>
      </w:r>
      <w:r>
        <w:rPr>
          <w:rFonts w:hint="eastAsia"/>
        </w:rPr>
        <w:t>）</w:t>
      </w:r>
    </w:p>
    <w:p w14:paraId="167177EC" w14:textId="77777777" w:rsidR="00671966" w:rsidRDefault="00671966" w:rsidP="00671966">
      <w:r>
        <w:t>Kurt Pelzer</w:t>
      </w:r>
      <w:r>
        <w:rPr>
          <w:rFonts w:hint="eastAsia"/>
        </w:rPr>
        <w:t xml:space="preserve">, </w:t>
      </w:r>
      <w:r>
        <w:t>Piranha Bytes. "</w:t>
      </w:r>
      <w:r w:rsidRPr="0095621B">
        <w:t>Rendering Countless Blades of Waving Grass</w:t>
      </w:r>
      <w:r>
        <w:t>". GPU Gems 2004.</w:t>
      </w:r>
    </w:p>
    <w:p w14:paraId="1A124F5C" w14:textId="77777777" w:rsidR="00671966" w:rsidRDefault="00671966" w:rsidP="00671966"/>
    <w:p w14:paraId="4B7B3FDB" w14:textId="77777777"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14:paraId="524DA0AE" w14:textId="77777777" w:rsidR="00671966" w:rsidRDefault="00671966" w:rsidP="00671966"/>
    <w:p w14:paraId="071A112D" w14:textId="77777777"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14:paraId="0E119649" w14:textId="77777777" w:rsidR="00671966" w:rsidRDefault="00671966" w:rsidP="00671966"/>
    <w:p w14:paraId="53BF2511" w14:textId="77777777" w:rsidR="00671966" w:rsidRDefault="00671966" w:rsidP="00671966">
      <w:r>
        <w:rPr>
          <w:rFonts w:hint="eastAsia"/>
        </w:rPr>
        <w:t>AlphaToCoverage</w:t>
      </w:r>
      <w:r>
        <w:rPr>
          <w:rFonts w:hint="eastAsia"/>
        </w:rPr>
        <w:t>可以在着色器中以软件方式实现</w:t>
      </w:r>
    </w:p>
    <w:p w14:paraId="66FDE001" w14:textId="77777777"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14:paraId="3487769B" w14:textId="77777777" w:rsidR="00671966" w:rsidRDefault="00671966" w:rsidP="00671966"/>
    <w:p w14:paraId="6291F4E0" w14:textId="3DC19E01" w:rsidR="00F36F23" w:rsidRDefault="00F36F23" w:rsidP="00F36F23">
      <w:pPr>
        <w:pStyle w:val="3"/>
      </w:pPr>
      <w:r>
        <w:rPr>
          <w:rFonts w:hint="eastAsia"/>
        </w:rPr>
        <w:t>雪地（</w:t>
      </w:r>
      <w:r>
        <w:rPr>
          <w:rFonts w:hint="eastAsia"/>
        </w:rPr>
        <w:t>Snow</w:t>
      </w:r>
      <w:r>
        <w:rPr>
          <w:rFonts w:hint="eastAsia"/>
        </w:rPr>
        <w:t>）</w:t>
      </w:r>
    </w:p>
    <w:p w14:paraId="210F2966" w14:textId="77777777" w:rsidR="00F36F23" w:rsidRDefault="00F36F23" w:rsidP="00671966"/>
    <w:p w14:paraId="57CF5DF1" w14:textId="77777777" w:rsidR="002C5D08" w:rsidRDefault="002C5D08" w:rsidP="00671966"/>
    <w:p w14:paraId="4BDDF5E5" w14:textId="75778658" w:rsidR="00671966" w:rsidRDefault="003612D1" w:rsidP="00671966">
      <w:hyperlink r:id="rId66" w:history="1">
        <w:r w:rsidR="00F36F23" w:rsidRPr="00853B4D">
          <w:rPr>
            <w:rStyle w:val="a5"/>
          </w:rPr>
          <w:t>https://software.intel.com/en-us/articles/intel-graphics-performance-analyzers-assist-snow-simulation-in-frostpunk</w:t>
        </w:r>
      </w:hyperlink>
    </w:p>
    <w:p w14:paraId="2BA41FA5" w14:textId="77777777" w:rsidR="00F36F23" w:rsidRDefault="00F36F23" w:rsidP="00671966"/>
    <w:p w14:paraId="47D759FD" w14:textId="77777777" w:rsidR="00F36F23" w:rsidRDefault="00F36F23" w:rsidP="00671966"/>
    <w:p w14:paraId="1D2F2703" w14:textId="77777777"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14:paraId="34F8693E" w14:textId="77777777" w:rsidR="002B6B6D" w:rsidRDefault="002B6B6D" w:rsidP="002B6B6D">
      <w:r w:rsidRPr="00744536">
        <w:t>NVIDIA Direct3D SDK 10</w:t>
      </w:r>
      <w:r>
        <w:t>.5</w:t>
      </w:r>
      <w:r w:rsidRPr="00744536">
        <w:t xml:space="preserve"> Code Samples</w:t>
      </w:r>
      <w:r>
        <w:t xml:space="preserve"> / </w:t>
      </w:r>
      <w:r w:rsidRPr="00744536">
        <w:t>Cloth Simulation</w:t>
      </w:r>
    </w:p>
    <w:p w14:paraId="38EA507B" w14:textId="77777777" w:rsidR="002B6B6D" w:rsidRDefault="003612D1" w:rsidP="002B6B6D">
      <w:hyperlink r:id="rId67" w:anchor="Cloth" w:history="1">
        <w:r w:rsidR="002B6B6D" w:rsidRPr="00D87936">
          <w:rPr>
            <w:rStyle w:val="a5"/>
          </w:rPr>
          <w:t>https://developer.download.nvidia.com/SDK/10.5/direct3d/samples.html#Cloth</w:t>
        </w:r>
      </w:hyperlink>
    </w:p>
    <w:p w14:paraId="101E5A2D" w14:textId="77777777" w:rsidR="002B6B6D" w:rsidRDefault="002B6B6D" w:rsidP="002B6B6D"/>
    <w:p w14:paraId="77761B81" w14:textId="77777777"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090A15AF" w14:textId="77777777" w:rsidR="002B6B6D" w:rsidRDefault="003612D1" w:rsidP="002B6B6D">
      <w:hyperlink r:id="rId68" w:history="1">
        <w:r w:rsidR="002B6B6D" w:rsidRPr="00D87936">
          <w:rPr>
            <w:rStyle w:val="a5"/>
          </w:rPr>
          <w:t>https://developer.nvidia.com/research</w:t>
        </w:r>
      </w:hyperlink>
    </w:p>
    <w:p w14:paraId="62EE8AC0" w14:textId="77777777" w:rsidR="002B6B6D" w:rsidRDefault="002B6B6D" w:rsidP="002B6B6D"/>
    <w:p w14:paraId="744DE015" w14:textId="77777777" w:rsidR="002B6B6D" w:rsidRDefault="002B6B6D" w:rsidP="002B6B6D">
      <w:r>
        <w:rPr>
          <w:rFonts w:hint="eastAsia"/>
        </w:rPr>
        <w:t>PhysX Clothing</w:t>
      </w:r>
    </w:p>
    <w:p w14:paraId="6A9A7AE4" w14:textId="77777777" w:rsidR="002B6B6D" w:rsidRDefault="003612D1" w:rsidP="002B6B6D">
      <w:hyperlink r:id="rId69" w:history="1">
        <w:r w:rsidR="002B6B6D" w:rsidRPr="00D87936">
          <w:rPr>
            <w:rStyle w:val="a5"/>
          </w:rPr>
          <w:t>https://docs.nvidia.com/gameworks/content/gameworkslibrary/physx/guide/Manual/Cloth.html</w:t>
        </w:r>
      </w:hyperlink>
    </w:p>
    <w:p w14:paraId="43696102" w14:textId="77777777" w:rsidR="002B6B6D" w:rsidRDefault="002B6B6D" w:rsidP="002B6B6D"/>
    <w:p w14:paraId="3CBB5DF2" w14:textId="77777777" w:rsidR="002B6B6D" w:rsidRDefault="002B6B6D" w:rsidP="002B6B6D">
      <w:r>
        <w:rPr>
          <w:rFonts w:hint="eastAsia"/>
        </w:rPr>
        <w:t>NVIDIA</w:t>
      </w:r>
      <w:r>
        <w:t xml:space="preserve"> </w:t>
      </w:r>
      <w:r>
        <w:rPr>
          <w:rFonts w:hint="eastAsia"/>
        </w:rPr>
        <w:t>Clothing</w:t>
      </w:r>
    </w:p>
    <w:p w14:paraId="7B0FED0B" w14:textId="77777777" w:rsidR="002B6B6D" w:rsidRDefault="003612D1" w:rsidP="002B6B6D">
      <w:hyperlink r:id="rId70" w:history="1">
        <w:r w:rsidR="002B6B6D" w:rsidRPr="00D87936">
          <w:rPr>
            <w:rStyle w:val="a5"/>
          </w:rPr>
          <w:t>https://docs.nvidia.com/gameworks/content/gameworkslibrary/physx/nvCloth/UsersGuide/Index.html</w:t>
        </w:r>
      </w:hyperlink>
    </w:p>
    <w:p w14:paraId="2D05C0EC" w14:textId="77777777" w:rsidR="00421F73" w:rsidRDefault="00421F73" w:rsidP="00E20F01"/>
    <w:p w14:paraId="50C6F660" w14:textId="77777777" w:rsidR="00D37FC0" w:rsidRDefault="00D37FC0" w:rsidP="00E20F01"/>
    <w:p w14:paraId="7BE69624" w14:textId="77777777" w:rsidR="00421F73" w:rsidRDefault="00421F73" w:rsidP="00E20F01"/>
    <w:p w14:paraId="581AD80A" w14:textId="77777777" w:rsidR="00500464" w:rsidRDefault="00500464" w:rsidP="00E20F01"/>
    <w:p w14:paraId="18DEE64E" w14:textId="77777777"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14:paraId="3A35FCAD" w14:textId="77777777" w:rsidR="00706BBB" w:rsidRDefault="00567796" w:rsidP="00706BBB">
      <w:r>
        <w:rPr>
          <w:rFonts w:hint="eastAsia"/>
        </w:rPr>
        <w:t>公告板顶点坐标（局部坐标系中）</w:t>
      </w:r>
    </w:p>
    <w:p w14:paraId="442B577B" w14:textId="77777777"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14:paraId="4DC7F355" w14:textId="77777777" w:rsidR="002010DA" w:rsidRDefault="00567796" w:rsidP="00706BBB">
      <w:r>
        <w:t>(-1.0,1.0,0.0f)</w:t>
      </w:r>
    </w:p>
    <w:p w14:paraId="0ACEE211" w14:textId="77777777" w:rsidR="00567796" w:rsidRDefault="00567796" w:rsidP="00706BBB">
      <w:r>
        <w:t>(1.0,1.0,0.0f)</w:t>
      </w:r>
    </w:p>
    <w:p w14:paraId="3DC36604" w14:textId="77777777" w:rsidR="00567796" w:rsidRDefault="00567796" w:rsidP="00706BBB">
      <w:r>
        <w:t>(-1.0,</w:t>
      </w:r>
      <w:r w:rsidR="00695915">
        <w:t>-</w:t>
      </w:r>
      <w:r>
        <w:t>1.0,0.0f)</w:t>
      </w:r>
    </w:p>
    <w:p w14:paraId="0C2D7801" w14:textId="77777777" w:rsidR="00567796" w:rsidRDefault="00567796" w:rsidP="00706BBB">
      <w:r>
        <w:t>(1.0,</w:t>
      </w:r>
      <w:r w:rsidR="00695915">
        <w:t>-</w:t>
      </w:r>
      <w:r>
        <w:t>1.0,0.0f)</w:t>
      </w:r>
    </w:p>
    <w:p w14:paraId="47617BF4" w14:textId="77777777" w:rsidR="00BF3BA0" w:rsidRDefault="00BF3BA0" w:rsidP="00706BBB"/>
    <w:p w14:paraId="01DD2553" w14:textId="77777777" w:rsidR="00A37DCA" w:rsidRDefault="00A37DCA" w:rsidP="00A37DCA">
      <w:r>
        <w:rPr>
          <w:rFonts w:hint="eastAsia"/>
        </w:rPr>
        <w:t>公告板局部坐标系</w:t>
      </w:r>
    </w:p>
    <w:p w14:paraId="1BED80ED" w14:textId="77777777" w:rsidR="00A37DCA" w:rsidRDefault="00A37DCA" w:rsidP="00A37DCA">
      <w:r>
        <w:t>//</w:t>
      </w:r>
      <w:r>
        <w:rPr>
          <w:rFonts w:hint="eastAsia"/>
        </w:rPr>
        <w:t>概念上即</w:t>
      </w:r>
      <w:r>
        <w:rPr>
          <w:rFonts w:hint="eastAsia"/>
        </w:rPr>
        <w:t>ModelSpace</w:t>
      </w:r>
    </w:p>
    <w:p w14:paraId="0177B82E" w14:textId="77777777"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14:paraId="68E16A0A" w14:textId="77777777"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14:paraId="2AADFDB8" w14:textId="77777777"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14:paraId="6FEB32FD" w14:textId="77777777" w:rsidR="00A37DCA" w:rsidRDefault="00A37DCA" w:rsidP="00A37DCA"/>
    <w:p w14:paraId="2D100820" w14:textId="77777777" w:rsidR="00A37DCA" w:rsidRDefault="00A37DCA" w:rsidP="00A37DCA">
      <w:r>
        <w:rPr>
          <w:rFonts w:hint="eastAsia"/>
        </w:rPr>
        <w:t>锚点——</w:t>
      </w:r>
      <w:r>
        <w:rPr>
          <w:rFonts w:hint="eastAsia"/>
        </w:rPr>
        <w:t>AnchorLocation</w:t>
      </w:r>
      <w:r>
        <w:tab/>
        <w:t>//</w:t>
      </w:r>
      <w:r>
        <w:rPr>
          <w:rFonts w:hint="eastAsia"/>
        </w:rPr>
        <w:t>原点</w:t>
      </w:r>
      <w:r>
        <w:rPr>
          <w:rFonts w:hint="eastAsia"/>
        </w:rPr>
        <w:t>O</w:t>
      </w:r>
    </w:p>
    <w:p w14:paraId="5B1482F9" w14:textId="77777777" w:rsidR="00A37DCA" w:rsidRDefault="00A37DCA" w:rsidP="00A37DCA"/>
    <w:p w14:paraId="3CF17202" w14:textId="77777777" w:rsidR="00A37DCA" w:rsidRDefault="00A37DCA" w:rsidP="00A37DCA">
      <w:r>
        <w:t>//</w:t>
      </w:r>
      <w:r>
        <w:rPr>
          <w:rFonts w:hint="eastAsia"/>
        </w:rPr>
        <w:t>Unity3D</w:t>
      </w:r>
    </w:p>
    <w:p w14:paraId="15AF919E" w14:textId="77777777"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14:paraId="0B721A8A" w14:textId="77777777" w:rsidR="00A37DCA" w:rsidRDefault="00A37DCA" w:rsidP="00A37DCA">
      <w:r>
        <w:t>//</w:t>
      </w:r>
      <w:r>
        <w:rPr>
          <w:rFonts w:hint="eastAsia"/>
        </w:rPr>
        <w:t>Editor:</w:t>
      </w:r>
      <w:r>
        <w:t xml:space="preserve"> </w:t>
      </w:r>
      <w:r>
        <w:rPr>
          <w:rFonts w:hint="eastAsia"/>
        </w:rPr>
        <w:t>Renderer/NormalDirection</w:t>
      </w:r>
      <w:r>
        <w:t xml:space="preserve"> -&gt; Normal</w:t>
      </w:r>
    </w:p>
    <w:p w14:paraId="3370E631" w14:textId="77777777" w:rsidR="00A37DCA" w:rsidRDefault="00A37DCA" w:rsidP="00A37DCA"/>
    <w:p w14:paraId="0D3BB946" w14:textId="77777777" w:rsidR="00A37DCA" w:rsidRDefault="00A37DCA" w:rsidP="00706BBB">
      <w:r>
        <w:rPr>
          <w:rFonts w:hint="eastAsia"/>
        </w:rPr>
        <w:t>//UE4</w:t>
      </w:r>
    </w:p>
    <w:p w14:paraId="473F733E" w14:textId="77777777" w:rsidR="00A37DCA" w:rsidRDefault="00F57DBB" w:rsidP="00706BBB">
      <w:r>
        <w:rPr>
          <w:rFonts w:hint="eastAsia"/>
        </w:rPr>
        <w:t>//</w:t>
      </w:r>
    </w:p>
    <w:p w14:paraId="6834EFEE" w14:textId="77777777" w:rsidR="00F57DBB" w:rsidRDefault="00F57DBB" w:rsidP="00706BBB"/>
    <w:p w14:paraId="51E57891" w14:textId="77777777" w:rsidR="00BF3BA0" w:rsidRDefault="00BF3BA0" w:rsidP="00BF3BA0">
      <w:r>
        <w:rPr>
          <w:rFonts w:hint="eastAsia"/>
        </w:rPr>
        <w:t>一般不会通过</w:t>
      </w:r>
      <w:r>
        <w:rPr>
          <w:rFonts w:hint="eastAsia"/>
        </w:rPr>
        <w:t>ModelTransform</w:t>
      </w:r>
      <w:r>
        <w:rPr>
          <w:rFonts w:hint="eastAsia"/>
        </w:rPr>
        <w:t>变换公告板</w:t>
      </w:r>
    </w:p>
    <w:p w14:paraId="6B4F3D39" w14:textId="77777777"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14:paraId="59EC98C9" w14:textId="77777777" w:rsidR="009916C1" w:rsidRDefault="009916C1" w:rsidP="00BF3BA0"/>
    <w:p w14:paraId="64AE3235" w14:textId="77777777"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14:paraId="09C8F745" w14:textId="77777777" w:rsidR="009C4B72" w:rsidRDefault="009C4B72" w:rsidP="009C4B72">
      <w:r>
        <w:t>//</w:t>
      </w:r>
      <w:r>
        <w:rPr>
          <w:rFonts w:hint="eastAsia"/>
        </w:rPr>
        <w:t>Up-LocalSpaceY</w:t>
      </w:r>
    </w:p>
    <w:p w14:paraId="7DC2C7A3" w14:textId="77777777" w:rsidR="009C4B72" w:rsidRDefault="009C4B72" w:rsidP="00BF3BA0">
      <w:r>
        <w:t>//-</w:t>
      </w:r>
      <w:r>
        <w:rPr>
          <w:rFonts w:hint="eastAsia"/>
        </w:rPr>
        <w:t>Front-LocalSpace</w:t>
      </w:r>
    </w:p>
    <w:p w14:paraId="3471B38C" w14:textId="77777777"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14:paraId="0901DB1A" w14:textId="77777777" w:rsidR="0005485E" w:rsidRDefault="0005485E" w:rsidP="00BF3BA0"/>
    <w:p w14:paraId="273F34BC" w14:textId="77777777"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14:paraId="3ED6E44B" w14:textId="77777777"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14:paraId="5500DC79" w14:textId="77777777"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14:paraId="1D16F5E3" w14:textId="77777777"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14:paraId="14E3B679" w14:textId="77777777" w:rsidR="00135EC3" w:rsidRDefault="00135EC3" w:rsidP="00BF3BA0"/>
    <w:p w14:paraId="7EDBEB7D" w14:textId="77777777"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14:paraId="55E608B4" w14:textId="77777777"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14:paraId="74E8C99D" w14:textId="77777777" w:rsidR="00B065A4" w:rsidRDefault="00B065A4" w:rsidP="00BF3BA0"/>
    <w:p w14:paraId="218B7F47" w14:textId="77777777" w:rsidR="00BF3BA0" w:rsidRDefault="00BF3BA0" w:rsidP="00BF3BA0">
      <w:r>
        <w:rPr>
          <w:rFonts w:hint="eastAsia"/>
        </w:rPr>
        <w:t>但是，在原理上</w:t>
      </w:r>
    </w:p>
    <w:p w14:paraId="7F9E885A" w14:textId="77777777"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14:paraId="7FE1E26C" w14:textId="77777777"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14:paraId="17B841A6" w14:textId="77777777" w:rsidR="00706BBB" w:rsidRDefault="00706BBB" w:rsidP="00706BBB"/>
    <w:p w14:paraId="12BB2CE3" w14:textId="77777777"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14:paraId="31B5C10E" w14:textId="77777777"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14:paraId="24BBFF98" w14:textId="77777777" w:rsidR="00AA0590" w:rsidRDefault="00AA0590" w:rsidP="00706BBB"/>
    <w:p w14:paraId="5B4924F6" w14:textId="77777777" w:rsidR="00EE73EB" w:rsidRDefault="00EE73EB" w:rsidP="00706BBB">
      <w:r>
        <w:rPr>
          <w:rFonts w:hint="eastAsia"/>
        </w:rPr>
        <w:t>推导过程与推导</w:t>
      </w:r>
      <w:r>
        <w:rPr>
          <w:rFonts w:hint="eastAsia"/>
        </w:rPr>
        <w:t>ViewTransform</w:t>
      </w:r>
      <w:r>
        <w:rPr>
          <w:rFonts w:hint="eastAsia"/>
        </w:rPr>
        <w:t>的过程类似</w:t>
      </w:r>
    </w:p>
    <w:p w14:paraId="201BDACB" w14:textId="77777777" w:rsidR="00706BBB" w:rsidRDefault="00706BBB" w:rsidP="00706BBB">
      <w:r>
        <w:t>//</w:t>
      </w:r>
      <w:r>
        <w:rPr>
          <w:rFonts w:hint="eastAsia"/>
        </w:rPr>
        <w:t>左手系</w:t>
      </w:r>
    </w:p>
    <w:p w14:paraId="67A56706" w14:textId="77777777"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14:paraId="4F6E43BF" w14:textId="77777777"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14:paraId="5429C5CF" w14:textId="77777777"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14:paraId="619684B7" w14:textId="77777777"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14:paraId="666E5D9C" w14:textId="77777777" w:rsidR="00561266" w:rsidRDefault="00561266" w:rsidP="00706BBB">
      <w:r>
        <w:t>//</w:t>
      </w:r>
      <w:r>
        <w:rPr>
          <w:rFonts w:hint="eastAsia"/>
        </w:rPr>
        <w:t>右手系</w:t>
      </w:r>
    </w:p>
    <w:p w14:paraId="330A108D" w14:textId="77777777" w:rsidR="00427514" w:rsidRDefault="00427514" w:rsidP="00706BBB">
      <w:r>
        <w:t>...</w:t>
      </w:r>
    </w:p>
    <w:p w14:paraId="2429B3C3" w14:textId="77777777" w:rsidR="00EB5B84" w:rsidRDefault="00EB5B84" w:rsidP="00706BBB"/>
    <w:p w14:paraId="6EE1FEB4" w14:textId="77777777"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14:paraId="6EF52870" w14:textId="77777777" w:rsidR="00A537CD" w:rsidRDefault="00A537CD" w:rsidP="00706BBB"/>
    <w:p w14:paraId="4E1D4400" w14:textId="77777777" w:rsidR="00275629" w:rsidRDefault="00CD0EBF" w:rsidP="00706BBB">
      <w:r>
        <w:rPr>
          <w:rFonts w:hint="eastAsia"/>
        </w:rPr>
        <w:t>公告板</w:t>
      </w:r>
      <w:r w:rsidR="00D12C9F">
        <w:rPr>
          <w:rFonts w:hint="eastAsia"/>
        </w:rPr>
        <w:t>全局</w:t>
      </w:r>
      <w:r>
        <w:rPr>
          <w:rFonts w:hint="eastAsia"/>
        </w:rPr>
        <w:t>坐标</w:t>
      </w:r>
    </w:p>
    <w:p w14:paraId="53C6A2D1" w14:textId="77777777"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14:paraId="06611E92" w14:textId="77777777"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14:paraId="56DE7711" w14:textId="77777777" w:rsidR="00655A41" w:rsidRDefault="00655A41" w:rsidP="00706BBB"/>
    <w:p w14:paraId="2F8AB193" w14:textId="77777777" w:rsidR="00625812" w:rsidRDefault="00625812" w:rsidP="00706BBB">
      <w:r>
        <w:t>//-----------------------------------------------------------------------------------</w:t>
      </w:r>
    </w:p>
    <w:p w14:paraId="76CB2B8A" w14:textId="77777777"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14:paraId="6B5256D9" w14:textId="77777777"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14:paraId="50DABDA4" w14:textId="77777777"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14:paraId="72AA0B53" w14:textId="77777777" w:rsidR="00190017" w:rsidRDefault="00190017" w:rsidP="00706BBB"/>
    <w:p w14:paraId="00816BB0" w14:textId="77777777"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14:paraId="000CEE39" w14:textId="77777777"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14:paraId="0B1BA56D" w14:textId="77777777" w:rsidR="00137588" w:rsidRDefault="00137588" w:rsidP="00706BBB"/>
    <w:p w14:paraId="3EA605B9" w14:textId="77777777" w:rsidR="004008D4" w:rsidRDefault="004008D4" w:rsidP="00706BBB">
      <w:r>
        <w:t>//</w:t>
      </w:r>
      <w:r>
        <w:rPr>
          <w:rFonts w:hint="eastAsia"/>
        </w:rPr>
        <w:t>可用于显示注释文本，即“公告板”的命名由来</w:t>
      </w:r>
    </w:p>
    <w:p w14:paraId="023663A1" w14:textId="77777777"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14:paraId="7B98C6C4" w14:textId="77777777" w:rsidR="001A4528" w:rsidRDefault="001A4528" w:rsidP="00706BBB"/>
    <w:p w14:paraId="2F0E3EA6" w14:textId="77777777"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14:paraId="50863102" w14:textId="77777777"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14:paraId="4712F73D" w14:textId="77777777" w:rsidR="00483CF5" w:rsidRDefault="00483CF5" w:rsidP="00483CF5"/>
    <w:p w14:paraId="3DA3AD03" w14:textId="77777777"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14:paraId="4B311B5D" w14:textId="77777777"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14:paraId="35F39F5E" w14:textId="77777777"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14:paraId="5E35B828" w14:textId="77777777" w:rsidR="00DF56E5" w:rsidRDefault="00DF56E5" w:rsidP="00706BBB"/>
    <w:p w14:paraId="4DE6BCA8" w14:textId="77777777" w:rsidR="006437B0" w:rsidRDefault="006437B0" w:rsidP="00706BBB">
      <w:r>
        <w:t>//--------------------------------------------------------------------------------------------------------------------------------------</w:t>
      </w:r>
    </w:p>
    <w:p w14:paraId="27E068FA" w14:textId="77777777" w:rsidR="006437B0" w:rsidRDefault="006437B0" w:rsidP="00706BBB"/>
    <w:p w14:paraId="67280088" w14:textId="77777777"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14:paraId="04A946B7" w14:textId="77777777"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14:paraId="6D0A7DC5" w14:textId="77777777" w:rsidR="009A144F" w:rsidRDefault="009A144F" w:rsidP="00706BBB"/>
    <w:p w14:paraId="4687DD9C" w14:textId="77777777" w:rsidR="00236470" w:rsidRDefault="00FC3EBE" w:rsidP="00706BBB">
      <w:r>
        <w:rPr>
          <w:rFonts w:hint="eastAsia"/>
        </w:rPr>
        <w:lastRenderedPageBreak/>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14:paraId="654D8B00" w14:textId="77777777"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14:paraId="6ADA7D54" w14:textId="77777777" w:rsidR="002004C2" w:rsidRDefault="002004C2" w:rsidP="00706BBB"/>
    <w:p w14:paraId="5B06E2CB" w14:textId="77777777" w:rsidR="00100418" w:rsidRDefault="00100418" w:rsidP="00100418">
      <w:r>
        <w:rPr>
          <w:rFonts w:hint="eastAsia"/>
        </w:rPr>
        <w:t>//Unity3D</w:t>
      </w:r>
    </w:p>
    <w:p w14:paraId="32377983" w14:textId="77777777" w:rsidR="00100418" w:rsidRDefault="00100418" w:rsidP="00100418">
      <w:r>
        <w:t>//Editor:</w:t>
      </w:r>
    </w:p>
    <w:p w14:paraId="153D626C" w14:textId="77777777"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14:paraId="6EF575D0" w14:textId="77777777" w:rsidR="00100418" w:rsidRDefault="00100418" w:rsidP="00100418">
      <w:r>
        <w:t>//Renderer/RenderMode:Billboard+Renderer/BillboardAlignment:</w:t>
      </w:r>
      <w:r>
        <w:rPr>
          <w:rFonts w:hint="eastAsia"/>
        </w:rPr>
        <w:t>Facing</w:t>
      </w:r>
      <w:r>
        <w:t xml:space="preserve"> -&gt; </w:t>
      </w:r>
      <w:r>
        <w:rPr>
          <w:rFonts w:hint="eastAsia"/>
        </w:rPr>
        <w:t>世界朝向——视点朝向</w:t>
      </w:r>
    </w:p>
    <w:p w14:paraId="59B5AFB0" w14:textId="77777777" w:rsidR="00100418" w:rsidRDefault="00100418" w:rsidP="00100418"/>
    <w:p w14:paraId="2A21C7FC" w14:textId="77777777" w:rsidR="00100418" w:rsidRDefault="00100418" w:rsidP="00100418">
      <w:r>
        <w:rPr>
          <w:rFonts w:hint="eastAsia"/>
        </w:rPr>
        <w:t>//UE4</w:t>
      </w:r>
    </w:p>
    <w:p w14:paraId="6D01C83D" w14:textId="77777777" w:rsidR="00100418" w:rsidRDefault="00100418" w:rsidP="00706BBB">
      <w:r>
        <w:t>//</w:t>
      </w:r>
    </w:p>
    <w:p w14:paraId="786BC71D" w14:textId="77777777" w:rsidR="00100418" w:rsidRDefault="00100418" w:rsidP="00706BBB"/>
    <w:p w14:paraId="59C2A695" w14:textId="77777777" w:rsidR="00C67A01" w:rsidRDefault="00C67A01" w:rsidP="00706BBB">
      <w:r>
        <w:t>//--------------------------------------------------------------------------------------------------------------------------------------</w:t>
      </w:r>
    </w:p>
    <w:p w14:paraId="1B7D967F" w14:textId="77777777" w:rsidR="00C67A01" w:rsidRDefault="00C67A01" w:rsidP="00706BBB"/>
    <w:p w14:paraId="3C033CFC" w14:textId="77777777"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14:paraId="634767E3" w14:textId="77777777" w:rsidR="003A7BCB" w:rsidRDefault="00184CE8" w:rsidP="003A7BCB">
      <w:r>
        <w:rPr>
          <w:rFonts w:hint="eastAsia"/>
        </w:rPr>
        <w:t>限制为绕某个轴</w:t>
      </w:r>
      <w:r w:rsidR="00A668F8">
        <w:rPr>
          <w:rFonts w:hint="eastAsia"/>
        </w:rPr>
        <w:t>旋转并</w:t>
      </w:r>
      <w:r w:rsidR="003A7BCB">
        <w:rPr>
          <w:rFonts w:hint="eastAsia"/>
        </w:rPr>
        <w:t>尽可能朝向观察者</w:t>
      </w:r>
    </w:p>
    <w:p w14:paraId="45694F39" w14:textId="77777777"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14:paraId="74111CCA" w14:textId="77777777" w:rsidR="0093274E" w:rsidRDefault="0093274E" w:rsidP="00706BBB"/>
    <w:p w14:paraId="4F8A5E7A" w14:textId="77777777" w:rsidR="003A7BCB" w:rsidRDefault="00E212CB" w:rsidP="00706BBB">
      <w:r>
        <w:t>//</w:t>
      </w:r>
      <w:r w:rsidR="00770BCD">
        <w:rPr>
          <w:rFonts w:hint="eastAsia"/>
        </w:rPr>
        <w:t>公告版的</w:t>
      </w:r>
      <w:r>
        <w:rPr>
          <w:rFonts w:hint="eastAsia"/>
        </w:rPr>
        <w:t>UpDirection</w:t>
      </w:r>
      <w:r w:rsidR="002C20D9">
        <w:rPr>
          <w:rFonts w:hint="eastAsia"/>
        </w:rPr>
        <w:t>为旋转轴</w:t>
      </w:r>
    </w:p>
    <w:p w14:paraId="0A575A25" w14:textId="77777777"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14:paraId="5429FF87" w14:textId="77777777"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14:paraId="6A3CBFD2" w14:textId="77777777" w:rsidR="00E90D43" w:rsidRDefault="00E90D43" w:rsidP="00706BBB"/>
    <w:p w14:paraId="3797DD11" w14:textId="77777777"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14:paraId="58089FBA" w14:textId="77777777"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14:paraId="5DE49882" w14:textId="77777777" w:rsidR="00D80385" w:rsidRDefault="00D80385" w:rsidP="00706BBB"/>
    <w:p w14:paraId="25BB8952" w14:textId="77777777" w:rsidR="00254C9D" w:rsidRDefault="00AB05AE" w:rsidP="00706BBB">
      <w:r>
        <w:rPr>
          <w:rFonts w:hint="eastAsia"/>
        </w:rPr>
        <w:t>//</w:t>
      </w:r>
      <w:r w:rsidR="00254C9D">
        <w:rPr>
          <w:rFonts w:hint="eastAsia"/>
        </w:rPr>
        <w:t>示例</w:t>
      </w:r>
    </w:p>
    <w:p w14:paraId="268FDD51" w14:textId="77777777"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14:paraId="782A2DAF" w14:textId="77777777"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14:paraId="05279ACC" w14:textId="77777777" w:rsidR="001E77F6" w:rsidRDefault="001E77F6" w:rsidP="00706BBB"/>
    <w:p w14:paraId="5B6A4047" w14:textId="77777777" w:rsidR="001E77F6" w:rsidRDefault="001E77F6" w:rsidP="00706BBB"/>
    <w:p w14:paraId="1630B82A" w14:textId="77777777" w:rsidR="000569BC" w:rsidRDefault="00E1144C" w:rsidP="0066148A">
      <w:pPr>
        <w:pStyle w:val="4"/>
      </w:pPr>
      <w:r>
        <w:rPr>
          <w:rFonts w:hint="eastAsia"/>
        </w:rPr>
        <w:t>纹理</w:t>
      </w:r>
      <w:r w:rsidR="000569BC">
        <w:rPr>
          <w:rFonts w:hint="eastAsia"/>
        </w:rPr>
        <w:t>动画</w:t>
      </w:r>
    </w:p>
    <w:p w14:paraId="6615EAF6" w14:textId="77777777"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14:paraId="71E3D90C" w14:textId="77777777"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14:paraId="4D0AA0F6" w14:textId="77777777"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14:paraId="2BCDE418" w14:textId="77777777" w:rsidR="000569BC" w:rsidRDefault="000569BC" w:rsidP="00706BBB"/>
    <w:p w14:paraId="14B447AF" w14:textId="77777777"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14:paraId="632ECBAE" w14:textId="77777777" w:rsidR="00671966" w:rsidRDefault="00671966" w:rsidP="00671966">
      <w:r w:rsidRPr="00671966">
        <w:t>PopcornFX</w:t>
      </w:r>
      <w:r>
        <w:t xml:space="preserve"> </w:t>
      </w:r>
    </w:p>
    <w:p w14:paraId="1548BA84" w14:textId="77777777" w:rsidR="007C7CC8" w:rsidRDefault="003612D1" w:rsidP="00671966">
      <w:hyperlink r:id="rId71" w:history="1">
        <w:r w:rsidR="00671966" w:rsidRPr="00F17D27">
          <w:rPr>
            <w:rStyle w:val="a5"/>
          </w:rPr>
          <w:t>https://www.popcornfx.com</w:t>
        </w:r>
      </w:hyperlink>
    </w:p>
    <w:p w14:paraId="22280770" w14:textId="77777777" w:rsidR="00671966" w:rsidRDefault="00671966" w:rsidP="00671966"/>
    <w:p w14:paraId="74B210FA" w14:textId="77777777" w:rsidR="00671966" w:rsidRDefault="00671966" w:rsidP="007C7CC8">
      <w:r>
        <w:rPr>
          <w:rFonts w:hint="eastAsia"/>
        </w:rPr>
        <w:t>AMD</w:t>
      </w:r>
      <w:r>
        <w:t xml:space="preserve"> </w:t>
      </w:r>
      <w:r>
        <w:rPr>
          <w:rFonts w:hint="eastAsia"/>
        </w:rPr>
        <w:t>GPUOpen</w:t>
      </w:r>
      <w:r>
        <w:t xml:space="preserve"> </w:t>
      </w:r>
      <w:r w:rsidRPr="00671966">
        <w:t>GPUParticles11</w:t>
      </w:r>
    </w:p>
    <w:p w14:paraId="6E4236FC" w14:textId="77777777" w:rsidR="00671966" w:rsidRDefault="003612D1" w:rsidP="007C7CC8">
      <w:hyperlink r:id="rId72" w:history="1">
        <w:r w:rsidR="00671966" w:rsidRPr="00F17D27">
          <w:rPr>
            <w:rStyle w:val="a5"/>
          </w:rPr>
          <w:t>https://gpuopen.com/gaming-product/gpuparticles11-directx-11-sdk-sample/</w:t>
        </w:r>
      </w:hyperlink>
    </w:p>
    <w:p w14:paraId="7D445E99" w14:textId="77777777" w:rsidR="00671966" w:rsidRDefault="00671966" w:rsidP="007C7CC8"/>
    <w:p w14:paraId="42EE19EE" w14:textId="77777777" w:rsidR="00D8146F" w:rsidRDefault="00462676" w:rsidP="00B90890">
      <w:pPr>
        <w:pStyle w:val="4"/>
      </w:pPr>
      <w:r>
        <w:rPr>
          <w:rFonts w:hint="eastAsia"/>
        </w:rPr>
        <w:lastRenderedPageBreak/>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14:paraId="43658D29" w14:textId="77777777"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14:paraId="29E54599" w14:textId="77777777" w:rsidR="00D8146F" w:rsidRDefault="003612D1" w:rsidP="007C7CC8">
      <w:hyperlink r:id="rId73" w:history="1">
        <w:r w:rsidR="00E64F21" w:rsidRPr="006756C2">
          <w:rPr>
            <w:rStyle w:val="a5"/>
          </w:rPr>
          <w:t>https://developer.nvidia.com/gpugems/GPUGems/gpugems_ch38.html</w:t>
        </w:r>
      </w:hyperlink>
    </w:p>
    <w:p w14:paraId="5BABC10B" w14:textId="77777777" w:rsidR="00E64F21" w:rsidRDefault="00E64F21" w:rsidP="007C7CC8"/>
    <w:p w14:paraId="6719A141" w14:textId="77777777"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14:paraId="5D4C27C8" w14:textId="77777777" w:rsidR="00E64F21" w:rsidRDefault="00E64F21" w:rsidP="007C7CC8"/>
    <w:p w14:paraId="4D9F1672" w14:textId="77777777" w:rsidR="00F836A5" w:rsidRDefault="00F836A5" w:rsidP="007C7CC8"/>
    <w:p w14:paraId="6B2CF7BE" w14:textId="77777777" w:rsidR="00F836A5" w:rsidRDefault="00F836A5" w:rsidP="007C7CC8"/>
    <w:p w14:paraId="3729162E" w14:textId="77777777" w:rsidR="007C7CC8" w:rsidRDefault="007C7CC8" w:rsidP="007C7CC8"/>
    <w:p w14:paraId="3E44BAC1" w14:textId="77777777" w:rsidR="00C8529A" w:rsidRPr="009D22C4" w:rsidRDefault="00CE7A0E" w:rsidP="009D22C4">
      <w:pPr>
        <w:pStyle w:val="3"/>
      </w:pPr>
      <w:r w:rsidRPr="009D22C4">
        <w:rPr>
          <w:rFonts w:hint="eastAsia"/>
        </w:rPr>
        <w:t>冒充者（</w:t>
      </w:r>
      <w:r w:rsidR="00C8529A" w:rsidRPr="009D22C4">
        <w:t>Impostor</w:t>
      </w:r>
      <w:r w:rsidRPr="009D22C4">
        <w:t>）</w:t>
      </w:r>
    </w:p>
    <w:p w14:paraId="6DBD41FF" w14:textId="77777777" w:rsidR="00C8529A" w:rsidRDefault="00C8529A" w:rsidP="00706BBB"/>
    <w:p w14:paraId="1099C335" w14:textId="77777777" w:rsidR="006671B5" w:rsidRDefault="006671B5" w:rsidP="00706BBB"/>
    <w:p w14:paraId="75E28D8F" w14:textId="77777777" w:rsidR="006671B5" w:rsidRDefault="006671B5" w:rsidP="00706BBB"/>
    <w:p w14:paraId="0F5DA7D4" w14:textId="77777777" w:rsidR="00A14DF1" w:rsidRDefault="0071633C" w:rsidP="0003707F">
      <w:pPr>
        <w:pStyle w:val="3"/>
      </w:pPr>
      <w:r>
        <w:rPr>
          <w:rFonts w:hint="eastAsia"/>
        </w:rPr>
        <w:t>树（</w:t>
      </w:r>
      <w:r w:rsidR="00A14DF1">
        <w:rPr>
          <w:rFonts w:hint="eastAsia"/>
        </w:rPr>
        <w:t>Tree</w:t>
      </w:r>
      <w:r>
        <w:rPr>
          <w:rFonts w:hint="eastAsia"/>
        </w:rPr>
        <w:t>）</w:t>
      </w:r>
    </w:p>
    <w:p w14:paraId="16FC33AE" w14:textId="77777777"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14:paraId="64574E82" w14:textId="77777777" w:rsidR="00A14DF1" w:rsidRDefault="003612D1" w:rsidP="00706BBB">
      <w:hyperlink r:id="rId74" w:history="1">
        <w:r w:rsidR="0092679A" w:rsidRPr="00722150">
          <w:rPr>
            <w:rStyle w:val="a5"/>
          </w:rPr>
          <w:t>https://developer.nvidia.com/gpugems/GPUGems3/gpugems3_ch04.html</w:t>
        </w:r>
      </w:hyperlink>
    </w:p>
    <w:p w14:paraId="046BC931" w14:textId="77777777" w:rsidR="0092679A" w:rsidRDefault="0092679A" w:rsidP="00706BBB"/>
    <w:p w14:paraId="361208DC" w14:textId="77777777" w:rsidR="0003707F" w:rsidRDefault="0003707F" w:rsidP="00706BBB"/>
    <w:p w14:paraId="6CEAB244" w14:textId="77777777" w:rsidR="0003707F" w:rsidRDefault="0003707F" w:rsidP="00706BBB"/>
    <w:p w14:paraId="02C5CC73" w14:textId="77777777" w:rsidR="000A6D72" w:rsidRDefault="000A6D72" w:rsidP="007D0353">
      <w:pPr>
        <w:pStyle w:val="3"/>
      </w:pPr>
      <w:r>
        <w:rPr>
          <w:rFonts w:hint="eastAsia"/>
        </w:rPr>
        <w:t>水面（</w:t>
      </w:r>
      <w:r>
        <w:rPr>
          <w:rFonts w:hint="eastAsia"/>
        </w:rPr>
        <w:t>Water</w:t>
      </w:r>
      <w:r>
        <w:rPr>
          <w:rFonts w:hint="eastAsia"/>
        </w:rPr>
        <w:t>）</w:t>
      </w:r>
      <w:bookmarkEnd w:id="28"/>
    </w:p>
    <w:p w14:paraId="7941010F" w14:textId="77777777" w:rsidR="000A6D72" w:rsidRDefault="000A6D72" w:rsidP="000A6D72"/>
    <w:p w14:paraId="4DD29FE0" w14:textId="77777777" w:rsidR="000A6D72" w:rsidRDefault="000A6D72" w:rsidP="000A6D72">
      <w:r>
        <w:t>Matthias Müller-Fischer. "Fast Water Simulation for Games Using Height Fields". GDC 2008.</w:t>
      </w:r>
    </w:p>
    <w:p w14:paraId="244C35DC" w14:textId="77777777" w:rsidR="000A6D72" w:rsidRDefault="003612D1" w:rsidP="000A6D72">
      <w:hyperlink r:id="rId75" w:history="1">
        <w:r w:rsidR="000A6D72" w:rsidRPr="0033540D">
          <w:rPr>
            <w:rStyle w:val="a5"/>
          </w:rPr>
          <w:t>http://nvidiagameworks.github.io/GraphicsSamples/ComputeWaterSurfaceSample.htm</w:t>
        </w:r>
      </w:hyperlink>
    </w:p>
    <w:p w14:paraId="1ABAF877" w14:textId="77777777" w:rsidR="000A6D72" w:rsidRDefault="000A6D72" w:rsidP="000A6D72"/>
    <w:p w14:paraId="11DAA1E9" w14:textId="77777777" w:rsidR="000A6D72" w:rsidRDefault="000A6D72" w:rsidP="000A6D72">
      <w:r>
        <w:rPr>
          <w:rFonts w:hint="eastAsia"/>
        </w:rPr>
        <w:t>基于</w:t>
      </w:r>
      <w:r>
        <w:rPr>
          <w:rFonts w:hint="eastAsia"/>
        </w:rPr>
        <w:t>HeightMap</w:t>
      </w:r>
    </w:p>
    <w:p w14:paraId="0B820F5C" w14:textId="77777777" w:rsidR="000A6D72" w:rsidRDefault="000A6D72" w:rsidP="000A6D72"/>
    <w:p w14:paraId="1793FA3E" w14:textId="77777777" w:rsidR="000A6D72" w:rsidRDefault="000A6D72" w:rsidP="000A6D72">
      <w:r>
        <w:rPr>
          <w:rFonts w:hint="eastAsia"/>
        </w:rPr>
        <w:t>模拟</w:t>
      </w:r>
      <w:r>
        <w:rPr>
          <w:rFonts w:hint="eastAsia"/>
        </w:rPr>
        <w:t>Rain</w:t>
      </w:r>
    </w:p>
    <w:p w14:paraId="22F3CA62" w14:textId="77777777" w:rsidR="000A6D72" w:rsidRDefault="000A6D72" w:rsidP="000A6D72"/>
    <w:p w14:paraId="7DA7CB5E" w14:textId="77777777" w:rsidR="000A6D72" w:rsidRDefault="000A6D72" w:rsidP="000A6D72">
      <w:r w:rsidRPr="00261C68">
        <w:t>Disturbance</w:t>
      </w:r>
      <w:r>
        <w:t xml:space="preserve"> </w:t>
      </w:r>
      <w:r>
        <w:rPr>
          <w:rFonts w:hint="eastAsia"/>
        </w:rPr>
        <w:t>生成一个具有顶峰的分布</w:t>
      </w:r>
    </w:p>
    <w:p w14:paraId="2931D713" w14:textId="77777777" w:rsidR="000A6D72" w:rsidRDefault="000A6D72" w:rsidP="000A6D72"/>
    <w:p w14:paraId="7814CC8A" w14:textId="77777777" w:rsidR="000A6D72" w:rsidRDefault="000A6D72" w:rsidP="000A6D72">
      <w:r>
        <w:rPr>
          <w:rFonts w:hint="eastAsia"/>
        </w:rPr>
        <w:t>Curva</w:t>
      </w:r>
      <w:r>
        <w:t>ture-&gt;Force</w:t>
      </w:r>
    </w:p>
    <w:p w14:paraId="50F7C5C4" w14:textId="77777777" w:rsidR="000A6D72" w:rsidRDefault="000A6D72" w:rsidP="000A6D72"/>
    <w:p w14:paraId="4C6ABEF4" w14:textId="77777777" w:rsidR="000A6D72" w:rsidRDefault="000A6D72" w:rsidP="000A6D72">
      <w:r>
        <w:rPr>
          <w:rFonts w:hint="eastAsia"/>
        </w:rPr>
        <w:t>Clamp</w:t>
      </w:r>
      <w:r>
        <w:rPr>
          <w:rFonts w:hint="eastAsia"/>
        </w:rPr>
        <w:t>近似</w:t>
      </w:r>
      <w:r>
        <w:rPr>
          <w:rFonts w:hint="eastAsia"/>
        </w:rPr>
        <w:t>Damp</w:t>
      </w:r>
    </w:p>
    <w:p w14:paraId="362C6CCF" w14:textId="77777777" w:rsidR="00C56744" w:rsidRDefault="00C56744" w:rsidP="000A6D72"/>
    <w:p w14:paraId="615716B1" w14:textId="77777777" w:rsidR="00C56744" w:rsidRDefault="00C56744" w:rsidP="00543647">
      <w:pPr>
        <w:pStyle w:val="4"/>
      </w:pPr>
      <w:r>
        <w:rPr>
          <w:rFonts w:hint="eastAsia"/>
        </w:rPr>
        <w:t>折射（</w:t>
      </w:r>
      <w:r w:rsidRPr="00C56744">
        <w:t>Refraction</w:t>
      </w:r>
      <w:r>
        <w:t>）</w:t>
      </w:r>
    </w:p>
    <w:p w14:paraId="650E67CE" w14:textId="77777777"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14:paraId="74B12C10" w14:textId="77777777" w:rsidR="00C56744" w:rsidRDefault="003612D1" w:rsidP="000A6D72">
      <w:hyperlink r:id="rId76" w:history="1">
        <w:r w:rsidR="00543647" w:rsidRPr="00F50D00">
          <w:rPr>
            <w:rStyle w:val="a5"/>
          </w:rPr>
          <w:t>https://developer.nvidia.com/gpugems/GPUGems2/gpugems2_chapter19.html</w:t>
        </w:r>
      </w:hyperlink>
    </w:p>
    <w:p w14:paraId="4BF46709" w14:textId="77777777" w:rsidR="00543647" w:rsidRDefault="00543647" w:rsidP="000A6D72"/>
    <w:p w14:paraId="7A219C9B" w14:textId="77777777"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14:paraId="7681EC6D" w14:textId="77777777" w:rsidR="0047764C" w:rsidRDefault="0047764C" w:rsidP="000A6D72"/>
    <w:p w14:paraId="71581731" w14:textId="77777777"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14:paraId="5B7EADE8" w14:textId="77777777" w:rsidR="00DF0063" w:rsidRDefault="00DF0063" w:rsidP="000A6D72"/>
    <w:p w14:paraId="25E287E8" w14:textId="77777777" w:rsidR="001A5EA7" w:rsidRDefault="008008DC" w:rsidP="000A6D72">
      <w:r>
        <w:rPr>
          <w:rFonts w:hint="eastAsia"/>
        </w:rPr>
        <w:t>//OIT</w:t>
      </w:r>
      <w:r>
        <w:rPr>
          <w:rFonts w:hint="eastAsia"/>
        </w:rPr>
        <w:t>中的折射不考虑距离</w:t>
      </w:r>
      <w:r w:rsidR="006F4212">
        <w:rPr>
          <w:rFonts w:hint="eastAsia"/>
        </w:rPr>
        <w:t xml:space="preserve"> </w:t>
      </w:r>
    </w:p>
    <w:p w14:paraId="7E8494F6" w14:textId="77777777"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14:paraId="3F539EB9" w14:textId="77777777"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14:paraId="05FCF4B4" w14:textId="77777777" w:rsidR="006F4212" w:rsidRDefault="006F4212" w:rsidP="000A6D72"/>
    <w:p w14:paraId="54445A88" w14:textId="77777777" w:rsidR="006F4212" w:rsidRDefault="006F4212" w:rsidP="000A6D72"/>
    <w:p w14:paraId="5D51F5A3" w14:textId="77777777" w:rsidR="00697617" w:rsidRDefault="00697617" w:rsidP="00D56427">
      <w:pPr>
        <w:pStyle w:val="4"/>
      </w:pPr>
      <w:r>
        <w:rPr>
          <w:rFonts w:hint="eastAsia"/>
        </w:rPr>
        <w:t>反射（</w:t>
      </w:r>
      <w:r>
        <w:rPr>
          <w:rFonts w:hint="eastAsia"/>
        </w:rPr>
        <w:t>Reflection</w:t>
      </w:r>
      <w:r>
        <w:rPr>
          <w:rFonts w:hint="eastAsia"/>
        </w:rPr>
        <w:t>）</w:t>
      </w:r>
    </w:p>
    <w:p w14:paraId="2C494D13" w14:textId="77777777"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14:paraId="131EAA19" w14:textId="77777777" w:rsidR="00D56427" w:rsidRDefault="00D56427" w:rsidP="000A6D72"/>
    <w:p w14:paraId="1A702C8B" w14:textId="77777777"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14:paraId="5C699175" w14:textId="77777777" w:rsidR="006D3AD4" w:rsidRDefault="006D3AD4" w:rsidP="000A6D72"/>
    <w:p w14:paraId="58FE21D9" w14:textId="77777777"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14:paraId="286574B3" w14:textId="77777777"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14:paraId="573ABBF6" w14:textId="77777777" w:rsidR="00153A4C" w:rsidRDefault="00153A4C" w:rsidP="000A6D72"/>
    <w:p w14:paraId="0349AA68" w14:textId="77777777"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14:paraId="3C1B09AF" w14:textId="77777777"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14:paraId="744F575D" w14:textId="77777777"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14:paraId="22D784FF" w14:textId="77777777" w:rsidR="00BA2261" w:rsidRDefault="00BA2261" w:rsidP="000A6D72"/>
    <w:p w14:paraId="4115E801" w14:textId="77777777" w:rsidR="005D2A3C" w:rsidRDefault="005D2A3C" w:rsidP="000A6D72"/>
    <w:p w14:paraId="00723F24" w14:textId="77777777" w:rsidR="005D2A3C" w:rsidRDefault="005D2A3C" w:rsidP="000A6D72"/>
    <w:p w14:paraId="39ECF436" w14:textId="77777777" w:rsidR="005D2A3C" w:rsidRDefault="005D2A3C" w:rsidP="000A6D72"/>
    <w:p w14:paraId="526194EF" w14:textId="77777777" w:rsidR="00697617" w:rsidRDefault="00697617" w:rsidP="000A6D72"/>
    <w:p w14:paraId="049B678D" w14:textId="77777777" w:rsidR="000A6D72" w:rsidRDefault="000A6D72" w:rsidP="007D0353">
      <w:pPr>
        <w:pStyle w:val="3"/>
      </w:pPr>
      <w:bookmarkStart w:id="32" w:name="_Toc497394655"/>
      <w:r>
        <w:rPr>
          <w:rFonts w:hint="eastAsia"/>
        </w:rPr>
        <w:t>海洋（</w:t>
      </w:r>
      <w:r>
        <w:rPr>
          <w:rFonts w:hint="eastAsia"/>
        </w:rPr>
        <w:t>Ocean</w:t>
      </w:r>
      <w:r>
        <w:rPr>
          <w:rFonts w:hint="eastAsia"/>
        </w:rPr>
        <w:t>）</w:t>
      </w:r>
      <w:bookmarkEnd w:id="32"/>
    </w:p>
    <w:p w14:paraId="58E02DB7" w14:textId="77777777" w:rsidR="000A6D72" w:rsidRDefault="000A6D72" w:rsidP="000A6D72"/>
    <w:p w14:paraId="2B46A6BD" w14:textId="77777777"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14:paraId="507771A8" w14:textId="77777777"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14:paraId="1150216F" w14:textId="77777777" w:rsidR="00FF29E7" w:rsidRDefault="003612D1" w:rsidP="000A6D72">
      <w:hyperlink r:id="rId77" w:history="1">
        <w:r w:rsidR="00AE5D4A" w:rsidRPr="0056767E">
          <w:rPr>
            <w:rStyle w:val="a5"/>
          </w:rPr>
          <w:t>https://www.dsprelated.com/freebooks/mdft/</w:t>
        </w:r>
      </w:hyperlink>
    </w:p>
    <w:p w14:paraId="4A1F6C46" w14:textId="77777777" w:rsidR="00FF29E7" w:rsidRDefault="00FF29E7" w:rsidP="000A6D72"/>
    <w:p w14:paraId="3289A82D" w14:textId="77777777"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14:paraId="66058BA8" w14:textId="77777777" w:rsidR="006B0374" w:rsidRDefault="003612D1" w:rsidP="000A6D72">
      <w:hyperlink r:id="rId78" w:history="1">
        <w:r w:rsidR="006B0374" w:rsidRPr="00EE76EF">
          <w:rPr>
            <w:rStyle w:val="a5"/>
          </w:rPr>
          <w:t>https://developer.amd.com/resources/articles-whitepapers/opencl-optimization-case-study-fast-fourier-transform-part-1/</w:t>
        </w:r>
      </w:hyperlink>
    </w:p>
    <w:p w14:paraId="7DCB868B" w14:textId="77777777" w:rsidR="006B0374" w:rsidRDefault="003612D1" w:rsidP="000A6D72">
      <w:hyperlink r:id="rId79" w:history="1">
        <w:r w:rsidR="00893BBB" w:rsidRPr="00EE76EF">
          <w:rPr>
            <w:rStyle w:val="a5"/>
          </w:rPr>
          <w:t>https://developer.amd.com/resources/articles-whitepapers/opencl-optimization-case-study-fast-fourier-transform-part-ii/</w:t>
        </w:r>
      </w:hyperlink>
    </w:p>
    <w:p w14:paraId="03F56C86" w14:textId="77777777" w:rsidR="005764D4" w:rsidRDefault="005764D4" w:rsidP="000A6D72"/>
    <w:p w14:paraId="7951050D" w14:textId="77777777"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14:paraId="343BC2A7" w14:textId="77777777" w:rsidR="004F0630" w:rsidRDefault="003612D1" w:rsidP="000A6D72">
      <w:hyperlink r:id="rId80" w:history="1">
        <w:r w:rsidR="00C63186" w:rsidRPr="009C167C">
          <w:rPr>
            <w:rStyle w:val="a5"/>
          </w:rPr>
          <w:t>https://dl.acm.org/citation.cfm?id=2909451</w:t>
        </w:r>
      </w:hyperlink>
    </w:p>
    <w:p w14:paraId="73A74F1D" w14:textId="77777777" w:rsidR="0000643A" w:rsidRDefault="0000643A" w:rsidP="000A6D72"/>
    <w:p w14:paraId="6034172B" w14:textId="366CAD42" w:rsidR="004B1AF6" w:rsidRDefault="004B1AF6" w:rsidP="000A6D72">
      <w:r w:rsidRPr="004B1AF6">
        <w:t>Cris CeckaLow "Communication FMM-Accelerated FFT on GPUs." SC 2017.</w:t>
      </w:r>
    </w:p>
    <w:p w14:paraId="4969AC4E" w14:textId="15AC22AA" w:rsidR="004B1AF6" w:rsidRDefault="003612D1" w:rsidP="000A6D72">
      <w:hyperlink r:id="rId81" w:history="1">
        <w:r w:rsidR="004B1AF6" w:rsidRPr="00B86EF9">
          <w:rPr>
            <w:rStyle w:val="a5"/>
          </w:rPr>
          <w:t>https://research.nvidia.com/publication/2017-10_Low-Communication-FMM-Accelerated</w:t>
        </w:r>
      </w:hyperlink>
    </w:p>
    <w:p w14:paraId="46DEA6FF" w14:textId="77777777" w:rsidR="004B1AF6" w:rsidRDefault="004B1AF6" w:rsidP="000A6D72"/>
    <w:p w14:paraId="7493128E" w14:textId="77777777" w:rsidR="00893BBB" w:rsidRDefault="00CF202A" w:rsidP="000A6D72">
      <w:r w:rsidRPr="00CF202A">
        <w:t xml:space="preserve">Microsoft </w:t>
      </w:r>
      <w:r w:rsidR="00831B5E">
        <w:t xml:space="preserve">DirectXMath </w:t>
      </w:r>
      <w:r w:rsidR="00D548B4">
        <w:t>XDSP</w:t>
      </w:r>
    </w:p>
    <w:p w14:paraId="493BB7B7" w14:textId="77777777" w:rsidR="006B0374" w:rsidRDefault="003612D1" w:rsidP="000A6D72">
      <w:hyperlink r:id="rId82" w:history="1">
        <w:r w:rsidR="00E36A63" w:rsidRPr="00EE76EF">
          <w:rPr>
            <w:rStyle w:val="a5"/>
          </w:rPr>
          <w:t>https://github.com/Microsoft/DirectXMath/wiki/XDSP</w:t>
        </w:r>
      </w:hyperlink>
    </w:p>
    <w:p w14:paraId="1303B123" w14:textId="77777777" w:rsidR="00E36A63" w:rsidRDefault="00E36A63" w:rsidP="000A6D72"/>
    <w:p w14:paraId="0FAF5466" w14:textId="77777777" w:rsidR="007A1840" w:rsidRDefault="007A1840" w:rsidP="007A1840">
      <w:r>
        <w:rPr>
          <w:rFonts w:hint="eastAsia"/>
        </w:rPr>
        <w:t xml:space="preserve">AMD </w:t>
      </w:r>
      <w:r>
        <w:t>GPUOpen clFFT</w:t>
      </w:r>
    </w:p>
    <w:p w14:paraId="544587DF" w14:textId="77777777" w:rsidR="007A1840" w:rsidRDefault="003612D1" w:rsidP="000A6D72">
      <w:hyperlink r:id="rId83" w:history="1">
        <w:r w:rsidR="007A1840" w:rsidRPr="00EE76EF">
          <w:rPr>
            <w:rStyle w:val="a5"/>
          </w:rPr>
          <w:t>https://gpuopen.com/compute-product/clfft/</w:t>
        </w:r>
      </w:hyperlink>
    </w:p>
    <w:p w14:paraId="0A7A6668" w14:textId="77777777" w:rsidR="007A1840" w:rsidRDefault="007A1840" w:rsidP="000A6D72"/>
    <w:p w14:paraId="14B768F1" w14:textId="77777777" w:rsidR="00033971" w:rsidRDefault="00511EB3" w:rsidP="000A6D72">
      <w:r>
        <w:rPr>
          <w:rFonts w:hint="eastAsia"/>
        </w:rPr>
        <w:t xml:space="preserve">NVIDIA </w:t>
      </w:r>
      <w:r w:rsidR="00A40B53">
        <w:t xml:space="preserve">CUDA </w:t>
      </w:r>
      <w:r>
        <w:rPr>
          <w:rFonts w:hint="eastAsia"/>
        </w:rPr>
        <w:t>cuFFT</w:t>
      </w:r>
    </w:p>
    <w:p w14:paraId="5B41B220" w14:textId="77777777" w:rsidR="00FB124F" w:rsidRDefault="003612D1" w:rsidP="000A6D72">
      <w:hyperlink r:id="rId84" w:history="1">
        <w:r w:rsidR="002E305A" w:rsidRPr="002020B0">
          <w:rPr>
            <w:rStyle w:val="a5"/>
          </w:rPr>
          <w:t>https://developer.nvidia.com/cufft</w:t>
        </w:r>
      </w:hyperlink>
    </w:p>
    <w:p w14:paraId="025B67E5" w14:textId="77777777" w:rsidR="008763FD" w:rsidRDefault="008763FD" w:rsidP="000A6D72"/>
    <w:p w14:paraId="07AD6FBF" w14:textId="77777777"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14:paraId="23A4A4AB" w14:textId="77777777"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14:paraId="7E4DFA04" w14:textId="77777777" w:rsidR="00B0569A" w:rsidRDefault="00B0569A" w:rsidP="000A6D72"/>
    <w:p w14:paraId="107D6E78" w14:textId="77777777"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14:paraId="3703A8F7" w14:textId="77777777" w:rsidR="00615C4A" w:rsidRDefault="00615C4A" w:rsidP="000A6D72"/>
    <w:p w14:paraId="2275EE7D" w14:textId="77777777" w:rsidR="00615C4A" w:rsidRDefault="00615C4A" w:rsidP="000A6D72"/>
    <w:p w14:paraId="214AF453" w14:textId="77777777"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14:paraId="538BCF7F" w14:textId="77777777" w:rsidR="00722118" w:rsidRDefault="00722118" w:rsidP="000A6D72"/>
    <w:p w14:paraId="35A40F95" w14:textId="77777777"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14:paraId="71F695CD" w14:textId="77777777" w:rsidR="00722118" w:rsidRDefault="00722118" w:rsidP="000A6D72"/>
    <w:p w14:paraId="1BDDCF0A" w14:textId="77777777" w:rsidR="00722118" w:rsidRDefault="00722118" w:rsidP="000A6D72">
      <w:r>
        <w:rPr>
          <w:rFonts w:hint="eastAsia"/>
        </w:rPr>
        <w:t>即：</w:t>
      </w:r>
    </w:p>
    <w:p w14:paraId="275C65F6" w14:textId="77777777" w:rsidR="00250B24" w:rsidRDefault="003612D1"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14:paraId="1EC0521B" w14:textId="77777777" w:rsidR="0043633A" w:rsidRDefault="003612D1"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14:paraId="531A9113" w14:textId="77777777" w:rsidR="00711B93" w:rsidRPr="000D224B" w:rsidRDefault="003612D1"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14:paraId="3D3C79BE" w14:textId="77777777" w:rsidR="005E7E06" w:rsidRPr="000D224B" w:rsidRDefault="003612D1"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14:paraId="541740D1" w14:textId="77777777" w:rsidR="004F0586" w:rsidRDefault="003612D1"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14:paraId="1B1E871E" w14:textId="77777777" w:rsidR="004F0586" w:rsidRDefault="004F0586" w:rsidP="000A6D72"/>
    <w:p w14:paraId="7D3240AB" w14:textId="77777777" w:rsidR="0069240C" w:rsidRDefault="0069240C" w:rsidP="000A6D72">
      <w:r>
        <w:rPr>
          <w:rFonts w:hint="eastAsia"/>
        </w:rPr>
        <w:t>证明：</w:t>
      </w:r>
    </w:p>
    <w:p w14:paraId="0BE7D7DC" w14:textId="77777777"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14:paraId="5850D096" w14:textId="77777777" w:rsidR="00F44568" w:rsidRDefault="003612D1"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2F5EF724" w14:textId="77777777" w:rsidR="00F44568" w:rsidRDefault="00F44568" w:rsidP="000A6D72">
      <w:pPr>
        <w:rPr>
          <w:rFonts w:ascii="Cambria Math" w:hAnsi="Cambria Math" w:hint="eastAsia"/>
        </w:rPr>
      </w:pPr>
    </w:p>
    <w:p w14:paraId="693BE216" w14:textId="77777777"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14:paraId="395D672B" w14:textId="77777777" w:rsidR="00F44568" w:rsidRDefault="003612D1"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4F4BBC27" w14:textId="77777777" w:rsidR="00F44568" w:rsidRPr="00F44568" w:rsidRDefault="00F44568" w:rsidP="000A6D72">
      <w:pPr>
        <w:rPr>
          <w:rFonts w:ascii="Cambria Math" w:hAnsi="Cambria Math" w:hint="eastAsia"/>
        </w:rPr>
      </w:pPr>
    </w:p>
    <w:p w14:paraId="277E14B6" w14:textId="77777777"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14:paraId="2AED5D37" w14:textId="77777777"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6F1DCB50" w14:textId="77777777" w:rsidR="00E87421" w:rsidRDefault="003612D1"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14:paraId="650DAF13" w14:textId="77777777"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9026536" w14:textId="77777777"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4BF1A561" w14:textId="77777777" w:rsidR="00E87421" w:rsidRDefault="003612D1"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14:paraId="10624F23" w14:textId="77777777" w:rsidR="00517B22" w:rsidRPr="00E87421" w:rsidRDefault="00517B22" w:rsidP="000A6D72"/>
    <w:p w14:paraId="26829D7A" w14:textId="77777777"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14:paraId="7BE007CA" w14:textId="77777777"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14:paraId="5C97D29B" w14:textId="77777777" w:rsidR="00654E2E" w:rsidRPr="00E87421" w:rsidRDefault="003612D1"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14:paraId="477778D2" w14:textId="77777777"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4D62FB70" w14:textId="77777777"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6954C7C9" w14:textId="77777777" w:rsidR="00412A56" w:rsidRPr="00E87421" w:rsidRDefault="003612D1"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14:paraId="74814A86" w14:textId="77777777" w:rsidR="002F2872" w:rsidRPr="00E87421" w:rsidRDefault="002F2872" w:rsidP="000A6D72">
      <w:pPr>
        <w:rPr>
          <w:rFonts w:ascii="Cambria Math" w:hAnsi="Cambria Math" w:hint="eastAsia"/>
        </w:rPr>
      </w:pPr>
    </w:p>
    <w:p w14:paraId="1F14F516" w14:textId="77777777"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14:paraId="020B10F5" w14:textId="77777777"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7D9630CF" w14:textId="77777777" w:rsidR="006573BA" w:rsidRPr="00E87421" w:rsidRDefault="003612D1"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14:paraId="05DB830B" w14:textId="77777777"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13F018E" w14:textId="77777777"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792B8624" w14:textId="77777777" w:rsidR="00A4547F" w:rsidRPr="00E87421" w:rsidRDefault="003612D1"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14:paraId="15C5FFF4" w14:textId="77777777" w:rsidR="006573BA" w:rsidRDefault="006573BA" w:rsidP="006573BA">
      <w:pPr>
        <w:rPr>
          <w:rFonts w:ascii="Cambria Math" w:hAnsi="Cambria Math" w:hint="eastAsia"/>
        </w:rPr>
      </w:pPr>
    </w:p>
    <w:p w14:paraId="67F8E444" w14:textId="77777777"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14:paraId="525A007C" w14:textId="77777777" w:rsidR="006701AC" w:rsidRDefault="006701AC" w:rsidP="006573BA">
      <w:pPr>
        <w:rPr>
          <w:rFonts w:ascii="Cambria Math" w:hAnsi="Cambria Math" w:hint="eastAsia"/>
        </w:rPr>
      </w:pPr>
    </w:p>
    <w:p w14:paraId="61D17195" w14:textId="77777777"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14:paraId="3AFF477B" w14:textId="77777777"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14:paraId="6E66182A" w14:textId="77777777" w:rsidR="00FA3854" w:rsidRDefault="00F83483" w:rsidP="006573BA">
      <w:pPr>
        <w:rPr>
          <w:rFonts w:ascii="Cambria Math" w:hAnsi="Cambria Math" w:hint="eastAsia"/>
        </w:rPr>
      </w:pPr>
      <w:r>
        <w:rPr>
          <w:rFonts w:ascii="Cambria Math" w:hAnsi="Cambria Math" w:hint="eastAsia"/>
        </w:rPr>
        <w:t>k</w:t>
      </w:r>
      <w:r>
        <w:rPr>
          <w:rFonts w:ascii="Cambria Math" w:hAnsi="Cambria Math" w:hint="eastAsia"/>
        </w:rPr>
        <w:t>为频域</w:t>
      </w:r>
    </w:p>
    <w:p w14:paraId="5DBA0555" w14:textId="77777777"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14:paraId="446B744E" w14:textId="77777777" w:rsidR="005F106D" w:rsidRDefault="005F106D" w:rsidP="006573BA">
      <w:pPr>
        <w:rPr>
          <w:rFonts w:ascii="Cambria Math" w:hAnsi="Cambria Math" w:hint="eastAsia"/>
        </w:rPr>
      </w:pPr>
    </w:p>
    <w:p w14:paraId="6959B9C9" w14:textId="77777777"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14:paraId="323951FA" w14:textId="77777777"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0AA442" w14:textId="77777777" w:rsidR="00F52D83" w:rsidRDefault="00F52D83" w:rsidP="006573BA">
      <w:pPr>
        <w:rPr>
          <w:rFonts w:ascii="Cambria Math" w:hAnsi="Cambria Math" w:hint="eastAsia"/>
        </w:rPr>
      </w:pPr>
    </w:p>
    <w:p w14:paraId="1F4C59E9" w14:textId="77777777"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14:paraId="4F2202A1" w14:textId="77777777" w:rsidR="00F71166" w:rsidRDefault="00F71166" w:rsidP="006573BA">
      <w:pPr>
        <w:rPr>
          <w:rFonts w:ascii="Cambria Math" w:hAnsi="Cambria Math" w:hint="eastAsia"/>
        </w:rPr>
      </w:pPr>
    </w:p>
    <w:p w14:paraId="66CBC329" w14:textId="77777777"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14:paraId="320AF295" w14:textId="77777777" w:rsidR="00FA3854" w:rsidRPr="00342BF9" w:rsidRDefault="003612D1"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14:paraId="69090D2D" w14:textId="77777777" w:rsidR="00634193" w:rsidRDefault="00634193" w:rsidP="000A6D72">
      <w:pPr>
        <w:rPr>
          <w:rFonts w:ascii="Cambria Math" w:hAnsi="Cambria Math" w:hint="eastAsia"/>
        </w:rPr>
      </w:pPr>
    </w:p>
    <w:p w14:paraId="1B4B6964" w14:textId="77777777"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14:paraId="3716E657" w14:textId="77777777"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048F5640" w14:textId="77777777" w:rsidR="00F83483" w:rsidRDefault="00F83483" w:rsidP="000A6D72">
      <w:pPr>
        <w:rPr>
          <w:rFonts w:ascii="Cambria Math" w:hAnsi="Cambria Math" w:hint="eastAsia"/>
        </w:rPr>
      </w:pPr>
    </w:p>
    <w:p w14:paraId="09EC8309" w14:textId="77777777" w:rsidR="0078356F" w:rsidRDefault="006504D9" w:rsidP="000A6D72">
      <w:pPr>
        <w:rPr>
          <w:rFonts w:ascii="Cambria Math" w:hAnsi="Cambria Math" w:hint="eastAsia"/>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14:paraId="516BA312" w14:textId="77777777" w:rsidR="00645A5D" w:rsidRDefault="003612D1"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14:paraId="295BC939" w14:textId="77777777" w:rsidR="0019089A" w:rsidRDefault="0019089A" w:rsidP="000A6D72">
      <w:pPr>
        <w:rPr>
          <w:rFonts w:ascii="Cambria Math" w:hAnsi="Cambria Math" w:hint="eastAsia"/>
        </w:rPr>
      </w:pPr>
    </w:p>
    <w:p w14:paraId="414367D3" w14:textId="77777777"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14:paraId="51F2D481" w14:textId="77777777"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6BCF444F" w14:textId="77777777" w:rsidR="00757F96" w:rsidRDefault="00757F96" w:rsidP="000A6D72">
      <w:pPr>
        <w:rPr>
          <w:rFonts w:ascii="Cambria Math" w:hAnsi="Cambria Math" w:hint="eastAsia"/>
        </w:rPr>
      </w:pPr>
    </w:p>
    <w:p w14:paraId="097C76AD" w14:textId="77777777"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14:paraId="06E17496" w14:textId="77777777"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14:paraId="124258A4" w14:textId="77777777" w:rsidR="009C460F" w:rsidRDefault="009C460F" w:rsidP="000A6D72">
      <w:pPr>
        <w:rPr>
          <w:rFonts w:ascii="Cambria Math" w:hAnsi="Cambria Math" w:hint="eastAsia"/>
        </w:rPr>
      </w:pPr>
    </w:p>
    <w:p w14:paraId="164F3D42" w14:textId="77777777"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14:paraId="78EDD0DC" w14:textId="77777777"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14:paraId="5672777D" w14:textId="77777777" w:rsidR="00757F96" w:rsidRDefault="00757F96" w:rsidP="000A6D72">
      <w:pPr>
        <w:rPr>
          <w:rFonts w:ascii="Cambria Math" w:hAnsi="Cambria Math" w:hint="eastAsia"/>
        </w:rPr>
      </w:pPr>
    </w:p>
    <w:p w14:paraId="005EE216" w14:textId="77777777"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14:paraId="53141A24" w14:textId="77777777"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14:paraId="453BC11A" w14:textId="77777777" w:rsidR="00120C2A" w:rsidRDefault="00120C2A" w:rsidP="008C5681">
      <w:pPr>
        <w:rPr>
          <w:rFonts w:ascii="Cambria Math" w:hAnsi="Cambria Math" w:hint="eastAsia"/>
        </w:rPr>
      </w:pPr>
    </w:p>
    <w:p w14:paraId="206BEB7F" w14:textId="77777777" w:rsidR="008C5681" w:rsidRDefault="008C5681" w:rsidP="008C5681">
      <w:pPr>
        <w:rPr>
          <w:rFonts w:ascii="Cambria Math" w:hAnsi="Cambria Math" w:hint="eastAsia"/>
        </w:rPr>
      </w:pPr>
      <w:r>
        <w:rPr>
          <w:rFonts w:ascii="Cambria Math" w:hAnsi="Cambria Math"/>
        </w:rPr>
        <w:t>n</w:t>
      </w:r>
      <w:r>
        <w:rPr>
          <w:rFonts w:ascii="Cambria Math" w:hAnsi="Cambria Math" w:hint="eastAsia"/>
        </w:rPr>
        <w:t>为时域</w:t>
      </w:r>
    </w:p>
    <w:p w14:paraId="673633F0" w14:textId="77777777"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14:paraId="25735EFF" w14:textId="77777777"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14:paraId="56102A30" w14:textId="77777777"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14:paraId="452F4D34" w14:textId="77777777" w:rsidR="00BD15D9" w:rsidRDefault="00BD15D9" w:rsidP="000A6D72">
      <w:pPr>
        <w:rPr>
          <w:rFonts w:ascii="Cambria Math" w:hAnsi="Cambria Math" w:hint="eastAsia"/>
        </w:rPr>
      </w:pPr>
    </w:p>
    <w:p w14:paraId="42B18E98" w14:textId="77777777"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14:paraId="30B83ABB" w14:textId="77777777"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14:paraId="26B1E5C9" w14:textId="77777777"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11C91F4C" w14:textId="77777777" w:rsidR="00BD15D9" w:rsidRDefault="00BD15D9" w:rsidP="000A6D72">
      <w:pPr>
        <w:rPr>
          <w:rFonts w:ascii="Cambria Math" w:hAnsi="Cambria Math" w:hint="eastAsia"/>
        </w:rPr>
      </w:pPr>
    </w:p>
    <w:p w14:paraId="6BC260D4" w14:textId="77777777"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14:paraId="1B098407" w14:textId="77777777" w:rsidR="00684D8C" w:rsidRDefault="00545BBC" w:rsidP="000A6D72">
      <w:pPr>
        <w:rPr>
          <w:rFonts w:ascii="Cambria Math" w:hAnsi="Cambria Math" w:hint="eastAsia"/>
        </w:rPr>
      </w:pPr>
      <w:r>
        <w:rPr>
          <w:rFonts w:ascii="Cambria Math" w:hAnsi="Cambria Math" w:hint="eastAsia"/>
        </w:rPr>
        <w:lastRenderedPageBreak/>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14:paraId="571AC04E" w14:textId="77777777"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14:paraId="38506048" w14:textId="77777777" w:rsidR="00684D8C" w:rsidRDefault="00684D8C" w:rsidP="000A6D72">
      <w:pPr>
        <w:rPr>
          <w:rFonts w:ascii="Cambria Math" w:hAnsi="Cambria Math" w:hint="eastAsia"/>
        </w:rPr>
      </w:pPr>
    </w:p>
    <w:p w14:paraId="7E8A6BDD" w14:textId="77777777"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14:paraId="1F5908F4" w14:textId="77777777" w:rsidR="007A1C4F" w:rsidRPr="000C5184" w:rsidRDefault="001928F0" w:rsidP="000A6D72">
      <w:pPr>
        <w:rPr>
          <w:rFonts w:ascii="Cambria Math" w:hAnsi="Cambria Math" w:hint="eastAsia"/>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14:paraId="35B9424C" w14:textId="77777777" w:rsidR="000C5184" w:rsidRDefault="00FB488E" w:rsidP="000A6D72">
      <w:pPr>
        <w:rPr>
          <w:rFonts w:ascii="Cambria Math" w:hAnsi="Cambria Math" w:hint="eastAsia"/>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14:paraId="1F31264B" w14:textId="77777777" w:rsidR="000C5184" w:rsidRDefault="000C5184" w:rsidP="000A6D72">
      <w:pPr>
        <w:rPr>
          <w:rFonts w:ascii="Cambria Math" w:hAnsi="Cambria Math" w:hint="eastAsia"/>
        </w:rPr>
      </w:pPr>
    </w:p>
    <w:p w14:paraId="3B96C611" w14:textId="77777777"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14:paraId="22394435" w14:textId="77777777"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14:paraId="09FA6A6B" w14:textId="77777777"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66D13115" w14:textId="77777777" w:rsidR="00B22FCB" w:rsidRDefault="00B22FCB" w:rsidP="000A6D72">
      <w:pPr>
        <w:rPr>
          <w:rFonts w:ascii="Cambria Math" w:hAnsi="Cambria Math" w:hint="eastAsia"/>
        </w:rPr>
      </w:pPr>
    </w:p>
    <w:p w14:paraId="0254E4E6" w14:textId="77777777"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14:paraId="0DDDFF1C" w14:textId="77777777" w:rsidR="00756768" w:rsidRDefault="00756768" w:rsidP="000A6D72">
      <w:pPr>
        <w:rPr>
          <w:rFonts w:ascii="Cambria Math" w:hAnsi="Cambria Math" w:hint="eastAsia"/>
        </w:rPr>
      </w:pPr>
    </w:p>
    <w:p w14:paraId="18908774" w14:textId="77777777"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14:paraId="7BA9330C" w14:textId="77777777"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14:paraId="25183F42" w14:textId="77777777"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14:paraId="2E3F9008" w14:textId="77777777" w:rsidR="00B22FCB" w:rsidRDefault="00B22FCB" w:rsidP="000A6D72">
      <w:pPr>
        <w:rPr>
          <w:rFonts w:ascii="Cambria Math" w:hAnsi="Cambria Math" w:hint="eastAsia"/>
        </w:rPr>
      </w:pPr>
    </w:p>
    <w:p w14:paraId="57856091" w14:textId="77777777"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14:paraId="32D67677" w14:textId="77777777" w:rsidR="001445DB" w:rsidRDefault="003733DB"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14:paraId="688B7A43" w14:textId="77777777"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DE3DAC" w14:textId="77777777"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14:paraId="6DF0C773" w14:textId="77777777"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206A0F" w14:textId="77777777" w:rsidR="00843CAF" w:rsidRDefault="00843CAF" w:rsidP="000A6D72">
      <w:pPr>
        <w:rPr>
          <w:rFonts w:ascii="Cambria Math" w:hAnsi="Cambria Math" w:hint="eastAsia"/>
        </w:rPr>
      </w:pPr>
      <w:r>
        <w:rPr>
          <w:rFonts w:ascii="Cambria Math" w:hAnsi="Cambria Math" w:hint="eastAsia"/>
        </w:rPr>
        <w:lastRenderedPageBreak/>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B918ED9" w14:textId="77777777" w:rsidR="00BD446B" w:rsidRDefault="00BD446B" w:rsidP="000A6D72">
      <w:pPr>
        <w:rPr>
          <w:rFonts w:ascii="Cambria Math" w:hAnsi="Cambria Math" w:hint="eastAsia"/>
        </w:rPr>
      </w:pPr>
    </w:p>
    <w:p w14:paraId="1A220D06" w14:textId="77777777" w:rsidR="00BD446B" w:rsidRDefault="00BD446B" w:rsidP="000A6D72">
      <w:pPr>
        <w:rPr>
          <w:rFonts w:ascii="Cambria Math" w:hAnsi="Cambria Math" w:hint="eastAsia"/>
        </w:rPr>
      </w:pPr>
      <w:r>
        <w:rPr>
          <w:rFonts w:ascii="Cambria Math" w:hAnsi="Cambria Math" w:hint="eastAsia"/>
        </w:rPr>
        <w:t>以上两式相等，证明结束</w:t>
      </w:r>
    </w:p>
    <w:p w14:paraId="275A7221" w14:textId="77777777" w:rsidR="00843CAF" w:rsidRDefault="00843CAF" w:rsidP="000A6D72">
      <w:pPr>
        <w:rPr>
          <w:rFonts w:ascii="Cambria Math" w:hAnsi="Cambria Math" w:hint="eastAsia"/>
        </w:rPr>
      </w:pPr>
    </w:p>
    <w:p w14:paraId="53D91263" w14:textId="77777777" w:rsidR="006944EE" w:rsidRDefault="006944EE" w:rsidP="006944EE">
      <w:pPr>
        <w:pStyle w:val="5"/>
      </w:pPr>
      <w:r>
        <w:rPr>
          <w:rFonts w:hint="eastAsia"/>
        </w:rPr>
        <w:t>FFT</w:t>
      </w:r>
      <w:r>
        <w:t>（</w:t>
      </w:r>
      <w:r w:rsidRPr="00117F31">
        <w:t>Fast Fourier Transform</w:t>
      </w:r>
      <w:r>
        <w:t>，</w:t>
      </w:r>
      <w:r>
        <w:rPr>
          <w:rFonts w:hint="eastAsia"/>
        </w:rPr>
        <w:t>快速傅里叶变换</w:t>
      </w:r>
      <w:r>
        <w:t>）</w:t>
      </w:r>
    </w:p>
    <w:p w14:paraId="49A334DC" w14:textId="77777777" w:rsidR="00F71166" w:rsidRDefault="00F71166" w:rsidP="000A6D72">
      <w:pPr>
        <w:rPr>
          <w:rFonts w:ascii="Cambria Math" w:hAnsi="Cambria Math" w:hint="eastAsia"/>
        </w:rPr>
      </w:pPr>
    </w:p>
    <w:p w14:paraId="152FAE0C" w14:textId="77777777" w:rsidR="00F71166" w:rsidRDefault="00BA5FC2" w:rsidP="000A6D72">
      <w:pPr>
        <w:rPr>
          <w:rFonts w:ascii="Cambria Math" w:hAnsi="Cambria Math" w:hint="eastAsia"/>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14:paraId="6134B8D5" w14:textId="77777777" w:rsidR="0011098A" w:rsidRDefault="0011098A" w:rsidP="000A6D72">
      <w:pPr>
        <w:rPr>
          <w:rFonts w:ascii="Cambria Math" w:hAnsi="Cambria Math" w:hint="eastAsia"/>
        </w:rPr>
      </w:pPr>
    </w:p>
    <w:p w14:paraId="3EA39F3E" w14:textId="77777777" w:rsidR="00F71166" w:rsidRDefault="00184EDF" w:rsidP="000A6D72">
      <w:pPr>
        <w:rPr>
          <w:rFonts w:ascii="Cambria Math" w:hAnsi="Cambria Math" w:hint="eastAsia"/>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14:paraId="2620DB87" w14:textId="77777777" w:rsidR="00A43D3A" w:rsidRDefault="00A43D3A" w:rsidP="000A6D72">
      <w:pPr>
        <w:rPr>
          <w:rFonts w:ascii="Cambria Math" w:hAnsi="Cambria Math" w:hint="eastAsia"/>
        </w:rPr>
      </w:pPr>
    </w:p>
    <w:p w14:paraId="559280E4" w14:textId="77777777"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14:paraId="7067832A" w14:textId="77777777"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14:paraId="4E1FE861" w14:textId="77777777" w:rsidR="00662362" w:rsidRDefault="00662362" w:rsidP="000A6D72">
      <w:pPr>
        <w:rPr>
          <w:rFonts w:ascii="Cambria Math" w:hAnsi="Cambria Math" w:hint="eastAsia"/>
        </w:rPr>
      </w:pPr>
    </w:p>
    <w:p w14:paraId="3922B079" w14:textId="77777777" w:rsidR="006F1CBF" w:rsidRDefault="006F1CBF" w:rsidP="000A6D72">
      <w:pPr>
        <w:rPr>
          <w:rFonts w:ascii="Cambria Math" w:hAnsi="Cambria Math" w:hint="eastAsia"/>
        </w:rPr>
      </w:pPr>
      <w:r>
        <w:rPr>
          <w:rFonts w:ascii="Cambria Math" w:hAnsi="Cambria Math" w:hint="eastAsia"/>
        </w:rPr>
        <w:t>证明：</w:t>
      </w:r>
    </w:p>
    <w:p w14:paraId="02D8E6A1" w14:textId="77777777"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14:paraId="56146BB4" w14:textId="77777777"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6874C197" w14:textId="77777777"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14:paraId="6233AF98" w14:textId="77777777" w:rsidR="00183C2B" w:rsidRDefault="00183C2B" w:rsidP="000A6D72">
      <w:pPr>
        <w:rPr>
          <w:rFonts w:ascii="Cambria Math" w:hAnsi="Cambria Math" w:hint="eastAsia"/>
        </w:rPr>
      </w:pPr>
    </w:p>
    <w:p w14:paraId="73E45014" w14:textId="77777777"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18E104C2" w14:textId="77777777"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14:paraId="0B8032C3" w14:textId="77777777"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02823BA" w14:textId="77777777"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2EEF7BF3" w14:textId="77777777" w:rsidR="004244A8" w:rsidRDefault="004244A8" w:rsidP="000A6D72">
      <w:pPr>
        <w:rPr>
          <w:rFonts w:ascii="Cambria Math" w:hAnsi="Cambria Math" w:hint="eastAsia"/>
        </w:rPr>
      </w:pPr>
    </w:p>
    <w:p w14:paraId="3472E9E7" w14:textId="77777777"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14:paraId="3784077A" w14:textId="77777777" w:rsidR="00042BD6" w:rsidRDefault="00170C82" w:rsidP="000A6D72">
      <w:pPr>
        <w:rPr>
          <w:rFonts w:ascii="Cambria Math" w:hAnsi="Cambria Math" w:hint="eastAsia"/>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14:paraId="5F1FB4E0" w14:textId="77777777" w:rsidR="004244A8" w:rsidRDefault="004244A8" w:rsidP="000A6D72">
      <w:pPr>
        <w:rPr>
          <w:rFonts w:ascii="Cambria Math" w:hAnsi="Cambria Math" w:hint="eastAsia"/>
        </w:rPr>
      </w:pPr>
    </w:p>
    <w:p w14:paraId="5E6AE23F" w14:textId="77777777"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14:paraId="457661CE" w14:textId="77777777"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14:paraId="6992EA49" w14:textId="77777777"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14:paraId="4432D32D" w14:textId="77777777"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DC4B53" w14:textId="77777777"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14:paraId="5A429128" w14:textId="77777777" w:rsidR="00896D0C" w:rsidRDefault="00896D0C" w:rsidP="000A6D72">
      <w:pPr>
        <w:rPr>
          <w:rFonts w:ascii="Cambria Math" w:hAnsi="Cambria Math" w:hint="eastAsia"/>
        </w:rPr>
      </w:pPr>
    </w:p>
    <w:p w14:paraId="46C79BD9" w14:textId="77777777"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14:paraId="72B2B862" w14:textId="77777777" w:rsidR="00995B8B" w:rsidRDefault="009705C5" w:rsidP="000A6D72">
      <w:pPr>
        <w:rPr>
          <w:rFonts w:ascii="Cambria Math" w:hAnsi="Cambria Math" w:hint="eastAsia"/>
        </w:rPr>
      </w:pPr>
      <w:r>
        <w:rPr>
          <w:rFonts w:ascii="Cambria Math" w:hAnsi="Cambria Math" w:hint="eastAsia"/>
        </w:rPr>
        <w:lastRenderedPageBreak/>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14:paraId="4D587EAA" w14:textId="77777777"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7000B5C" w14:textId="77777777"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37C0ACD4" w14:textId="77777777" w:rsidR="004244A8" w:rsidRDefault="004244A8" w:rsidP="00D81E8C">
      <w:pPr>
        <w:rPr>
          <w:rFonts w:ascii="Cambria Math" w:hAnsi="Cambria Math" w:hint="eastAsia"/>
        </w:rPr>
      </w:pPr>
    </w:p>
    <w:p w14:paraId="75B303C6" w14:textId="77777777"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14:paraId="6FA4BD0F" w14:textId="77777777"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14:paraId="1DF5EBA7" w14:textId="77777777" w:rsidR="004244A8" w:rsidRDefault="004244A8" w:rsidP="00211AE9">
      <w:pPr>
        <w:rPr>
          <w:rFonts w:ascii="Cambria Math" w:hAnsi="Cambria Math" w:hint="eastAsia"/>
        </w:rPr>
      </w:pPr>
    </w:p>
    <w:p w14:paraId="7E5E1B3D" w14:textId="77777777" w:rsidR="00D81E8C" w:rsidRDefault="00E510CA" w:rsidP="00211AE9">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14:paraId="7B47EE7D" w14:textId="77777777" w:rsidR="00D81E8C" w:rsidRDefault="00D81E8C" w:rsidP="00211AE9">
      <w:pPr>
        <w:rPr>
          <w:rFonts w:ascii="Cambria Math" w:hAnsi="Cambria Math" w:hint="eastAsia"/>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14:paraId="11953104" w14:textId="77777777"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14:paraId="238626D2" w14:textId="77777777"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8BFAE3" w14:textId="77777777"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14:paraId="5124C3EF" w14:textId="77777777" w:rsidR="002D726B" w:rsidRDefault="002D726B" w:rsidP="00211AE9">
      <w:pPr>
        <w:rPr>
          <w:rFonts w:ascii="Cambria Math" w:hAnsi="Cambria Math" w:hint="eastAsia"/>
        </w:rPr>
      </w:pPr>
    </w:p>
    <w:p w14:paraId="0A7D9034" w14:textId="77777777" w:rsidR="00EC3C7E" w:rsidRDefault="00EC3C7E" w:rsidP="00211AE9">
      <w:pPr>
        <w:rPr>
          <w:rFonts w:ascii="Cambria Math" w:hAnsi="Cambria Math" w:hint="eastAsia"/>
        </w:rPr>
      </w:pPr>
    </w:p>
    <w:p w14:paraId="0E11CF58" w14:textId="77777777"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14:paraId="5C4C1C23" w14:textId="77777777" w:rsidR="00184EDF" w:rsidRDefault="00184EDF" w:rsidP="00184EDF">
      <w:pPr>
        <w:rPr>
          <w:rFonts w:ascii="Cambria Math" w:hAnsi="Cambria Math" w:hint="eastAsia"/>
        </w:rPr>
      </w:pPr>
    </w:p>
    <w:p w14:paraId="6EE05B41" w14:textId="77777777"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14:paraId="3019C613" w14:textId="77777777"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14:paraId="67D08B4F" w14:textId="77777777" w:rsidR="00184EDF" w:rsidRDefault="00184EDF" w:rsidP="00184EDF">
      <w:pPr>
        <w:rPr>
          <w:rFonts w:ascii="Cambria Math" w:hAnsi="Cambria Math" w:hint="eastAsia"/>
        </w:rPr>
      </w:pPr>
    </w:p>
    <w:p w14:paraId="467D4FAF" w14:textId="77777777" w:rsidR="00F27974" w:rsidRDefault="00F27974" w:rsidP="00F27974">
      <w:pPr>
        <w:rPr>
          <w:rFonts w:ascii="Cambria Math" w:hAnsi="Cambria Math" w:hint="eastAsia"/>
        </w:rPr>
      </w:pPr>
      <w:r>
        <w:rPr>
          <w:rFonts w:ascii="Cambria Math" w:hAnsi="Cambria Math" w:hint="eastAsia"/>
        </w:rPr>
        <w:t>证明：</w:t>
      </w:r>
    </w:p>
    <w:p w14:paraId="5066BB53" w14:textId="77777777"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14:paraId="102D3553" w14:textId="77777777"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31636049"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4C718DA9" w14:textId="77777777" w:rsidR="00184EDF" w:rsidRDefault="00184EDF" w:rsidP="00184EDF">
      <w:pPr>
        <w:rPr>
          <w:rFonts w:ascii="Cambria Math" w:hAnsi="Cambria Math" w:hint="eastAsia"/>
        </w:rPr>
      </w:pPr>
    </w:p>
    <w:p w14:paraId="3B546EA0"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3124CEFC" w14:textId="77777777"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6C2571BC"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389317B"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713C2302"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2B17F026"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5064B559"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28E057A" w14:textId="77777777" w:rsidR="00184EDF" w:rsidRDefault="00184EDF" w:rsidP="00184EDF">
      <w:pPr>
        <w:rPr>
          <w:rFonts w:ascii="Cambria Math" w:hAnsi="Cambria Math" w:hint="eastAsia"/>
        </w:rPr>
      </w:pPr>
      <w:r>
        <w:rPr>
          <w:rFonts w:ascii="Cambria Math" w:hAnsi="Cambria Math" w:hint="eastAsia"/>
        </w:rPr>
        <w:lastRenderedPageBreak/>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14:paraId="5D74F39C" w14:textId="77777777" w:rsidR="00184EDF" w:rsidRDefault="00184EDF" w:rsidP="00184EDF">
      <w:pPr>
        <w:rPr>
          <w:rFonts w:ascii="Cambria Math" w:hAnsi="Cambria Math" w:hint="eastAsia"/>
        </w:rPr>
      </w:pPr>
    </w:p>
    <w:p w14:paraId="6AB27CCA"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6A3868"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7202E49D"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4095E62"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2676BF7A"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349C781F"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71B91E11"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65C36616"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14305A33"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14:paraId="1E0101D7" w14:textId="77777777" w:rsidR="00184EDF" w:rsidRDefault="00184EDF" w:rsidP="00184EDF">
      <w:pPr>
        <w:rPr>
          <w:rFonts w:ascii="Cambria Math" w:hAnsi="Cambria Math" w:hint="eastAsia"/>
        </w:rPr>
      </w:pPr>
    </w:p>
    <w:p w14:paraId="27B04822" w14:textId="77777777"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30CC0E94" w14:textId="77777777"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14:paraId="1F580F85" w14:textId="77777777"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10582D4C" w14:textId="77777777"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14:paraId="21CE7721" w14:textId="77777777" w:rsidR="00184EDF" w:rsidRDefault="00184EDF" w:rsidP="00211AE9">
      <w:pPr>
        <w:rPr>
          <w:rFonts w:ascii="Cambria Math" w:hAnsi="Cambria Math" w:hint="eastAsia"/>
        </w:rPr>
      </w:pPr>
    </w:p>
    <w:p w14:paraId="08BD0183" w14:textId="77777777" w:rsidR="00EC3C7E" w:rsidRDefault="00EC3C7E" w:rsidP="00211AE9">
      <w:pPr>
        <w:rPr>
          <w:rFonts w:ascii="Cambria Math" w:hAnsi="Cambria Math" w:hint="eastAsia"/>
        </w:rPr>
      </w:pPr>
    </w:p>
    <w:p w14:paraId="55EFADDE" w14:textId="77777777" w:rsidR="002D726B" w:rsidRDefault="00DF737A" w:rsidP="00211AE9">
      <w:pPr>
        <w:rPr>
          <w:rFonts w:ascii="Cambria Math" w:hAnsi="Cambria Math" w:hint="eastAsia"/>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14:paraId="66EE0F16" w14:textId="77777777" w:rsidR="00DF737A" w:rsidRDefault="00DF737A" w:rsidP="000A6D72">
      <w:pPr>
        <w:rPr>
          <w:rFonts w:ascii="Cambria Math" w:hAnsi="Cambria Math" w:hint="eastAsia"/>
        </w:rPr>
      </w:pPr>
    </w:p>
    <w:p w14:paraId="55C5BF58" w14:textId="77777777"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14:paraId="1E4A7294" w14:textId="77777777"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14:paraId="291A68EA" w14:textId="77777777" w:rsidR="00571400" w:rsidRDefault="00571400" w:rsidP="000A6D72">
      <w:pPr>
        <w:rPr>
          <w:rFonts w:ascii="Cambria Math" w:hAnsi="Cambria Math" w:hint="eastAsia"/>
        </w:rPr>
      </w:pPr>
    </w:p>
    <w:p w14:paraId="7537A7FB" w14:textId="77777777" w:rsidR="00995B8B" w:rsidRDefault="0014773A" w:rsidP="000A6D72">
      <w:pPr>
        <w:rPr>
          <w:rFonts w:ascii="Cambria Math" w:hAnsi="Cambria Math" w:hint="eastAsia"/>
        </w:rPr>
      </w:pPr>
      <w:r>
        <w:rPr>
          <w:rFonts w:ascii="Cambria Math" w:hAnsi="Cambria Math" w:hint="eastAsia"/>
        </w:rPr>
        <w:t>证明从略</w:t>
      </w:r>
    </w:p>
    <w:p w14:paraId="73343341" w14:textId="77777777" w:rsidR="00A13704" w:rsidRDefault="00A13704" w:rsidP="000A6D72">
      <w:pPr>
        <w:rPr>
          <w:rFonts w:ascii="Cambria Math" w:hAnsi="Cambria Math" w:hint="eastAsia"/>
        </w:rPr>
      </w:pPr>
    </w:p>
    <w:p w14:paraId="349F342F" w14:textId="77777777" w:rsidR="00EA6191" w:rsidRDefault="00EA6191" w:rsidP="000A6D72">
      <w:pPr>
        <w:rPr>
          <w:rFonts w:ascii="Cambria Math" w:hAnsi="Cambria Math" w:hint="eastAsia"/>
        </w:rPr>
      </w:pPr>
    </w:p>
    <w:p w14:paraId="5AA1B462" w14:textId="77777777" w:rsidR="00EA6191" w:rsidRDefault="00EA6191" w:rsidP="000A6D72">
      <w:pPr>
        <w:rPr>
          <w:rFonts w:ascii="Cambria Math" w:hAnsi="Cambria Math" w:hint="eastAsia"/>
        </w:rPr>
      </w:pPr>
    </w:p>
    <w:p w14:paraId="0891EE1E" w14:textId="77777777"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14:paraId="6168B88F" w14:textId="77777777" w:rsidR="007F11CE" w:rsidRDefault="007F11CE" w:rsidP="000A6D72">
      <w:pPr>
        <w:rPr>
          <w:rFonts w:ascii="Cambria Math" w:hAnsi="Cambria Math" w:hint="eastAsia"/>
        </w:rPr>
      </w:pPr>
    </w:p>
    <w:p w14:paraId="097D209E" w14:textId="77777777"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14:paraId="2058F8A2" w14:textId="77777777" w:rsidR="00A13704" w:rsidRDefault="00A13704" w:rsidP="000A6D72">
      <w:pPr>
        <w:rPr>
          <w:rFonts w:ascii="Cambria Math" w:hAnsi="Cambria Math" w:hint="eastAsia"/>
        </w:rPr>
      </w:pPr>
    </w:p>
    <w:p w14:paraId="10473147" w14:textId="77777777" w:rsidR="00451E5F" w:rsidRDefault="004B4C6E" w:rsidP="003E13F8">
      <w:pPr>
        <w:rPr>
          <w:rFonts w:ascii="Cambria Math" w:hAnsi="Cambria Math" w:hint="eastAsia"/>
        </w:rPr>
      </w:pPr>
      <w:r>
        <w:rPr>
          <w:rFonts w:ascii="Cambria Math" w:hAnsi="Cambria Math" w:hint="eastAsia"/>
        </w:rPr>
        <w:lastRenderedPageBreak/>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14:paraId="163A1CC7" w14:textId="77777777"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14:paraId="4E6EC9AC" w14:textId="77777777"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14:paraId="0B3B9AFD" w14:textId="77777777"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14:paraId="08B584AD" w14:textId="77777777" w:rsidR="003E13F8" w:rsidRDefault="006C331B" w:rsidP="003E13F8">
      <w:pPr>
        <w:rPr>
          <w:rFonts w:ascii="Cambria Math" w:hAnsi="Cambria Math" w:hint="eastAsia"/>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14:paraId="36AF8D22" w14:textId="77777777" w:rsidR="003E13F8" w:rsidRDefault="003E13F8" w:rsidP="000A6D72">
      <w:pPr>
        <w:rPr>
          <w:rFonts w:ascii="Cambria Math" w:hAnsi="Cambria Math" w:hint="eastAsia"/>
        </w:rPr>
      </w:pPr>
    </w:p>
    <w:p w14:paraId="07C6123E" w14:textId="77777777" w:rsidR="008B3B4F" w:rsidRDefault="008B3B4F" w:rsidP="000A6D72">
      <w:pPr>
        <w:rPr>
          <w:rFonts w:ascii="Cambria Math" w:hAnsi="Cambria Math" w:hint="eastAsia"/>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14:paraId="54B6938A" w14:textId="77777777" w:rsidR="008B3B4F" w:rsidRDefault="008B3B4F" w:rsidP="000A6D72">
      <w:pPr>
        <w:rPr>
          <w:rFonts w:ascii="Cambria Math" w:hAnsi="Cambria Math" w:hint="eastAsia"/>
        </w:rPr>
      </w:pPr>
    </w:p>
    <w:p w14:paraId="7B46E5C1" w14:textId="77777777" w:rsidR="00AF67A6" w:rsidRDefault="00AF67A6" w:rsidP="000A6D72">
      <w:pPr>
        <w:rPr>
          <w:rFonts w:ascii="Cambria Math" w:hAnsi="Cambria Math" w:hint="eastAsia"/>
        </w:rPr>
      </w:pPr>
      <w:r>
        <w:rPr>
          <w:rFonts w:ascii="Cambria Math" w:hAnsi="Cambria Math" w:hint="eastAsia"/>
        </w:rPr>
        <w:t>证明：</w:t>
      </w:r>
    </w:p>
    <w:p w14:paraId="69E90809" w14:textId="77777777" w:rsidR="00AF67A6" w:rsidRDefault="00AF67A6" w:rsidP="000A6D72">
      <w:pPr>
        <w:rPr>
          <w:rFonts w:ascii="Cambria Math" w:hAnsi="Cambria Math" w:hint="eastAsia"/>
        </w:rPr>
      </w:pPr>
    </w:p>
    <w:p w14:paraId="2BE622E7" w14:textId="77777777" w:rsidR="008C0FD8" w:rsidRDefault="008B1136" w:rsidP="000A6D72">
      <w:pPr>
        <w:rPr>
          <w:rFonts w:ascii="Cambria Math" w:hAnsi="Cambria Math" w:hint="eastAsia"/>
        </w:rPr>
      </w:pPr>
      <w:r>
        <w:rPr>
          <w:rFonts w:ascii="Cambria Math" w:hAnsi="Cambria Math" w:hint="eastAsia"/>
        </w:rPr>
        <w:t>根据拉伸定理</w:t>
      </w:r>
    </w:p>
    <w:p w14:paraId="36D5C565" w14:textId="77777777"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14:paraId="4202867D" w14:textId="77777777"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14:paraId="75EE383B" w14:textId="77777777"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14:paraId="4EF032EF" w14:textId="77777777"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14:paraId="6FDECC45" w14:textId="77777777" w:rsidR="006A7209" w:rsidRDefault="006A7209" w:rsidP="000A6D72">
      <w:pPr>
        <w:rPr>
          <w:rFonts w:ascii="Cambria Math" w:hAnsi="Cambria Math" w:hint="eastAsia"/>
        </w:rPr>
      </w:pPr>
    </w:p>
    <w:p w14:paraId="514F5DEA" w14:textId="77777777" w:rsidR="00D82119" w:rsidRDefault="00D82119" w:rsidP="00D82119">
      <w:pPr>
        <w:rPr>
          <w:rFonts w:ascii="Cambria Math" w:hAnsi="Cambria Math" w:hint="eastAsia"/>
        </w:rPr>
      </w:pPr>
    </w:p>
    <w:p w14:paraId="6CD2B4BE" w14:textId="77777777"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14:paraId="6A6CDBF3" w14:textId="77777777"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14:paraId="6D3EEE17" w14:textId="77777777"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14:paraId="2240C904" w14:textId="77777777" w:rsidR="006A7209" w:rsidRDefault="006A7209" w:rsidP="000A6D72">
      <w:pPr>
        <w:rPr>
          <w:rFonts w:ascii="Cambria Math" w:hAnsi="Cambria Math" w:hint="eastAsia"/>
        </w:rPr>
      </w:pPr>
    </w:p>
    <w:p w14:paraId="2A6C5E38" w14:textId="77777777"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14:paraId="1A6753ED" w14:textId="77777777"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14:paraId="090B6CD0" w14:textId="77777777"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14:paraId="165A2681" w14:textId="77777777"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14:paraId="1B83EC85" w14:textId="77777777" w:rsidR="00AF67A6" w:rsidRDefault="00AF67A6" w:rsidP="000A6D72">
      <w:pPr>
        <w:rPr>
          <w:rFonts w:ascii="Cambria Math" w:hAnsi="Cambria Math" w:hint="eastAsia"/>
        </w:rPr>
      </w:pPr>
    </w:p>
    <w:p w14:paraId="2F157300" w14:textId="77777777" w:rsidR="000F6DF9" w:rsidRDefault="000F6DF9" w:rsidP="000A6D72">
      <w:pPr>
        <w:rPr>
          <w:rFonts w:ascii="Cambria Math" w:hAnsi="Cambria Math" w:hint="eastAsia"/>
        </w:rPr>
      </w:pPr>
    </w:p>
    <w:p w14:paraId="64E981D1" w14:textId="77777777" w:rsidR="001679AE" w:rsidRPr="009F2429" w:rsidRDefault="001679AE" w:rsidP="000A6D72">
      <w:pPr>
        <w:rPr>
          <w:rFonts w:ascii="Cambria Math" w:hAnsi="Cambria Math" w:hint="eastAsia"/>
          <w:b/>
        </w:rPr>
      </w:pPr>
      <w:r w:rsidRPr="009F2429">
        <w:rPr>
          <w:rFonts w:ascii="Cambria Math" w:hAnsi="Cambria Math" w:hint="eastAsia"/>
          <w:b/>
        </w:rPr>
        <w:lastRenderedPageBreak/>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14:paraId="6D261F51" w14:textId="77777777" w:rsidR="00973B55" w:rsidRDefault="00973B55" w:rsidP="000A6D72">
      <w:pPr>
        <w:rPr>
          <w:rFonts w:ascii="Cambria Math" w:hAnsi="Cambria Math" w:hint="eastAsia"/>
        </w:rPr>
      </w:pPr>
    </w:p>
    <w:p w14:paraId="6A8C51F2" w14:textId="77777777"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14:paraId="2430A3EE" w14:textId="77777777" w:rsidR="000F6DF9" w:rsidRDefault="000F6DF9" w:rsidP="000A6D72">
      <w:pPr>
        <w:rPr>
          <w:rFonts w:ascii="Cambria Math" w:hAnsi="Cambria Math" w:hint="eastAsia"/>
        </w:rPr>
      </w:pPr>
    </w:p>
    <w:p w14:paraId="790DB454" w14:textId="77777777"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14:paraId="1DCBF6AD" w14:textId="77777777" w:rsidR="00B543DF" w:rsidRDefault="003612D1"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14:paraId="34C2FD93" w14:textId="77777777" w:rsidR="00973B55" w:rsidRDefault="00973B55" w:rsidP="000A6D72">
      <w:pPr>
        <w:rPr>
          <w:rFonts w:ascii="Cambria Math" w:hAnsi="Cambria Math" w:hint="eastAsia"/>
        </w:rPr>
      </w:pPr>
    </w:p>
    <w:p w14:paraId="3786C91E" w14:textId="77777777"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14:paraId="48DE6023" w14:textId="77777777" w:rsidR="00973B55" w:rsidRDefault="00973B55" w:rsidP="000A6D72">
      <w:pPr>
        <w:rPr>
          <w:rFonts w:ascii="Cambria Math" w:hAnsi="Cambria Math" w:hint="eastAsia"/>
        </w:rPr>
      </w:pPr>
    </w:p>
    <w:p w14:paraId="161AE932" w14:textId="77777777"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14:paraId="2170EBC6" w14:textId="77777777"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14:paraId="0411BEC9" w14:textId="77777777"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14:paraId="37D0CCCF" w14:textId="77777777"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14:paraId="604DE5FB" w14:textId="77777777" w:rsidR="009C7F61" w:rsidRDefault="009C7F61" w:rsidP="000A6D72">
      <w:pPr>
        <w:rPr>
          <w:rFonts w:ascii="Cambria Math" w:hAnsi="Cambria Math" w:hint="eastAsia"/>
        </w:rPr>
      </w:pPr>
    </w:p>
    <w:p w14:paraId="277CC4A6" w14:textId="77777777"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14:paraId="7890CE72" w14:textId="77777777" w:rsidR="008A78ED" w:rsidRDefault="003612D1" w:rsidP="008A78ED">
      <w:pPr>
        <w:rPr>
          <w:rFonts w:ascii="Cambria Math" w:hAnsi="Cambria Math" w:hint="eastAsia"/>
        </w:rPr>
      </w:pPr>
      <w:hyperlink r:id="rId85" w:anchor="BitReverseTable" w:history="1">
        <w:r w:rsidR="008A78ED" w:rsidRPr="002453EE">
          <w:rPr>
            <w:rStyle w:val="a5"/>
            <w:rFonts w:ascii="Cambria Math" w:hAnsi="Cambria Math"/>
          </w:rPr>
          <w:t>https://graphics.stanford.edu/~seander/bithacks.html#BitReverseTable</w:t>
        </w:r>
      </w:hyperlink>
    </w:p>
    <w:p w14:paraId="664CE9D1" w14:textId="77777777"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14:paraId="2FB2E140" w14:textId="77777777" w:rsidR="008A78ED" w:rsidRPr="008A78ED" w:rsidRDefault="008A78ED" w:rsidP="008A78ED">
      <w:pPr>
        <w:rPr>
          <w:rFonts w:ascii="Cambria Math" w:hAnsi="Cambria Math" w:hint="eastAsia"/>
        </w:rPr>
      </w:pPr>
      <w:r w:rsidRPr="008A78ED">
        <w:rPr>
          <w:rFonts w:ascii="Cambria Math" w:hAnsi="Cambria Math"/>
        </w:rPr>
        <w:t>uint32_t BitFieldReverse(uint32_t value)</w:t>
      </w:r>
    </w:p>
    <w:p w14:paraId="7C78246B" w14:textId="77777777" w:rsidR="008A78ED" w:rsidRPr="008A78ED" w:rsidRDefault="008A78ED" w:rsidP="008A78ED">
      <w:pPr>
        <w:rPr>
          <w:rFonts w:ascii="Cambria Math" w:hAnsi="Cambria Math" w:hint="eastAsia"/>
        </w:rPr>
      </w:pPr>
      <w:r w:rsidRPr="008A78ED">
        <w:rPr>
          <w:rFonts w:ascii="Cambria Math" w:hAnsi="Cambria Math"/>
        </w:rPr>
        <w:t>{</w:t>
      </w:r>
    </w:p>
    <w:p w14:paraId="281A2AB6" w14:textId="77777777" w:rsidR="008A78ED" w:rsidRPr="008A78ED" w:rsidRDefault="008A78ED" w:rsidP="008A78ED">
      <w:pPr>
        <w:rPr>
          <w:rFonts w:ascii="Cambria Math" w:hAnsi="Cambria Math" w:hint="eastAsia"/>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14:paraId="0EE55C1D" w14:textId="77777777"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14:paraId="100B8FC4"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14:paraId="269713C4"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14:paraId="0CDE1D93"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14:paraId="40213BF0"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14:paraId="56052E1E"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14:paraId="1FC71D20"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14:paraId="34B52181"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14:paraId="23D31347" w14:textId="77777777" w:rsidR="008A78ED" w:rsidRDefault="008A78ED" w:rsidP="008A78ED">
      <w:pPr>
        <w:rPr>
          <w:rFonts w:ascii="Cambria Math" w:hAnsi="Cambria Math" w:hint="eastAsia"/>
        </w:rPr>
      </w:pPr>
      <w:r w:rsidRPr="008A78ED">
        <w:rPr>
          <w:rFonts w:ascii="Cambria Math" w:hAnsi="Cambria Math"/>
        </w:rPr>
        <w:t>}</w:t>
      </w:r>
    </w:p>
    <w:p w14:paraId="73975438" w14:textId="77777777" w:rsidR="00990964" w:rsidRDefault="00990964" w:rsidP="000A6D72">
      <w:pPr>
        <w:rPr>
          <w:rFonts w:ascii="Cambria Math" w:hAnsi="Cambria Math" w:hint="eastAsia"/>
        </w:rPr>
      </w:pPr>
    </w:p>
    <w:p w14:paraId="0F86E8D9" w14:textId="77777777"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14:paraId="459F9417" w14:textId="77777777"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14:paraId="1601063B" w14:textId="77777777" w:rsidR="00990964" w:rsidRDefault="00990964" w:rsidP="000A6D72">
      <w:pPr>
        <w:rPr>
          <w:rFonts w:ascii="Cambria Math" w:hAnsi="Cambria Math" w:hint="eastAsia"/>
        </w:rPr>
      </w:pPr>
    </w:p>
    <w:p w14:paraId="4058D109" w14:textId="77777777"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14:paraId="2A582AAD" w14:textId="77777777" w:rsidR="009B2056" w:rsidRDefault="009B2056" w:rsidP="00CD5374">
      <w:pPr>
        <w:rPr>
          <w:rFonts w:ascii="Cambria Math" w:hAnsi="Cambria Math" w:hint="eastAsia"/>
          <w:b/>
        </w:rPr>
      </w:pPr>
    </w:p>
    <w:p w14:paraId="1369F19D" w14:textId="77777777"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14:paraId="6266C171" w14:textId="77777777" w:rsidR="00DD1F81" w:rsidRDefault="00DD1F81" w:rsidP="00CD5374">
      <w:pPr>
        <w:rPr>
          <w:rFonts w:ascii="Cambria Math" w:hAnsi="Cambria Math" w:hint="eastAsia"/>
          <w:b/>
        </w:rPr>
      </w:pPr>
    </w:p>
    <w:p w14:paraId="1B17E8BD" w14:textId="77777777"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14:paraId="7F486895" w14:textId="77777777" w:rsidR="009B2056" w:rsidRDefault="005A2FC7" w:rsidP="009B2056">
      <w:r>
        <w:object w:dxaOrig="7981" w:dyaOrig="4666" w14:anchorId="1E9E4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6" o:title=""/>
          </v:shape>
          <o:OLEObject Type="Embed" ProgID="Visio.Drawing.15" ShapeID="_x0000_i1025" DrawAspect="Content" ObjectID="_1625552573" r:id="rId87"/>
        </w:object>
      </w:r>
    </w:p>
    <w:p w14:paraId="17E118BD" w14:textId="77777777" w:rsidR="005069F1" w:rsidRDefault="005069F1" w:rsidP="009B2056">
      <w:pPr>
        <w:rPr>
          <w:rFonts w:ascii="Cambria Math" w:hAnsi="Cambria Math" w:hint="eastAsia"/>
          <w:b/>
        </w:rPr>
      </w:pPr>
    </w:p>
    <w:p w14:paraId="317EC0D6" w14:textId="77777777"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14:paraId="66B891BB" w14:textId="77777777"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14:paraId="51BB916B" w14:textId="77777777"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14:paraId="23C69196" w14:textId="77777777"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13CBE78F" w14:textId="77777777" w:rsidR="00C86A47" w:rsidRDefault="00C86A47" w:rsidP="00C86A47">
      <w:pPr>
        <w:ind w:firstLine="420"/>
        <w:rPr>
          <w:rFonts w:ascii="Cambria Math" w:hAnsi="Cambria Math" w:hint="eastAsia"/>
        </w:rPr>
      </w:pPr>
      <w:r>
        <w:rPr>
          <w:rFonts w:ascii="Cambria Math" w:hAnsi="Cambria Math"/>
        </w:rPr>
        <w:t>)</w:t>
      </w:r>
    </w:p>
    <w:p w14:paraId="107F180B" w14:textId="77777777" w:rsidR="00C86A47" w:rsidRDefault="00C86A47" w:rsidP="00C86A47">
      <w:pPr>
        <w:rPr>
          <w:rFonts w:ascii="Cambria Math" w:hAnsi="Cambria Math" w:hint="eastAsia"/>
        </w:rPr>
      </w:pPr>
      <w:r>
        <w:rPr>
          <w:rFonts w:ascii="Cambria Math" w:hAnsi="Cambria Math"/>
        </w:rPr>
        <w:t>{</w:t>
      </w:r>
    </w:p>
    <w:p w14:paraId="76CA0F39" w14:textId="77777777"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14:paraId="40B6E482" w14:textId="77777777" w:rsidR="00C86A47" w:rsidRDefault="00C86A47" w:rsidP="00C86A47">
      <w:pPr>
        <w:rPr>
          <w:rFonts w:ascii="Cambria Math" w:hAnsi="Cambria Math" w:hint="eastAsia"/>
        </w:rPr>
      </w:pPr>
      <w:r>
        <w:rPr>
          <w:rFonts w:ascii="Cambria Math" w:hAnsi="Cambria Math"/>
        </w:rPr>
        <w:tab/>
        <w:t>{</w:t>
      </w:r>
    </w:p>
    <w:p w14:paraId="43693128" w14:textId="77777777"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14:paraId="358FB4E2" w14:textId="77777777"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14:paraId="651B0469" w14:textId="77777777" w:rsidR="00C86A47" w:rsidRDefault="00C86A47" w:rsidP="00C86A47">
      <w:pPr>
        <w:ind w:firstLine="420"/>
        <w:rPr>
          <w:rFonts w:ascii="Cambria Math" w:hAnsi="Cambria Math" w:hint="eastAsia"/>
        </w:rPr>
      </w:pPr>
      <w:r>
        <w:rPr>
          <w:rFonts w:ascii="Cambria Math" w:hAnsi="Cambria Math"/>
        </w:rPr>
        <w:t>}</w:t>
      </w:r>
    </w:p>
    <w:p w14:paraId="588526D4" w14:textId="77777777" w:rsidR="00C86A47" w:rsidRDefault="00C86A47" w:rsidP="00C86A47">
      <w:pPr>
        <w:ind w:firstLine="420"/>
        <w:rPr>
          <w:rFonts w:ascii="Cambria Math" w:hAnsi="Cambria Math" w:hint="eastAsia"/>
        </w:rPr>
      </w:pPr>
    </w:p>
    <w:p w14:paraId="072F886F" w14:textId="77777777"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14:paraId="4591AFA3" w14:textId="77777777" w:rsidR="009D6E19" w:rsidRDefault="009D6E19" w:rsidP="00C86A47">
      <w:pPr>
        <w:ind w:firstLine="420"/>
        <w:rPr>
          <w:rFonts w:ascii="Cambria Math" w:hAnsi="Cambria Math" w:hint="eastAsia"/>
        </w:rPr>
      </w:pPr>
      <w:r>
        <w:rPr>
          <w:rFonts w:ascii="Cambria Math" w:hAnsi="Cambria Math"/>
        </w:rPr>
        <w:t>{</w:t>
      </w:r>
    </w:p>
    <w:p w14:paraId="010BEB97" w14:textId="77777777"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14:paraId="4159BE7F" w14:textId="77777777" w:rsidR="00634BA0" w:rsidRDefault="00634BA0" w:rsidP="00C86A47">
      <w:pPr>
        <w:ind w:firstLine="420"/>
        <w:rPr>
          <w:rFonts w:ascii="Cambria Math" w:hAnsi="Cambria Math" w:hint="eastAsia"/>
        </w:rPr>
      </w:pPr>
      <w:r>
        <w:rPr>
          <w:rFonts w:ascii="Cambria Math" w:hAnsi="Cambria Math"/>
        </w:rPr>
        <w:tab/>
        <w:t>{</w:t>
      </w:r>
    </w:p>
    <w:p w14:paraId="2AEDE249" w14:textId="77777777"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14:paraId="030EC8CA" w14:textId="77777777" w:rsidR="00634BA0" w:rsidRDefault="00634BA0" w:rsidP="00C86A47">
      <w:pPr>
        <w:ind w:firstLine="420"/>
        <w:rPr>
          <w:rFonts w:ascii="Cambria Math" w:hAnsi="Cambria Math" w:hint="eastAsia"/>
        </w:rPr>
      </w:pPr>
      <w:r>
        <w:rPr>
          <w:rFonts w:ascii="Cambria Math" w:hAnsi="Cambria Math"/>
        </w:rPr>
        <w:tab/>
        <w:t>}</w:t>
      </w:r>
    </w:p>
    <w:p w14:paraId="69399EAF" w14:textId="77777777" w:rsidR="009D6E19" w:rsidRDefault="009D6E19" w:rsidP="00C86A47">
      <w:pPr>
        <w:ind w:firstLine="420"/>
        <w:rPr>
          <w:rFonts w:ascii="Cambria Math" w:hAnsi="Cambria Math" w:hint="eastAsia"/>
        </w:rPr>
      </w:pPr>
      <w:r>
        <w:rPr>
          <w:rFonts w:ascii="Cambria Math" w:hAnsi="Cambria Math"/>
        </w:rPr>
        <w:t>}</w:t>
      </w:r>
    </w:p>
    <w:p w14:paraId="62898D58" w14:textId="77777777" w:rsidR="00877B7F" w:rsidRPr="00C86A47" w:rsidRDefault="00C86A47" w:rsidP="00CD5374">
      <w:pPr>
        <w:rPr>
          <w:rFonts w:ascii="Cambria Math" w:hAnsi="Cambria Math" w:hint="eastAsia"/>
        </w:rPr>
      </w:pPr>
      <w:r>
        <w:rPr>
          <w:rFonts w:ascii="Cambria Math" w:hAnsi="Cambria Math"/>
        </w:rPr>
        <w:t>}</w:t>
      </w:r>
    </w:p>
    <w:p w14:paraId="52005DC8" w14:textId="77777777" w:rsidR="00877B7F" w:rsidRPr="00877B7F" w:rsidRDefault="00877B7F" w:rsidP="00CD5374">
      <w:pPr>
        <w:rPr>
          <w:rFonts w:ascii="Cambria Math" w:hAnsi="Cambria Math" w:hint="eastAsia"/>
          <w:b/>
        </w:rPr>
      </w:pPr>
    </w:p>
    <w:p w14:paraId="731AA250" w14:textId="77777777"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14:paraId="5FD1BD0A" w14:textId="77777777"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14:paraId="0C4E0AB8" w14:textId="77777777"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28FDDF68" w14:textId="77777777" w:rsidR="00B41502" w:rsidRDefault="00B41502" w:rsidP="00B41502">
      <w:pPr>
        <w:ind w:firstLine="420"/>
        <w:rPr>
          <w:rFonts w:ascii="Cambria Math" w:hAnsi="Cambria Math" w:hint="eastAsia"/>
        </w:rPr>
      </w:pPr>
      <w:r>
        <w:rPr>
          <w:rFonts w:ascii="Cambria Math" w:hAnsi="Cambria Math"/>
        </w:rPr>
        <w:t>)</w:t>
      </w:r>
    </w:p>
    <w:p w14:paraId="2E7052DA" w14:textId="77777777" w:rsidR="00B41502" w:rsidRDefault="00B41502" w:rsidP="000A6D72">
      <w:pPr>
        <w:rPr>
          <w:rFonts w:ascii="Cambria Math" w:hAnsi="Cambria Math" w:hint="eastAsia"/>
        </w:rPr>
      </w:pPr>
      <w:r>
        <w:rPr>
          <w:rFonts w:ascii="Cambria Math" w:hAnsi="Cambria Math" w:hint="eastAsia"/>
        </w:rPr>
        <w:t>{</w:t>
      </w:r>
    </w:p>
    <w:p w14:paraId="26274645" w14:textId="77777777"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14:paraId="4BBF8D12" w14:textId="77777777" w:rsidR="004425AE" w:rsidRDefault="004425AE" w:rsidP="004425AE">
      <w:pPr>
        <w:rPr>
          <w:rFonts w:ascii="Cambria Math" w:hAnsi="Cambria Math" w:hint="eastAsia"/>
        </w:rPr>
      </w:pPr>
      <w:r>
        <w:rPr>
          <w:rFonts w:ascii="Cambria Math" w:hAnsi="Cambria Math"/>
        </w:rPr>
        <w:lastRenderedPageBreak/>
        <w:tab/>
        <w:t>{</w:t>
      </w:r>
    </w:p>
    <w:p w14:paraId="0E93DABC" w14:textId="77777777"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14:paraId="593B270D" w14:textId="77777777"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14:paraId="4D5605DF" w14:textId="77777777" w:rsidR="004425AE" w:rsidRDefault="004425AE" w:rsidP="004425AE">
      <w:pPr>
        <w:rPr>
          <w:rFonts w:ascii="Cambria Math" w:hAnsi="Cambria Math" w:hint="eastAsia"/>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782C2848" w14:textId="77777777" w:rsidR="004425AE" w:rsidRPr="00165439" w:rsidRDefault="004425AE" w:rsidP="004425AE">
      <w:pPr>
        <w:rPr>
          <w:rFonts w:ascii="Cambria Math" w:hAnsi="Cambria Math" w:hint="eastAsia"/>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51123E0D" w14:textId="77777777" w:rsidR="00B41502" w:rsidRDefault="004425AE" w:rsidP="000A6D72">
      <w:pPr>
        <w:rPr>
          <w:rFonts w:ascii="Cambria Math" w:hAnsi="Cambria Math" w:hint="eastAsia"/>
        </w:rPr>
      </w:pPr>
      <w:r>
        <w:rPr>
          <w:rFonts w:ascii="Cambria Math" w:hAnsi="Cambria Math"/>
        </w:rPr>
        <w:tab/>
        <w:t>}</w:t>
      </w:r>
    </w:p>
    <w:p w14:paraId="43E36824" w14:textId="77777777" w:rsidR="00CD5374" w:rsidRDefault="00B41502" w:rsidP="000A6D72">
      <w:pPr>
        <w:rPr>
          <w:rFonts w:ascii="Cambria Math" w:hAnsi="Cambria Math" w:hint="eastAsia"/>
        </w:rPr>
      </w:pPr>
      <w:r>
        <w:rPr>
          <w:rFonts w:ascii="Cambria Math" w:hAnsi="Cambria Math"/>
        </w:rPr>
        <w:t>}</w:t>
      </w:r>
    </w:p>
    <w:p w14:paraId="061F0ABE" w14:textId="77777777" w:rsidR="00FA38F8" w:rsidRDefault="00FA38F8" w:rsidP="000A6D72">
      <w:pPr>
        <w:rPr>
          <w:rFonts w:ascii="Cambria Math" w:hAnsi="Cambria Math" w:hint="eastAsia"/>
        </w:rPr>
      </w:pPr>
    </w:p>
    <w:p w14:paraId="6FEBD072" w14:textId="77777777" w:rsidR="00027803" w:rsidRDefault="00027803" w:rsidP="000A6D72">
      <w:pPr>
        <w:rPr>
          <w:rFonts w:ascii="Cambria Math" w:hAnsi="Cambria Math" w:hint="eastAsia"/>
        </w:rPr>
      </w:pPr>
    </w:p>
    <w:p w14:paraId="44A892CF" w14:textId="77777777"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14:paraId="1214F089" w14:textId="77777777" w:rsidR="009A138A" w:rsidRDefault="009A138A" w:rsidP="000A6D72">
      <w:pPr>
        <w:rPr>
          <w:rFonts w:ascii="Cambria Math" w:hAnsi="Cambria Math" w:hint="eastAsia"/>
        </w:rPr>
      </w:pPr>
    </w:p>
    <w:p w14:paraId="485C695F" w14:textId="77777777" w:rsidR="009A138A" w:rsidRDefault="009A138A" w:rsidP="000A6D72">
      <w:pPr>
        <w:rPr>
          <w:rFonts w:ascii="Cambria Math" w:hAnsi="Cambria Math" w:hint="eastAsia"/>
        </w:rPr>
      </w:pPr>
    </w:p>
    <w:p w14:paraId="1C4344CB" w14:textId="77777777" w:rsidR="009A138A" w:rsidRDefault="009A138A" w:rsidP="000A6D72">
      <w:pPr>
        <w:rPr>
          <w:rFonts w:ascii="Cambria Math" w:hAnsi="Cambria Math" w:hint="eastAsia"/>
        </w:rPr>
      </w:pPr>
    </w:p>
    <w:p w14:paraId="5BB2ED12" w14:textId="77777777" w:rsidR="009A138A" w:rsidRDefault="009A138A" w:rsidP="000A6D72">
      <w:pPr>
        <w:rPr>
          <w:rFonts w:ascii="Cambria Math" w:hAnsi="Cambria Math" w:hint="eastAsia"/>
        </w:rPr>
      </w:pPr>
    </w:p>
    <w:p w14:paraId="7A3DB6C2" w14:textId="77777777" w:rsidR="00A87A44" w:rsidRDefault="00A87A44" w:rsidP="000A6D72">
      <w:pPr>
        <w:rPr>
          <w:rFonts w:ascii="Cambria Math" w:hAnsi="Cambria Math" w:hint="eastAsia"/>
        </w:rPr>
      </w:pPr>
    </w:p>
    <w:p w14:paraId="2C992DE8" w14:textId="77777777" w:rsidR="00A87A44" w:rsidRDefault="00A87A44" w:rsidP="000A6D72">
      <w:pPr>
        <w:rPr>
          <w:rFonts w:ascii="Cambria Math" w:hAnsi="Cambria Math" w:hint="eastAsia"/>
        </w:rPr>
      </w:pPr>
    </w:p>
    <w:p w14:paraId="0B82F9D2" w14:textId="77777777" w:rsidR="00A87A44" w:rsidRDefault="00A87A44" w:rsidP="000A6D72">
      <w:pPr>
        <w:rPr>
          <w:rFonts w:ascii="Cambria Math" w:hAnsi="Cambria Math" w:hint="eastAsia"/>
        </w:rPr>
      </w:pPr>
    </w:p>
    <w:p w14:paraId="3AB6AD47" w14:textId="77777777" w:rsidR="00A87A44" w:rsidRDefault="00A87A44" w:rsidP="000A6D72">
      <w:pPr>
        <w:rPr>
          <w:rFonts w:ascii="Cambria Math" w:hAnsi="Cambria Math" w:hint="eastAsia"/>
        </w:rPr>
      </w:pPr>
    </w:p>
    <w:p w14:paraId="0D225B48" w14:textId="77777777" w:rsidR="00A87A44" w:rsidRDefault="00A87A44" w:rsidP="000A6D72">
      <w:pPr>
        <w:rPr>
          <w:rFonts w:ascii="Cambria Math" w:hAnsi="Cambria Math" w:hint="eastAsia"/>
        </w:rPr>
      </w:pPr>
    </w:p>
    <w:p w14:paraId="7A148E81" w14:textId="77777777" w:rsidR="00A87A44" w:rsidRDefault="00A87A44" w:rsidP="000A6D72">
      <w:pPr>
        <w:rPr>
          <w:rFonts w:ascii="Cambria Math" w:hAnsi="Cambria Math" w:hint="eastAsia"/>
        </w:rPr>
      </w:pPr>
    </w:p>
    <w:p w14:paraId="01ABD14B" w14:textId="77777777" w:rsidR="00A87A44" w:rsidRDefault="00A87A44" w:rsidP="000A6D72">
      <w:pPr>
        <w:rPr>
          <w:rFonts w:ascii="Cambria Math" w:hAnsi="Cambria Math" w:hint="eastAsia"/>
        </w:rPr>
      </w:pPr>
    </w:p>
    <w:p w14:paraId="3788E969" w14:textId="77777777" w:rsidR="00A87A44" w:rsidRDefault="00A87A44" w:rsidP="000A6D72">
      <w:pPr>
        <w:rPr>
          <w:rFonts w:ascii="Cambria Math" w:hAnsi="Cambria Math" w:hint="eastAsia"/>
        </w:rPr>
      </w:pPr>
    </w:p>
    <w:p w14:paraId="1A6F3FB6" w14:textId="77777777" w:rsidR="009A138A" w:rsidRDefault="009A138A" w:rsidP="000A6D72">
      <w:pPr>
        <w:rPr>
          <w:rFonts w:ascii="Cambria Math" w:hAnsi="Cambria Math" w:hint="eastAsia"/>
        </w:rPr>
      </w:pPr>
    </w:p>
    <w:p w14:paraId="38EBD613" w14:textId="77777777" w:rsidR="004E5ED1" w:rsidRPr="00E87421" w:rsidRDefault="004E5ED1" w:rsidP="000A6D72">
      <w:pPr>
        <w:rPr>
          <w:rFonts w:ascii="Cambria Math" w:hAnsi="Cambria Math" w:hint="eastAsia"/>
        </w:rPr>
      </w:pPr>
    </w:p>
    <w:p w14:paraId="4A807024" w14:textId="77777777"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14:paraId="3C5AFBBB" w14:textId="77777777" w:rsidR="00532F5F" w:rsidRDefault="00532F5F" w:rsidP="00532F5F">
      <w:r w:rsidRPr="006B557E">
        <w:t>Jerry Tessendorf</w:t>
      </w:r>
      <w:r>
        <w:t xml:space="preserve">. "Simulating Ocean Water". SIGGRAPH </w:t>
      </w:r>
      <w:r w:rsidR="007A4B95">
        <w:t>2004</w:t>
      </w:r>
      <w:r>
        <w:t>.</w:t>
      </w:r>
    </w:p>
    <w:p w14:paraId="097808EF" w14:textId="77777777" w:rsidR="00532F5F" w:rsidRDefault="003612D1" w:rsidP="00532F5F">
      <w:hyperlink r:id="rId88" w:history="1">
        <w:r w:rsidR="00384563" w:rsidRPr="00583607">
          <w:rPr>
            <w:rStyle w:val="a5"/>
          </w:rPr>
          <w:t>https://people.cs.clemson.edu/~jtessen/reports.html</w:t>
        </w:r>
      </w:hyperlink>
    </w:p>
    <w:p w14:paraId="5CFB5DB0" w14:textId="77777777" w:rsidR="00384563" w:rsidRDefault="00384563" w:rsidP="00532F5F"/>
    <w:p w14:paraId="324610DD" w14:textId="77777777" w:rsidR="008F5BD6" w:rsidRDefault="008F5BD6" w:rsidP="008F5BD6">
      <w:r>
        <w:rPr>
          <w:rFonts w:hint="eastAsia"/>
        </w:rPr>
        <w:t>N</w:t>
      </w:r>
      <w:r>
        <w:t>VIDIA CUDA Samples/ FFT Ocean Simulation</w:t>
      </w:r>
    </w:p>
    <w:p w14:paraId="4501C5A7" w14:textId="77777777" w:rsidR="008F5BD6" w:rsidRDefault="008F5BD6" w:rsidP="00532F5F"/>
    <w:p w14:paraId="70086990" w14:textId="77777777" w:rsidR="005F4D81" w:rsidRDefault="005F4D81" w:rsidP="00532F5F"/>
    <w:p w14:paraId="0DC6A79C" w14:textId="77777777"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14:paraId="1918CD89" w14:textId="77777777" w:rsidR="00532F5F" w:rsidRDefault="003612D1" w:rsidP="00532F5F">
      <w:hyperlink r:id="rId89" w:history="1">
        <w:r w:rsidR="00532F5F" w:rsidRPr="00833807">
          <w:rPr>
            <w:rStyle w:val="a5"/>
          </w:rPr>
          <w:t>http://developer.nvidia.com/dx11-samples</w:t>
        </w:r>
      </w:hyperlink>
    </w:p>
    <w:p w14:paraId="6791CDA5" w14:textId="77777777" w:rsidR="00532F5F" w:rsidRDefault="00532F5F" w:rsidP="00532F5F"/>
    <w:p w14:paraId="5F8B1AB7" w14:textId="77777777" w:rsidR="00532F5F" w:rsidRPr="008471E2" w:rsidRDefault="00532F5F" w:rsidP="00532F5F">
      <w:r>
        <w:t>NVIDIA</w:t>
      </w:r>
      <w:r w:rsidRPr="008471E2">
        <w:rPr>
          <w:rFonts w:hint="eastAsia"/>
        </w:rPr>
        <w:t xml:space="preserve"> </w:t>
      </w:r>
      <w:r w:rsidRPr="00650371">
        <w:t>WaveWorks</w:t>
      </w:r>
    </w:p>
    <w:p w14:paraId="768CCE45" w14:textId="77777777" w:rsidR="00532F5F" w:rsidRDefault="003612D1" w:rsidP="00532F5F">
      <w:hyperlink r:id="rId90" w:history="1">
        <w:r w:rsidR="00532F5F" w:rsidRPr="00833807">
          <w:rPr>
            <w:rStyle w:val="a5"/>
          </w:rPr>
          <w:t>http://github.com/NVIDIAGameWorks/WaveWorks</w:t>
        </w:r>
      </w:hyperlink>
    </w:p>
    <w:p w14:paraId="12D22D92" w14:textId="77777777" w:rsidR="00532F5F" w:rsidRDefault="00532F5F" w:rsidP="000A6D72"/>
    <w:p w14:paraId="242B014C" w14:textId="77777777" w:rsidR="001F1B06" w:rsidRDefault="001F1B06" w:rsidP="000A6D72"/>
    <w:p w14:paraId="20DD907C" w14:textId="77777777" w:rsidR="000A6D72" w:rsidRDefault="000A6D72" w:rsidP="000A6D72">
      <w:r>
        <w:rPr>
          <w:rFonts w:hint="eastAsia"/>
        </w:rPr>
        <w:t>菲利普斯频谱（</w:t>
      </w:r>
      <w:r w:rsidRPr="00260790">
        <w:t>Phillips spectrum</w:t>
      </w:r>
      <w:r>
        <w:t>）</w:t>
      </w:r>
    </w:p>
    <w:p w14:paraId="6EFCB0A6" w14:textId="77777777" w:rsidR="000A6D72" w:rsidRDefault="000A6D72" w:rsidP="000A6D72"/>
    <w:p w14:paraId="6F11B4B5" w14:textId="77777777" w:rsidR="000A6D72" w:rsidRDefault="000A6D72" w:rsidP="000A6D72"/>
    <w:p w14:paraId="154E6CE2" w14:textId="77777777" w:rsidR="000A6D72" w:rsidRDefault="000A6D72" w:rsidP="000A6D72"/>
    <w:p w14:paraId="7CB3C794" w14:textId="77777777" w:rsidR="00A125AA" w:rsidRDefault="00A125AA" w:rsidP="008E5B50">
      <w:pPr>
        <w:pStyle w:val="3"/>
      </w:pPr>
      <w:r>
        <w:rPr>
          <w:rFonts w:hint="eastAsia"/>
        </w:rPr>
        <w:lastRenderedPageBreak/>
        <w:t>雨（</w:t>
      </w:r>
      <w:r>
        <w:rPr>
          <w:rFonts w:hint="eastAsia"/>
        </w:rPr>
        <w:t>Rain</w:t>
      </w:r>
      <w:r w:rsidR="00FC3396">
        <w:rPr>
          <w:rFonts w:hint="eastAsia"/>
        </w:rPr>
        <w:t>）</w:t>
      </w:r>
    </w:p>
    <w:p w14:paraId="17FC82C9" w14:textId="77777777" w:rsidR="00AF5979" w:rsidRDefault="00AF5979" w:rsidP="00AF5979"/>
    <w:p w14:paraId="4D3222F9" w14:textId="77777777" w:rsidR="00AF5979" w:rsidRDefault="00AF5979" w:rsidP="00AF5979">
      <w:r>
        <w:rPr>
          <w:rFonts w:hint="eastAsia"/>
        </w:rPr>
        <w:t>雨滴（</w:t>
      </w:r>
      <w:r>
        <w:rPr>
          <w:rFonts w:hint="eastAsia"/>
        </w:rPr>
        <w:t>RainDrop</w:t>
      </w:r>
      <w:r>
        <w:rPr>
          <w:rFonts w:hint="eastAsia"/>
        </w:rPr>
        <w:t>）</w:t>
      </w:r>
    </w:p>
    <w:p w14:paraId="17748F03" w14:textId="77777777" w:rsidR="00AF5979" w:rsidRPr="00AF5979" w:rsidRDefault="00AF5979" w:rsidP="00AF5979"/>
    <w:p w14:paraId="6D9F36C9" w14:textId="77777777" w:rsidR="008E5B50" w:rsidRDefault="008E5B50" w:rsidP="008E5B50">
      <w:r w:rsidRPr="00A475E6">
        <w:t>NVIDIA Direct3D SDK 10</w:t>
      </w:r>
      <w:r>
        <w:t>.5</w:t>
      </w:r>
      <w:r w:rsidRPr="00A475E6">
        <w:t xml:space="preserve"> Code Samples</w:t>
      </w:r>
      <w:r>
        <w:t xml:space="preserve"> / </w:t>
      </w:r>
      <w:r w:rsidR="0038477B">
        <w:rPr>
          <w:rFonts w:hint="eastAsia"/>
        </w:rPr>
        <w:t>Rain</w:t>
      </w:r>
    </w:p>
    <w:p w14:paraId="1005AEEA" w14:textId="77777777" w:rsidR="00F6492F" w:rsidRDefault="003612D1" w:rsidP="000A6D72">
      <w:hyperlink r:id="rId91" w:anchor="rain" w:history="1">
        <w:r w:rsidR="00F6492F" w:rsidRPr="00632854">
          <w:rPr>
            <w:rStyle w:val="a5"/>
          </w:rPr>
          <w:t>https://developer.download.nvidia.com/SDK/10.5/direct3d/samples.html#rain</w:t>
        </w:r>
      </w:hyperlink>
    </w:p>
    <w:p w14:paraId="4513FE15" w14:textId="77777777" w:rsidR="00F6492F" w:rsidRDefault="00F6492F" w:rsidP="000A6D72"/>
    <w:p w14:paraId="2B073283" w14:textId="77777777" w:rsidR="00F6492F" w:rsidRDefault="00F6492F" w:rsidP="000A6D72"/>
    <w:p w14:paraId="4E299EFC" w14:textId="77777777"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14:paraId="2DC509C2" w14:textId="77777777" w:rsidR="00031264" w:rsidRDefault="00031264" w:rsidP="000A6D72"/>
    <w:p w14:paraId="7B1413A4" w14:textId="77777777"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14:paraId="4C42754F" w14:textId="77777777" w:rsidR="00F6492F" w:rsidRDefault="003612D1" w:rsidP="000A6D72">
      <w:hyperlink r:id="rId92" w:history="1">
        <w:r w:rsidR="00DC6462" w:rsidRPr="00AF0AD2">
          <w:rPr>
            <w:rStyle w:val="a5"/>
          </w:rPr>
          <w:t>https://developer.nvidia.com/gpugems/GPUGems3/gpugems3_ch25.html</w:t>
        </w:r>
      </w:hyperlink>
    </w:p>
    <w:p w14:paraId="2C9B45EC" w14:textId="77777777" w:rsidR="00DC6462" w:rsidRDefault="00DC6462" w:rsidP="000A6D72"/>
    <w:p w14:paraId="5BD629A0" w14:textId="77777777" w:rsidR="00F6492F" w:rsidRDefault="000A43F4" w:rsidP="000A6D72">
      <w:r w:rsidRPr="000A43F4">
        <w:t>GPU Accelerated Path Rendering</w:t>
      </w:r>
    </w:p>
    <w:p w14:paraId="4207D67C" w14:textId="77777777" w:rsidR="0005481B" w:rsidRDefault="003612D1" w:rsidP="000A6D72">
      <w:hyperlink r:id="rId93" w:history="1">
        <w:r w:rsidR="000A43F4" w:rsidRPr="00AF0AD2">
          <w:rPr>
            <w:rStyle w:val="a5"/>
          </w:rPr>
          <w:t>https://developer.nvidia.com/gpu-accelerated-path-rendering</w:t>
        </w:r>
      </w:hyperlink>
    </w:p>
    <w:p w14:paraId="41BC3A73" w14:textId="77777777" w:rsidR="00F726DC" w:rsidRDefault="00F726DC" w:rsidP="000A6D72"/>
    <w:p w14:paraId="6D1B1ABA" w14:textId="77777777" w:rsidR="00210164" w:rsidRDefault="00481600" w:rsidP="00152E59">
      <w:pPr>
        <w:pStyle w:val="3"/>
      </w:pPr>
      <w:r>
        <w:rPr>
          <w:rFonts w:hint="eastAsia"/>
        </w:rPr>
        <w:t>Alpha</w:t>
      </w:r>
      <w:r>
        <w:t xml:space="preserve"> </w:t>
      </w:r>
      <w:r>
        <w:rPr>
          <w:rFonts w:hint="eastAsia"/>
        </w:rPr>
        <w:t>Test</w:t>
      </w:r>
    </w:p>
    <w:p w14:paraId="43DD4050" w14:textId="77777777"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14:paraId="19F928E3" w14:textId="77777777" w:rsidR="00F500D1" w:rsidRDefault="003612D1" w:rsidP="000A6D72">
      <w:hyperlink r:id="rId94" w:history="1">
        <w:r w:rsidR="005F7FCA" w:rsidRPr="00CC1304">
          <w:rPr>
            <w:rStyle w:val="a5"/>
          </w:rPr>
          <w:t>http://www.valvesoftware.com/publications/2007/SIGGRAPH2007_AlphaTestedMagnification.pdf</w:t>
        </w:r>
      </w:hyperlink>
    </w:p>
    <w:p w14:paraId="06A24E8E" w14:textId="77777777" w:rsidR="005F7FCA" w:rsidRDefault="005F7FCA" w:rsidP="000A6D72"/>
    <w:p w14:paraId="1BAC5902" w14:textId="77777777"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14:paraId="3DDF56C7" w14:textId="77777777" w:rsidR="00B95410" w:rsidRDefault="00B95410" w:rsidP="000A6D72"/>
    <w:p w14:paraId="3C10DAD9" w14:textId="77777777" w:rsidR="004906F8" w:rsidRDefault="005F3FEE" w:rsidP="00744BF9">
      <w:pPr>
        <w:pStyle w:val="3"/>
      </w:pPr>
      <w:r>
        <w:rPr>
          <w:rFonts w:hint="eastAsia"/>
        </w:rPr>
        <w:t>体素（</w:t>
      </w:r>
      <w:r>
        <w:rPr>
          <w:rFonts w:hint="eastAsia"/>
        </w:rPr>
        <w:t>V</w:t>
      </w:r>
      <w:r>
        <w:t>oxel</w:t>
      </w:r>
      <w:r>
        <w:rPr>
          <w:rFonts w:hint="eastAsia"/>
        </w:rPr>
        <w:t>）</w:t>
      </w:r>
    </w:p>
    <w:p w14:paraId="6DA88667" w14:textId="77777777" w:rsidR="005F3FEE" w:rsidRDefault="005F3FEE" w:rsidP="000A6D72">
      <w:r>
        <w:t>OpenVDB</w:t>
      </w:r>
    </w:p>
    <w:p w14:paraId="753919DF" w14:textId="77777777" w:rsidR="00DA3222" w:rsidRDefault="003612D1" w:rsidP="000A6D72">
      <w:hyperlink r:id="rId95" w:history="1">
        <w:r w:rsidR="00A72001" w:rsidRPr="00926D67">
          <w:rPr>
            <w:rStyle w:val="a5"/>
          </w:rPr>
          <w:t>https://www.openvdb.org/</w:t>
        </w:r>
      </w:hyperlink>
    </w:p>
    <w:p w14:paraId="2AA274FA" w14:textId="77777777" w:rsidR="00A72001" w:rsidRDefault="00A72001" w:rsidP="000A6D72"/>
    <w:p w14:paraId="356E6321" w14:textId="77777777" w:rsidR="005F3FEE" w:rsidRDefault="005F3FEE" w:rsidP="000A6D72">
      <w:r>
        <w:rPr>
          <w:rFonts w:hint="eastAsia"/>
        </w:rPr>
        <w:t>N</w:t>
      </w:r>
      <w:r>
        <w:t>VIDIA GVDB</w:t>
      </w:r>
      <w:r w:rsidR="00A01CB8">
        <w:t xml:space="preserve"> </w:t>
      </w:r>
      <w:r w:rsidR="00A01CB8">
        <w:rPr>
          <w:rFonts w:hint="eastAsia"/>
        </w:rPr>
        <w:t>VOXELS</w:t>
      </w:r>
    </w:p>
    <w:p w14:paraId="66DDA754" w14:textId="77777777" w:rsidR="004906F8" w:rsidRDefault="003612D1" w:rsidP="000A6D72">
      <w:hyperlink r:id="rId96" w:history="1">
        <w:r w:rsidR="00DA3222" w:rsidRPr="00926D67">
          <w:rPr>
            <w:rStyle w:val="a5"/>
          </w:rPr>
          <w:t>https://developer.nvidia.com/gvdb-samples</w:t>
        </w:r>
      </w:hyperlink>
    </w:p>
    <w:p w14:paraId="60692026" w14:textId="77777777" w:rsidR="00DA3222" w:rsidRDefault="00DA3222" w:rsidP="000A6D72"/>
    <w:p w14:paraId="3C033B74" w14:textId="77777777" w:rsidR="004906F8" w:rsidRDefault="004906F8" w:rsidP="000A6D72"/>
    <w:p w14:paraId="630CAF53" w14:textId="77777777" w:rsidR="00BE6435" w:rsidRPr="00C37BE9" w:rsidRDefault="00BE6435" w:rsidP="00BE6435">
      <w:pPr>
        <w:pStyle w:val="1"/>
      </w:pPr>
      <w:bookmarkStart w:id="33" w:name="_Toc497394660"/>
      <w:r>
        <w:rPr>
          <w:rFonts w:hint="eastAsia"/>
        </w:rPr>
        <w:t>颜色</w:t>
      </w:r>
      <w:bookmarkEnd w:id="33"/>
    </w:p>
    <w:p w14:paraId="78AEE95A" w14:textId="77777777" w:rsidR="00BE6435" w:rsidRDefault="00BE6435" w:rsidP="00BE6435"/>
    <w:p w14:paraId="596BB64D" w14:textId="4A13BD97" w:rsidR="00FC016B" w:rsidRDefault="00FC016B" w:rsidP="00BE6435">
      <w:pPr>
        <w:rPr>
          <w:rFonts w:hint="eastAsia"/>
        </w:rPr>
      </w:pPr>
      <w:r>
        <w:rPr>
          <w:rFonts w:hint="eastAsia"/>
        </w:rPr>
        <w:t>辐射度学单位</w:t>
      </w:r>
      <w:r>
        <w:rPr>
          <w:rFonts w:hint="eastAsia"/>
        </w:rPr>
        <w:t>(</w:t>
      </w:r>
      <w:r>
        <w:t xml:space="preserve">radiometric </w:t>
      </w:r>
      <w:r w:rsidRPr="00FC016B">
        <w:t>quantity</w:t>
      </w:r>
      <w:r>
        <w:t>)</w:t>
      </w:r>
    </w:p>
    <w:p w14:paraId="08E9F5D8" w14:textId="2F834145" w:rsidR="00FC016B" w:rsidRDefault="00FC016B" w:rsidP="00BE6435">
      <w:pPr>
        <w:rPr>
          <w:rFonts w:hint="eastAsia"/>
        </w:rPr>
      </w:pPr>
      <w:r>
        <w:rPr>
          <w:rFonts w:hint="eastAsia"/>
        </w:rPr>
        <w:t>---------------------------------------------------------------------------</w:t>
      </w:r>
    </w:p>
    <w:p w14:paraId="693B189B" w14:textId="5741A09B" w:rsidR="00BE6435" w:rsidRDefault="00BE6435" w:rsidP="00BE6435">
      <w:pPr>
        <w:rPr>
          <w:rFonts w:ascii="Arial" w:hAnsi="Arial" w:cs="Arial"/>
          <w:color w:val="333333"/>
        </w:rPr>
      </w:pPr>
      <w:r>
        <w:rPr>
          <w:rFonts w:hint="eastAsia"/>
        </w:rPr>
        <w:t>辐射通量</w:t>
      </w:r>
      <w:r w:rsidR="00125801">
        <w:rPr>
          <w:rFonts w:hint="eastAsia"/>
        </w:rPr>
        <w:t>(</w:t>
      </w:r>
      <w:r>
        <w:rPr>
          <w:rFonts w:hint="eastAsia"/>
        </w:rPr>
        <w:t>radiant flux</w:t>
      </w:r>
      <w:r w:rsidR="00125801">
        <w:t>)</w:t>
      </w:r>
      <w:r w:rsidR="00750C41">
        <w:t xml:space="preserve"> </w:t>
      </w:r>
      <w:r>
        <w:rPr>
          <w:rFonts w:ascii="Arial" w:hAnsi="Arial" w:cs="Arial"/>
          <w:color w:val="333333"/>
        </w:rPr>
        <w:t>Φ</w:t>
      </w:r>
      <w:r w:rsidR="00750C41">
        <w:rPr>
          <w:rFonts w:ascii="Arial" w:hAnsi="Arial" w:cs="Arial"/>
          <w:color w:val="333333"/>
        </w:rPr>
        <w:t xml:space="preserve"> </w:t>
      </w:r>
      <w:r w:rsidR="00695814">
        <w:rPr>
          <w:rFonts w:ascii="Arial" w:hAnsi="Arial" w:cs="Arial"/>
          <w:color w:val="333333"/>
        </w:rPr>
        <w:t>//</w:t>
      </w:r>
      <w:r w:rsidR="00750C41">
        <w:rPr>
          <w:rFonts w:ascii="Arial" w:hAnsi="Arial" w:cs="Arial" w:hint="eastAsia"/>
          <w:color w:val="333333"/>
        </w:rPr>
        <w:t>W</w:t>
      </w:r>
      <w:r w:rsidR="00750C41">
        <w:rPr>
          <w:rFonts w:ascii="Arial" w:hAnsi="Arial" w:cs="Arial"/>
          <w:color w:val="333333"/>
        </w:rPr>
        <w:t xml:space="preserve"> </w:t>
      </w:r>
    </w:p>
    <w:p w14:paraId="1B2BD657" w14:textId="7483EB0C" w:rsidR="00BE6435" w:rsidRDefault="00BE6435" w:rsidP="00BE6435">
      <w:r>
        <w:rPr>
          <w:rFonts w:hint="eastAsia"/>
        </w:rPr>
        <w:t>辐射强度</w:t>
      </w:r>
      <w:r w:rsidR="00125801">
        <w:rPr>
          <w:rFonts w:hint="eastAsia"/>
        </w:rPr>
        <w:t>(</w:t>
      </w:r>
      <w:r>
        <w:rPr>
          <w:rFonts w:hint="eastAsia"/>
        </w:rPr>
        <w:t>radiant intensity</w:t>
      </w:r>
      <w:r w:rsidR="00125801">
        <w:t>)</w:t>
      </w:r>
      <w:r w:rsidR="00C42DCC">
        <w:t xml:space="preserve"> </w:t>
      </w:r>
      <w:r>
        <w:rPr>
          <w:rFonts w:hint="eastAsia"/>
        </w:rPr>
        <w:t>I</w:t>
      </w:r>
      <w:r w:rsidR="004B1EEA">
        <w:t xml:space="preserve"> </w:t>
      </w:r>
      <w:r w:rsidR="00695814">
        <w:t>//</w:t>
      </w:r>
      <w:r>
        <w:rPr>
          <w:rFonts w:hint="eastAsia"/>
        </w:rPr>
        <w:t>W</w:t>
      </w:r>
      <w:r w:rsidR="0085574F">
        <w:rPr>
          <w:rFonts w:hint="eastAsia"/>
        </w:rPr>
        <w:t xml:space="preserve"> </w:t>
      </w:r>
      <w:r>
        <w:rPr>
          <w:rFonts w:hint="eastAsia"/>
        </w:rPr>
        <w:t>sr</w:t>
      </w:r>
      <w:r>
        <w:rPr>
          <w:rFonts w:hint="eastAsia"/>
          <w:vertAlign w:val="superscript"/>
        </w:rPr>
        <w:t>-1</w:t>
      </w:r>
      <w:r w:rsidR="00E715BF">
        <w:t xml:space="preserve"> </w:t>
      </w:r>
    </w:p>
    <w:p w14:paraId="34C1CEC5" w14:textId="5DE38460" w:rsidR="001A00FA" w:rsidRPr="00695814" w:rsidRDefault="00BE6435" w:rsidP="00BE6435">
      <w:r>
        <w:rPr>
          <w:rFonts w:hint="eastAsia"/>
        </w:rPr>
        <w:lastRenderedPageBreak/>
        <w:t>辐射照度</w:t>
      </w:r>
      <w:r w:rsidR="00125801">
        <w:rPr>
          <w:rFonts w:hint="eastAsia"/>
        </w:rPr>
        <w:t>(</w:t>
      </w:r>
      <w:r>
        <w:rPr>
          <w:rFonts w:hint="eastAsia"/>
        </w:rPr>
        <w:t>irradiance</w:t>
      </w:r>
      <w:r w:rsidR="00125801">
        <w:t>)</w:t>
      </w:r>
      <w:r w:rsidR="00125801">
        <w:t xml:space="preserve"> </w:t>
      </w:r>
      <w:r w:rsidR="0090484D">
        <w:rPr>
          <w:rFonts w:hint="eastAsia"/>
        </w:rPr>
        <w:t>E</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7BCA8DE3" w14:textId="07839478" w:rsidR="00BE6435" w:rsidRPr="00695814" w:rsidRDefault="00CB0A8C" w:rsidP="00BE6435">
      <w:r>
        <w:rPr>
          <w:rFonts w:hint="eastAsia"/>
        </w:rPr>
        <w:t>辐射出射度</w:t>
      </w:r>
      <w:r>
        <w:rPr>
          <w:rFonts w:hint="eastAsia"/>
        </w:rPr>
        <w:t>(</w:t>
      </w:r>
      <w:r w:rsidR="0090484D">
        <w:rPr>
          <w:rFonts w:hint="eastAsia"/>
        </w:rPr>
        <w:t>radiant exitance</w:t>
      </w:r>
      <w:r>
        <w:rPr>
          <w:rFonts w:hint="eastAsia"/>
        </w:rPr>
        <w:t>)</w:t>
      </w:r>
      <w:r w:rsidR="00636B8A">
        <w:t xml:space="preserve"> </w:t>
      </w:r>
      <w:r w:rsidR="0090484D">
        <w:rPr>
          <w:rFonts w:hint="eastAsia"/>
        </w:rPr>
        <w:t>M</w:t>
      </w:r>
      <w:r w:rsidR="0090484D">
        <w:t xml:space="preserve"> </w:t>
      </w:r>
      <w:r w:rsidR="00F459BC">
        <w:t>&lt;=&gt; XXX(</w:t>
      </w:r>
      <w:r w:rsidR="003612D1">
        <w:t>radiosity</w:t>
      </w:r>
      <w:r w:rsidR="00F459BC">
        <w:t>) B</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616283FE" w14:textId="6710B884" w:rsidR="00BE6435" w:rsidRPr="00695814" w:rsidRDefault="00BE6435" w:rsidP="00BE6435">
      <w:r>
        <w:rPr>
          <w:rFonts w:hint="eastAsia"/>
        </w:rPr>
        <w:t>辐射亮度</w:t>
      </w:r>
      <w:r w:rsidR="00125801">
        <w:rPr>
          <w:rFonts w:hint="eastAsia"/>
        </w:rPr>
        <w:t>(</w:t>
      </w:r>
      <w:r>
        <w:rPr>
          <w:rFonts w:hint="eastAsia"/>
        </w:rPr>
        <w:t>radiance</w:t>
      </w:r>
      <w:r w:rsidR="00125801">
        <w:t>)</w:t>
      </w:r>
      <w:r w:rsidR="00125801">
        <w:t xml:space="preserve"> </w:t>
      </w:r>
      <w:r>
        <w:rPr>
          <w:rFonts w:hint="eastAsia"/>
        </w:rPr>
        <w:t>L</w:t>
      </w:r>
      <w:r w:rsidR="00125801">
        <w:t xml:space="preserve"> </w:t>
      </w:r>
      <w:r w:rsidR="00695814">
        <w:t>//</w:t>
      </w:r>
      <w:r>
        <w:rPr>
          <w:rFonts w:hint="eastAsia"/>
        </w:rPr>
        <w:t>W</w:t>
      </w:r>
      <w:r w:rsidR="00695814">
        <w:rPr>
          <w:rFonts w:hint="eastAsia"/>
        </w:rPr>
        <w:t xml:space="preserve"> </w:t>
      </w:r>
      <w:r>
        <w:rPr>
          <w:rFonts w:hint="eastAsia"/>
        </w:rPr>
        <w:t>m</w:t>
      </w:r>
      <w:r w:rsidRPr="00C37BE9">
        <w:rPr>
          <w:rFonts w:hint="eastAsia"/>
          <w:vertAlign w:val="superscript"/>
        </w:rPr>
        <w:t>-2</w:t>
      </w:r>
      <w:r w:rsidR="00695814">
        <w:rPr>
          <w:rFonts w:hint="eastAsia"/>
        </w:rPr>
        <w:t xml:space="preserve"> </w:t>
      </w:r>
      <w:r>
        <w:rPr>
          <w:rFonts w:hint="eastAsia"/>
        </w:rPr>
        <w:t>sr</w:t>
      </w:r>
      <w:r>
        <w:rPr>
          <w:rFonts w:hint="eastAsia"/>
          <w:vertAlign w:val="superscript"/>
        </w:rPr>
        <w:t>-1</w:t>
      </w:r>
      <w:r w:rsidR="00695814">
        <w:t xml:space="preserve"> </w:t>
      </w:r>
    </w:p>
    <w:p w14:paraId="1B6E8DC7" w14:textId="77777777" w:rsidR="00BE6435" w:rsidRDefault="00BE6435" w:rsidP="00BE6435"/>
    <w:p w14:paraId="0710856F" w14:textId="055FBBAE" w:rsidR="00652D46" w:rsidRDefault="00652D46" w:rsidP="00BE6435">
      <w:r>
        <w:rPr>
          <w:rFonts w:hint="eastAsia"/>
        </w:rPr>
        <w:t>光度学</w:t>
      </w:r>
      <w:r w:rsidR="00704739">
        <w:rPr>
          <w:rFonts w:hint="eastAsia"/>
        </w:rPr>
        <w:t>单位</w:t>
      </w:r>
      <w:r>
        <w:rPr>
          <w:rFonts w:hint="eastAsia"/>
        </w:rPr>
        <w:t>(</w:t>
      </w:r>
      <w:r w:rsidRPr="00652D46">
        <w:t>photometric</w:t>
      </w:r>
      <w:r w:rsidR="00704739">
        <w:t xml:space="preserve"> </w:t>
      </w:r>
      <w:r w:rsidR="00704739" w:rsidRPr="00704739">
        <w:t>quantity</w:t>
      </w:r>
      <w:r>
        <w:t>)</w:t>
      </w:r>
    </w:p>
    <w:p w14:paraId="521E48A3" w14:textId="638D6991" w:rsidR="003F76CC" w:rsidRDefault="0023351B" w:rsidP="00BE6435">
      <w:pPr>
        <w:rPr>
          <w:rFonts w:hint="eastAsia"/>
        </w:rPr>
      </w:pPr>
      <w:r>
        <w:rPr>
          <w:rFonts w:hint="eastAsia"/>
        </w:rPr>
        <w:t>---------------------------------------------------------------------------</w:t>
      </w:r>
    </w:p>
    <w:p w14:paraId="27093D2B" w14:textId="7B88FC90" w:rsidR="00BE6435" w:rsidRDefault="00BE6435" w:rsidP="00BE6435">
      <w:r>
        <w:rPr>
          <w:rFonts w:hint="eastAsia"/>
        </w:rPr>
        <w:t>光通量</w:t>
      </w:r>
      <w:r w:rsidR="00C3186F">
        <w:rPr>
          <w:rFonts w:hint="eastAsia"/>
        </w:rPr>
        <w:t>(</w:t>
      </w:r>
      <w:r>
        <w:rPr>
          <w:rFonts w:hint="eastAsia"/>
        </w:rPr>
        <w:t>luminous flux</w:t>
      </w:r>
      <w:r w:rsidR="00C3186F">
        <w:rPr>
          <w:rFonts w:hint="eastAsia"/>
        </w:rPr>
        <w:t>)</w:t>
      </w:r>
      <w:r w:rsidR="00AF612C">
        <w:t xml:space="preserve"> </w:t>
      </w:r>
      <w:r w:rsidR="00BB5C2A">
        <w:t>//</w:t>
      </w:r>
      <w:r>
        <w:rPr>
          <w:rFonts w:hint="eastAsia"/>
        </w:rPr>
        <w:t>lm</w:t>
      </w:r>
      <w:r w:rsidR="00EC32C1">
        <w:rPr>
          <w:rFonts w:hint="eastAsia"/>
        </w:rPr>
        <w:t>(</w:t>
      </w:r>
      <w:r>
        <w:rPr>
          <w:rFonts w:hint="eastAsia"/>
        </w:rPr>
        <w:t>流明</w:t>
      </w:r>
      <w:r w:rsidR="00EC32C1">
        <w:rPr>
          <w:rFonts w:hint="eastAsia"/>
        </w:rPr>
        <w:t>)</w:t>
      </w:r>
      <w:r>
        <w:rPr>
          <w:rFonts w:hint="eastAsia"/>
        </w:rPr>
        <w:t xml:space="preserve"> </w:t>
      </w:r>
    </w:p>
    <w:p w14:paraId="56A280B9" w14:textId="4622DC82" w:rsidR="0070455B" w:rsidRDefault="00BE6435" w:rsidP="00BE6435">
      <w:pPr>
        <w:rPr>
          <w:rFonts w:hint="eastAsia"/>
        </w:rPr>
      </w:pPr>
      <w:r>
        <w:rPr>
          <w:rFonts w:hint="eastAsia"/>
        </w:rPr>
        <w:t>光强度</w:t>
      </w:r>
      <w:r w:rsidR="00C3186F">
        <w:rPr>
          <w:rFonts w:hint="eastAsia"/>
        </w:rPr>
        <w:t>(</w:t>
      </w:r>
      <w:r>
        <w:rPr>
          <w:rFonts w:hint="eastAsia"/>
        </w:rPr>
        <w:t>luminous intensity</w:t>
      </w:r>
      <w:r w:rsidR="00C3186F">
        <w:rPr>
          <w:rFonts w:hint="eastAsia"/>
        </w:rPr>
        <w:t>)</w:t>
      </w:r>
      <w:r w:rsidR="00AF612C">
        <w:t xml:space="preserve"> </w:t>
      </w:r>
      <w:r w:rsidR="00BB5C2A">
        <w:t>//</w:t>
      </w:r>
      <w:r>
        <w:rPr>
          <w:rFonts w:hint="eastAsia"/>
        </w:rPr>
        <w:t>cd</w:t>
      </w:r>
      <w:r w:rsidR="00EC32C1">
        <w:rPr>
          <w:rFonts w:hint="eastAsia"/>
        </w:rPr>
        <w:t>(</w:t>
      </w:r>
      <w:r w:rsidRPr="00445A77">
        <w:rPr>
          <w:rFonts w:hint="eastAsia"/>
        </w:rPr>
        <w:t>坎德拉</w:t>
      </w:r>
      <w:r w:rsidR="00EC32C1">
        <w:rPr>
          <w:rFonts w:hint="eastAsia"/>
        </w:rPr>
        <w:t>)</w:t>
      </w:r>
    </w:p>
    <w:p w14:paraId="45D24F7A" w14:textId="3E5B1F32" w:rsidR="00BE6435" w:rsidRDefault="00BE6435" w:rsidP="00BE6435">
      <w:r>
        <w:rPr>
          <w:rFonts w:hint="eastAsia"/>
        </w:rPr>
        <w:t>光照度</w:t>
      </w:r>
      <w:r w:rsidR="0071383E">
        <w:rPr>
          <w:rFonts w:hint="eastAsia"/>
        </w:rPr>
        <w:t>(</w:t>
      </w:r>
      <w:r>
        <w:rPr>
          <w:rFonts w:hint="eastAsia"/>
        </w:rPr>
        <w:t>illuminance</w:t>
      </w:r>
      <w:r w:rsidR="0071383E">
        <w:rPr>
          <w:rFonts w:hint="eastAsia"/>
        </w:rPr>
        <w:t>)</w:t>
      </w:r>
      <w:r w:rsidR="00843AC6">
        <w:t xml:space="preserve"> </w:t>
      </w:r>
      <w:r w:rsidR="00BB5C2A">
        <w:t>//</w:t>
      </w:r>
      <w:r w:rsidR="00BB5C2A">
        <w:rPr>
          <w:rFonts w:hint="eastAsia"/>
        </w:rPr>
        <w:t>lx(</w:t>
      </w:r>
      <w:r w:rsidR="00BB5C2A">
        <w:rPr>
          <w:rFonts w:hint="eastAsia"/>
        </w:rPr>
        <w:t>勒克斯</w:t>
      </w:r>
      <w:r w:rsidR="00BB5C2A">
        <w:rPr>
          <w:rFonts w:hint="eastAsia"/>
        </w:rPr>
        <w:t>)</w:t>
      </w:r>
    </w:p>
    <w:p w14:paraId="303FC7D3" w14:textId="2B5C044F" w:rsidR="00BE6435" w:rsidRDefault="00F459BC" w:rsidP="00BE6435">
      <w:r>
        <w:rPr>
          <w:rFonts w:hint="eastAsia"/>
        </w:rPr>
        <w:t>光出射度</w:t>
      </w:r>
      <w:r>
        <w:rPr>
          <w:rFonts w:hint="eastAsia"/>
        </w:rPr>
        <w:t>(</w:t>
      </w:r>
      <w:r>
        <w:rPr>
          <w:rFonts w:hint="eastAsia"/>
        </w:rPr>
        <w:t>luminous</w:t>
      </w:r>
      <w:r>
        <w:t xml:space="preserve"> </w:t>
      </w:r>
      <w:r>
        <w:rPr>
          <w:rFonts w:hint="eastAsia"/>
        </w:rPr>
        <w:t>exitance</w:t>
      </w:r>
      <w:r>
        <w:t>)</w:t>
      </w:r>
      <w:r w:rsidR="00DC3ABD">
        <w:t xml:space="preserve"> &lt;=&gt; XXX(luminosity)</w:t>
      </w:r>
      <w:r w:rsidR="00843AC6">
        <w:t xml:space="preserve"> </w:t>
      </w:r>
      <w:r w:rsidR="00BB5C2A">
        <w:t>//</w:t>
      </w:r>
      <w:r w:rsidR="00BB5C2A">
        <w:rPr>
          <w:rFonts w:hint="eastAsia"/>
        </w:rPr>
        <w:t>lx(</w:t>
      </w:r>
      <w:r w:rsidR="00BB5C2A">
        <w:rPr>
          <w:rFonts w:hint="eastAsia"/>
        </w:rPr>
        <w:t>勒克斯</w:t>
      </w:r>
      <w:r w:rsidR="00BB5C2A">
        <w:rPr>
          <w:rFonts w:hint="eastAsia"/>
        </w:rPr>
        <w:t>)</w:t>
      </w:r>
    </w:p>
    <w:p w14:paraId="19E1AE97" w14:textId="105EB6FC" w:rsidR="00BE6435" w:rsidRDefault="00BE6435" w:rsidP="00BE6435">
      <w:r>
        <w:rPr>
          <w:rFonts w:hint="eastAsia"/>
        </w:rPr>
        <w:t>光亮度</w:t>
      </w:r>
      <w:r w:rsidR="00843AC6">
        <w:rPr>
          <w:rFonts w:hint="eastAsia"/>
        </w:rPr>
        <w:t>(</w:t>
      </w:r>
      <w:r>
        <w:rPr>
          <w:rFonts w:hint="eastAsia"/>
        </w:rPr>
        <w:t>luminance</w:t>
      </w:r>
      <w:r w:rsidR="00843AC6">
        <w:rPr>
          <w:rFonts w:hint="eastAsia"/>
        </w:rPr>
        <w:t>)</w:t>
      </w:r>
      <w:r w:rsidR="00843AC6">
        <w:t xml:space="preserve"> </w:t>
      </w:r>
      <w:r w:rsidR="00BB5C2A">
        <w:t>//</w:t>
      </w:r>
      <w:r>
        <w:rPr>
          <w:rFonts w:hint="eastAsia"/>
        </w:rPr>
        <w:t>nit</w:t>
      </w:r>
      <w:r w:rsidR="00D449A7">
        <w:rPr>
          <w:rFonts w:hint="eastAsia"/>
        </w:rPr>
        <w:t>(</w:t>
      </w:r>
      <w:r>
        <w:rPr>
          <w:rFonts w:hint="eastAsia"/>
        </w:rPr>
        <w:t>尼特</w:t>
      </w:r>
      <w:r w:rsidR="00D449A7">
        <w:rPr>
          <w:rFonts w:hint="eastAsia"/>
        </w:rPr>
        <w:t>)</w:t>
      </w:r>
    </w:p>
    <w:p w14:paraId="01F38E88" w14:textId="77777777" w:rsidR="00BE6435" w:rsidRDefault="00BE6435" w:rsidP="00BE6435"/>
    <w:p w14:paraId="77AFA94E" w14:textId="77777777"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14:paraId="28FF147E" w14:textId="77777777" w:rsidR="008F2085" w:rsidRDefault="003612D1" w:rsidP="00BE6435">
      <w:hyperlink r:id="rId97" w:history="1">
        <w:r w:rsidR="00794E66" w:rsidRPr="00183117">
          <w:rPr>
            <w:rStyle w:val="a5"/>
          </w:rPr>
          <w:t>https://wrf.ecse.rpi.edu//wiki/ComputerGraphicsFall2014/stone_colors.pdf</w:t>
        </w:r>
      </w:hyperlink>
    </w:p>
    <w:p w14:paraId="5CC1F99E" w14:textId="77777777" w:rsidR="00794E66" w:rsidRDefault="00794E66" w:rsidP="00BE6435"/>
    <w:p w14:paraId="1892060E" w14:textId="77777777"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14:paraId="34FF10E4" w14:textId="77777777" w:rsidR="00703D53" w:rsidRDefault="00703D53" w:rsidP="00BE6435">
      <w:r>
        <w:rPr>
          <w:rFonts w:hint="eastAsia"/>
        </w:rPr>
        <w:t>|</w:t>
      </w:r>
    </w:p>
    <w:p w14:paraId="3837D172" w14:textId="77777777"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14:paraId="506ADB5A" w14:textId="77777777" w:rsidR="00804961" w:rsidRDefault="00703D53" w:rsidP="00BE6435">
      <w:r>
        <w:rPr>
          <w:rFonts w:hint="eastAsia"/>
        </w:rPr>
        <w:t>|</w:t>
      </w:r>
    </w:p>
    <w:p w14:paraId="2E6DFCD7" w14:textId="77777777" w:rsidR="00703D53" w:rsidRDefault="00703D53" w:rsidP="00BE6435">
      <w:r>
        <w:t>L M S</w:t>
      </w:r>
      <w:r w:rsidR="00966DC9">
        <w:t xml:space="preserve"> //</w:t>
      </w:r>
      <w:r w:rsidR="00966DC9">
        <w:rPr>
          <w:rFonts w:hint="eastAsia"/>
        </w:rPr>
        <w:t>相乘后积分</w:t>
      </w:r>
    </w:p>
    <w:p w14:paraId="4C898238" w14:textId="77777777" w:rsidR="00933608" w:rsidRDefault="00933608" w:rsidP="00BE6435"/>
    <w:p w14:paraId="52558E70" w14:textId="77777777"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14:paraId="37462E56" w14:textId="77777777"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14:paraId="1A6C764E" w14:textId="77777777" w:rsidR="00804961" w:rsidRDefault="00804961" w:rsidP="00BE6435"/>
    <w:p w14:paraId="4E0358BD" w14:textId="77777777" w:rsidR="00C2100B" w:rsidRDefault="00C2100B" w:rsidP="00BE6435"/>
    <w:p w14:paraId="717032A8" w14:textId="77777777"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14:paraId="78545BBA" w14:textId="77777777"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14:paraId="574FE2C8" w14:textId="77777777"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14:paraId="2EBC085F" w14:textId="77777777"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14:paraId="7E99E5B2" w14:textId="77777777" w:rsidR="003E0412" w:rsidRDefault="003E0412" w:rsidP="00BE6435"/>
    <w:p w14:paraId="710DDEEA" w14:textId="77777777"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14:paraId="3C2D9D96" w14:textId="77777777" w:rsidR="003B16D6" w:rsidRDefault="003B16D6" w:rsidP="00BE6435"/>
    <w:p w14:paraId="3D035098" w14:textId="77777777"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14:paraId="4337AD89" w14:textId="77777777" w:rsidR="003B16D6" w:rsidRDefault="003B16D6" w:rsidP="00BE6435"/>
    <w:p w14:paraId="4A094433" w14:textId="77777777"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14:paraId="608A33CA" w14:textId="77777777" w:rsidR="00596D56" w:rsidRDefault="00596D56" w:rsidP="00BE6435"/>
    <w:p w14:paraId="30F1AF5D" w14:textId="77777777"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14:paraId="42E15A9A" w14:textId="77777777"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14:paraId="5A5D9B4A" w14:textId="77777777" w:rsidR="00466059" w:rsidRDefault="00466059" w:rsidP="00BE6435"/>
    <w:p w14:paraId="541B3B73" w14:textId="77777777"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14:paraId="33C49540" w14:textId="77777777" w:rsidR="000154AC" w:rsidRDefault="000154AC" w:rsidP="00BE6435"/>
    <w:p w14:paraId="179E965D" w14:textId="77777777"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14:paraId="39FB26A8" w14:textId="77777777"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14:paraId="7306CFB3" w14:textId="77777777" w:rsidR="008E45C5" w:rsidRDefault="008E45C5" w:rsidP="00BE6435"/>
    <w:p w14:paraId="675AE99B" w14:textId="77777777"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14:paraId="25C0C896" w14:textId="77777777" w:rsidR="009C6201" w:rsidRDefault="00007AA0" w:rsidP="00BE6435">
      <w:r>
        <w:rPr>
          <w:rFonts w:hint="eastAsia"/>
        </w:rPr>
        <w:t>/</w:t>
      </w:r>
      <w:r>
        <w:t>/</w:t>
      </w:r>
      <w:r>
        <w:rPr>
          <w:rFonts w:hint="eastAsia"/>
        </w:rPr>
        <w:t>参考白</w:t>
      </w:r>
    </w:p>
    <w:p w14:paraId="6FDBDDD5" w14:textId="77777777" w:rsidR="00007AA0" w:rsidRDefault="00007AA0" w:rsidP="00BE6435"/>
    <w:p w14:paraId="60DA2F2F" w14:textId="77777777"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14:paraId="2D511330" w14:textId="77777777"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14:paraId="1A59EE9C" w14:textId="77777777" w:rsidR="00500E09" w:rsidRDefault="00500E09" w:rsidP="00BE6435"/>
    <w:p w14:paraId="072385CE" w14:textId="77777777" w:rsidR="00915546" w:rsidRDefault="00915546" w:rsidP="00BE6435">
      <w:r>
        <w:rPr>
          <w:rFonts w:hint="eastAsia"/>
        </w:rPr>
        <w:t>/</w:t>
      </w:r>
      <w:r>
        <w:t>/</w:t>
      </w:r>
      <w:r>
        <w:rPr>
          <w:rFonts w:hint="eastAsia"/>
        </w:rPr>
        <w:t>更适合</w:t>
      </w:r>
    </w:p>
    <w:p w14:paraId="78D0ECF9" w14:textId="77777777" w:rsidR="00915546" w:rsidRDefault="00915546" w:rsidP="00BE6435"/>
    <w:p w14:paraId="0220150E" w14:textId="77777777"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14:paraId="23D472A9" w14:textId="77777777" w:rsidR="00500E09" w:rsidRDefault="00500E09" w:rsidP="00BE6435"/>
    <w:p w14:paraId="283F7632" w14:textId="77777777" w:rsidR="00500E09" w:rsidRPr="00FA31B9" w:rsidRDefault="00500E09" w:rsidP="00BE6435"/>
    <w:p w14:paraId="25A61A82" w14:textId="77777777" w:rsidR="00596D56" w:rsidRPr="00FA31B9" w:rsidRDefault="00F46ED1" w:rsidP="00BE6435">
      <w:r w:rsidRPr="00FA31B9">
        <w:rPr>
          <w:rFonts w:hint="eastAsia"/>
        </w:rPr>
        <w:t>L</w:t>
      </w:r>
      <w:r w:rsidRPr="00FA31B9">
        <w:t>MS</w:t>
      </w:r>
      <w:r w:rsidRPr="00FA31B9">
        <w:rPr>
          <w:rFonts w:hint="eastAsia"/>
        </w:rPr>
        <w:t>颜色空间</w:t>
      </w:r>
    </w:p>
    <w:p w14:paraId="7053A57F" w14:textId="77777777"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14:paraId="5400E2C9" w14:textId="77777777" w:rsidR="00CE59EE" w:rsidRPr="00FA31B9" w:rsidRDefault="003612D1"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14:paraId="4109175B" w14:textId="77777777" w:rsidR="00BB1C02" w:rsidRPr="00FA31B9" w:rsidRDefault="00BB1C02" w:rsidP="00BE6435"/>
    <w:p w14:paraId="14D1CBD6" w14:textId="77777777" w:rsidR="00BB1C02" w:rsidRDefault="004F51FA" w:rsidP="00BE6435">
      <w:r>
        <w:rPr>
          <w:rFonts w:hint="eastAsia"/>
        </w:rPr>
        <w:t>非线性</w:t>
      </w:r>
      <w:r w:rsidR="00021D90">
        <w:rPr>
          <w:rFonts w:hint="eastAsia"/>
        </w:rPr>
        <w:t>颜色</w:t>
      </w:r>
    </w:p>
    <w:p w14:paraId="4F85990C" w14:textId="77777777"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14:paraId="534D4610" w14:textId="77777777" w:rsidR="00FB68B0" w:rsidRDefault="00FB68B0" w:rsidP="00BE6435"/>
    <w:p w14:paraId="5685B272" w14:textId="77777777"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14:paraId="621BA910" w14:textId="77777777" w:rsidR="004F6AA3" w:rsidRDefault="004F6AA3" w:rsidP="00BE6435"/>
    <w:p w14:paraId="5A31A8FF" w14:textId="77777777" w:rsidR="008072C0" w:rsidRPr="00FA31B9" w:rsidRDefault="008072C0" w:rsidP="00BE6435">
      <w:r>
        <w:rPr>
          <w:rFonts w:hint="eastAsia"/>
        </w:rPr>
        <w:t>pixel</w:t>
      </w:r>
      <w:r>
        <w:t>-to-intensity function</w:t>
      </w:r>
      <w:r w:rsidR="00FA1DDC">
        <w:t xml:space="preserve"> </w:t>
      </w:r>
      <w:r w:rsidR="00730603">
        <w:t>//</w:t>
      </w:r>
    </w:p>
    <w:p w14:paraId="3E2D24D7" w14:textId="77777777" w:rsidR="00C33B82" w:rsidRPr="00FA31B9" w:rsidRDefault="00C33B82" w:rsidP="00BE6435"/>
    <w:p w14:paraId="64EB1CA7" w14:textId="77777777"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14:paraId="2AB716A0" w14:textId="77777777"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14:paraId="4CEBB770" w14:textId="77777777" w:rsidR="00D23C1F" w:rsidRDefault="00507BFE" w:rsidP="00BE6435">
      <w:r>
        <w:rPr>
          <w:rFonts w:hint="eastAsia"/>
        </w:rPr>
        <w:t>宽范围的介质</w:t>
      </w:r>
    </w:p>
    <w:p w14:paraId="09E93030" w14:textId="77777777" w:rsidR="00D23C1F" w:rsidRDefault="00D23C1F" w:rsidP="00BE6435"/>
    <w:p w14:paraId="51EA5583" w14:textId="77777777"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14:paraId="25DF65A6" w14:textId="77777777" w:rsidR="00C95729" w:rsidRDefault="00C95729" w:rsidP="00BE6435"/>
    <w:p w14:paraId="064B49BB" w14:textId="77777777" w:rsidR="00D23C1F" w:rsidRPr="00FA31B9" w:rsidRDefault="00D23C1F" w:rsidP="00BE6435"/>
    <w:p w14:paraId="115835CC" w14:textId="77777777" w:rsidR="00BE6435" w:rsidRDefault="00BE6435" w:rsidP="00BE6435">
      <w:pPr>
        <w:ind w:firstLine="420"/>
      </w:pPr>
      <w:r>
        <w:rPr>
          <w:rFonts w:hint="eastAsia"/>
        </w:rPr>
        <w:t>光谱（</w:t>
      </w:r>
      <w:r>
        <w:rPr>
          <w:rFonts w:hint="eastAsia"/>
        </w:rPr>
        <w:t>Spectrum</w:t>
      </w:r>
      <w:r>
        <w:rPr>
          <w:rFonts w:hint="eastAsia"/>
        </w:rPr>
        <w:t>）</w:t>
      </w:r>
    </w:p>
    <w:p w14:paraId="001482B1" w14:textId="77777777"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14:paraId="2DE680E4" w14:textId="77777777"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14:paraId="7EEB7455" w14:textId="77777777"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14:paraId="29DACFA0" w14:textId="77777777" w:rsidR="00590222" w:rsidRDefault="00590222" w:rsidP="00590222">
      <w:pPr>
        <w:ind w:firstLine="420"/>
      </w:pPr>
    </w:p>
    <w:p w14:paraId="4A5BF295" w14:textId="77777777"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14:paraId="44762694" w14:textId="77777777" w:rsidR="00590222" w:rsidRDefault="00590222" w:rsidP="00590222">
      <w:pPr>
        <w:ind w:firstLine="420"/>
      </w:pPr>
    </w:p>
    <w:p w14:paraId="03B2DD8D" w14:textId="77777777"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14:paraId="7FEA1F45" w14:textId="77777777"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14:paraId="53BE8AFC" w14:textId="77777777"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14:paraId="4FE6B532" w14:textId="77777777" w:rsidR="0010093B" w:rsidRDefault="0010093B" w:rsidP="00BE6435">
      <w:pPr>
        <w:ind w:firstLine="420"/>
      </w:pPr>
    </w:p>
    <w:p w14:paraId="60C21C39" w14:textId="77777777"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14:paraId="11C1A77A" w14:textId="77777777"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14:paraId="4D42B4F5" w14:textId="77777777"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14:paraId="1324F957" w14:textId="77777777" w:rsidR="00BE6435" w:rsidRDefault="00BE6435" w:rsidP="00BE6435">
      <w:pPr>
        <w:ind w:firstLine="420"/>
      </w:pPr>
      <w:r>
        <w:rPr>
          <w:rFonts w:hint="eastAsia"/>
        </w:rPr>
        <w:t>对于任意光，人类的大脑只会接受到三种不同的信号，分别来自人类的视网膜中的三种视锥细胞。</w:t>
      </w:r>
    </w:p>
    <w:p w14:paraId="0C7E4C62" w14:textId="77777777" w:rsidR="005748ED" w:rsidRDefault="00BE6435" w:rsidP="00BE6435">
      <w:r>
        <w:rPr>
          <w:rFonts w:hint="eastAsia"/>
        </w:rPr>
        <w:tab/>
      </w:r>
      <w:r>
        <w:rPr>
          <w:rFonts w:hint="eastAsia"/>
        </w:rPr>
        <w:t>可以用三种刺激值来表示人类对任意光的感觉。</w:t>
      </w:r>
    </w:p>
    <w:p w14:paraId="644513E8" w14:textId="77777777" w:rsidR="009F1E79" w:rsidRDefault="009F1E79" w:rsidP="00BE6435"/>
    <w:p w14:paraId="49198FFC" w14:textId="77777777" w:rsidR="00BE6435" w:rsidRDefault="00BE6435" w:rsidP="00BE6435">
      <w:r>
        <w:rPr>
          <w:rFonts w:hint="eastAsia"/>
        </w:rPr>
        <w:lastRenderedPageBreak/>
        <w:tab/>
      </w:r>
      <w:r>
        <w:rPr>
          <w:rFonts w:hint="eastAsia"/>
        </w:rPr>
        <w:t>颜色匹配实验（</w:t>
      </w:r>
      <w:r>
        <w:rPr>
          <w:rFonts w:hint="eastAsia"/>
        </w:rPr>
        <w:t>color match experiment</w:t>
      </w:r>
      <w:r>
        <w:rPr>
          <w:rFonts w:hint="eastAsia"/>
        </w:rPr>
        <w:t>）</w:t>
      </w:r>
    </w:p>
    <w:p w14:paraId="74B5952E" w14:textId="77777777"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14:paraId="7528EF5B" w14:textId="77777777"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14:paraId="3E737AC2" w14:textId="77777777"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14:paraId="6F393253" w14:textId="77777777" w:rsidR="00BE6435" w:rsidRDefault="00BE6435" w:rsidP="00BE6435"/>
    <w:p w14:paraId="004C8FCB" w14:textId="77777777"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14:paraId="1435191E" w14:textId="77777777" w:rsidR="00BE6435" w:rsidRDefault="00BE6435" w:rsidP="00BE6435"/>
    <w:p w14:paraId="54115A7B" w14:textId="77777777" w:rsidR="00B1470E" w:rsidRPr="00381BC7" w:rsidRDefault="00B1470E" w:rsidP="00B1470E">
      <w:pPr>
        <w:pStyle w:val="4"/>
      </w:pPr>
      <w:r>
        <w:rPr>
          <w:rFonts w:hint="eastAsia"/>
        </w:rPr>
        <w:t>CIE XYZ</w:t>
      </w:r>
      <w:r w:rsidR="00FF60FE">
        <w:rPr>
          <w:rFonts w:hint="eastAsia"/>
        </w:rPr>
        <w:t>颜色空间</w:t>
      </w:r>
    </w:p>
    <w:p w14:paraId="38C90CF0" w14:textId="77777777"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14:paraId="14022097" w14:textId="77777777" w:rsidR="00090FD4" w:rsidRDefault="00090FD4" w:rsidP="00090FD4">
      <w:r>
        <w:tab/>
      </w:r>
    </w:p>
    <w:p w14:paraId="30A90CAF" w14:textId="77777777"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14:paraId="60586885" w14:textId="77777777" w:rsidR="00090FD4" w:rsidRDefault="00090FD4" w:rsidP="001E5156">
      <w:r>
        <w:t>X</w:t>
      </w:r>
      <w:r w:rsidRPr="00083971">
        <w:rPr>
          <w:rFonts w:asciiTheme="minorHAnsi" w:hAnsiTheme="minorHAnsi" w:cstheme="minorHAnsi"/>
        </w:rPr>
        <w:t>(λ)</w:t>
      </w:r>
    </w:p>
    <w:p w14:paraId="3AAE9314" w14:textId="77777777" w:rsidR="00090FD4" w:rsidRDefault="00090FD4" w:rsidP="001E5156">
      <w:pPr>
        <w:rPr>
          <w:rFonts w:asciiTheme="minorHAnsi" w:hAnsiTheme="minorHAnsi" w:cstheme="minorHAnsi"/>
        </w:rPr>
      </w:pPr>
      <w:r>
        <w:t>Y</w:t>
      </w:r>
      <w:r w:rsidRPr="00083971">
        <w:rPr>
          <w:rFonts w:asciiTheme="minorHAnsi" w:hAnsiTheme="minorHAnsi" w:cstheme="minorHAnsi"/>
        </w:rPr>
        <w:t>(λ)</w:t>
      </w:r>
    </w:p>
    <w:p w14:paraId="564D3B29" w14:textId="77777777" w:rsidR="00090FD4" w:rsidRDefault="00090FD4" w:rsidP="001E5156">
      <w:r>
        <w:t>Z</w:t>
      </w:r>
      <w:r w:rsidRPr="00083971">
        <w:rPr>
          <w:rFonts w:asciiTheme="minorHAnsi" w:hAnsiTheme="minorHAnsi" w:cstheme="minorHAnsi"/>
        </w:rPr>
        <w:t>(λ)</w:t>
      </w:r>
    </w:p>
    <w:p w14:paraId="6BE36603" w14:textId="77777777" w:rsidR="00090FD4" w:rsidRDefault="00090FD4" w:rsidP="00090FD4">
      <w:pPr>
        <w:ind w:firstLine="420"/>
      </w:pPr>
    </w:p>
    <w:p w14:paraId="0DCD844B" w14:textId="77777777"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14:paraId="2058E6D2" w14:textId="77777777"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14:paraId="0D9BDB43" w14:textId="77777777"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14:paraId="2F374C11" w14:textId="77777777"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14:paraId="776E00E3" w14:textId="77777777" w:rsidR="00090FD4" w:rsidRDefault="00090FD4" w:rsidP="001E5156">
      <w:r>
        <w:rPr>
          <w:rFonts w:hint="eastAsia"/>
        </w:rPr>
        <w:t>其中</w:t>
      </w:r>
      <w:r>
        <w:rPr>
          <w:rFonts w:hint="eastAsia"/>
        </w:rPr>
        <w:t>380nm-780nm</w:t>
      </w:r>
      <w:r>
        <w:rPr>
          <w:rFonts w:hint="eastAsia"/>
        </w:rPr>
        <w:t>即可见光波段</w:t>
      </w:r>
    </w:p>
    <w:p w14:paraId="52250710" w14:textId="77777777" w:rsidR="00090FD4" w:rsidRDefault="00090FD4" w:rsidP="00090FD4">
      <w:pPr>
        <w:ind w:firstLine="420"/>
      </w:pPr>
    </w:p>
    <w:p w14:paraId="718CE1BA" w14:textId="77777777"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14:paraId="44BC9282" w14:textId="77777777" w:rsidR="00090FD4" w:rsidRDefault="00090FD4" w:rsidP="001E5156">
      <w:r>
        <w:rPr>
          <w:rFonts w:hint="eastAsia"/>
        </w:rPr>
        <w:t>XYZ</w:t>
      </w:r>
      <w:r>
        <w:rPr>
          <w:rFonts w:hint="eastAsia"/>
        </w:rPr>
        <w:t>颜色空间往往所为其它颜色空间的中心参考</w:t>
      </w:r>
    </w:p>
    <w:p w14:paraId="114D5B79" w14:textId="77777777" w:rsidR="00090FD4" w:rsidRDefault="00090FD4" w:rsidP="001E5156"/>
    <w:p w14:paraId="5FBAE70E" w14:textId="77777777"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14:paraId="203EE379" w14:textId="77777777" w:rsidR="00912C04" w:rsidRDefault="00912C04" w:rsidP="00090FD4"/>
    <w:p w14:paraId="27A95534" w14:textId="77777777" w:rsidR="000F3AEB" w:rsidRDefault="000F3AEB" w:rsidP="001E5156"/>
    <w:p w14:paraId="263660DE" w14:textId="77777777" w:rsidR="000F3AEB" w:rsidRDefault="000F3AEB" w:rsidP="001E5156"/>
    <w:p w14:paraId="0F2EE83D" w14:textId="77777777" w:rsidR="000F3AEB" w:rsidRDefault="000F3AEB" w:rsidP="000F3AEB">
      <w:r w:rsidRPr="006B7638">
        <w:t>Primaries</w:t>
      </w:r>
      <w:r>
        <w:t>（</w:t>
      </w:r>
      <w:r>
        <w:rPr>
          <w:rFonts w:hint="eastAsia"/>
        </w:rPr>
        <w:t>原色</w:t>
      </w:r>
      <w:r>
        <w:t>）</w:t>
      </w:r>
    </w:p>
    <w:p w14:paraId="1590197F" w14:textId="77777777" w:rsidR="000F3AEB" w:rsidRDefault="000F3AEB" w:rsidP="00680F06"/>
    <w:p w14:paraId="542ECC7E" w14:textId="77777777"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14:paraId="2267CFD2" w14:textId="77777777" w:rsidR="00977B55" w:rsidRDefault="00977B55" w:rsidP="00977B55"/>
    <w:p w14:paraId="039C8129"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14:paraId="2613BB84" w14:textId="77777777" w:rsidR="00977B55" w:rsidRDefault="00977B55" w:rsidP="00977B55"/>
    <w:p w14:paraId="5E0D8494" w14:textId="77777777" w:rsidR="00977B55" w:rsidRDefault="00977B55" w:rsidP="00977B55">
      <w:r w:rsidRPr="007A784B">
        <w:t>ITU-R Recommendation</w:t>
      </w:r>
      <w:r w:rsidRPr="001E285A">
        <w:rPr>
          <w:color w:val="FF0000"/>
        </w:rPr>
        <w:t xml:space="preserve"> BT.709</w:t>
      </w:r>
      <w:r>
        <w:rPr>
          <w:rFonts w:hint="eastAsia"/>
        </w:rPr>
        <w:t xml:space="preserve"> </w:t>
      </w:r>
      <w:hyperlink r:id="rId98" w:history="1">
        <w:r w:rsidRPr="006324BC">
          <w:rPr>
            <w:rStyle w:val="a5"/>
          </w:rPr>
          <w:t>http://www.itu.int/rec/R-REC-BT.709</w:t>
        </w:r>
      </w:hyperlink>
    </w:p>
    <w:p w14:paraId="47A4027F" w14:textId="77777777"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14:paraId="7A00AF14" w14:textId="77777777"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14:paraId="07499685" w14:textId="77777777" w:rsidR="00977B55" w:rsidRDefault="00977B55" w:rsidP="00977B55"/>
    <w:p w14:paraId="2D20105C" w14:textId="77777777"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14:paraId="42205B0F" w14:textId="77777777" w:rsidR="00977B55" w:rsidRDefault="00977B55" w:rsidP="00977B55"/>
    <w:p w14:paraId="6E522CC8" w14:textId="77777777" w:rsidR="00122C54" w:rsidRDefault="00122C54" w:rsidP="00122C54">
      <w:r>
        <w:rPr>
          <w:rFonts w:hint="eastAsia"/>
        </w:rPr>
        <w:t>可以认为</w:t>
      </w:r>
      <w:r>
        <w:t>Rec.709</w:t>
      </w:r>
      <w:r>
        <w:rPr>
          <w:rFonts w:hint="eastAsia"/>
        </w:rPr>
        <w:t>即</w:t>
      </w:r>
      <w:r w:rsidRPr="004028D6">
        <w:rPr>
          <w:rFonts w:hint="eastAsia"/>
        </w:rPr>
        <w:t>SRGB</w:t>
      </w:r>
    </w:p>
    <w:p w14:paraId="618CE8CB" w14:textId="77777777" w:rsidR="00122C54" w:rsidRDefault="00122C54" w:rsidP="00977B55"/>
    <w:p w14:paraId="75CBA290" w14:textId="77777777" w:rsidR="00122C54" w:rsidRDefault="00122C54" w:rsidP="00977B55"/>
    <w:p w14:paraId="202860F4" w14:textId="77777777"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14:paraId="481C472F" w14:textId="77777777" w:rsidR="00977B55" w:rsidRDefault="00977B55" w:rsidP="00977B55"/>
    <w:p w14:paraId="7FE3A80B"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14:paraId="5BB2A342" w14:textId="77777777" w:rsidR="00977B55" w:rsidRDefault="00977B55" w:rsidP="00977B55"/>
    <w:p w14:paraId="6F2DFF27" w14:textId="77777777"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14:paraId="52A275C0" w14:textId="77777777" w:rsidR="00FA083B" w:rsidRDefault="00FA083B" w:rsidP="00FA083B">
      <w:r>
        <w:t>//</w:t>
      </w:r>
      <w:r>
        <w:rPr>
          <w:rFonts w:hint="eastAsia"/>
        </w:rPr>
        <w:t>sRGB</w:t>
      </w:r>
      <w:r>
        <w:t xml:space="preserve"> </w:t>
      </w:r>
      <w:r>
        <w:rPr>
          <w:rFonts w:hint="eastAsia"/>
        </w:rPr>
        <w:t>To</w:t>
      </w:r>
      <w:r>
        <w:t xml:space="preserve"> </w:t>
      </w:r>
      <w:r>
        <w:rPr>
          <w:rFonts w:hint="eastAsia"/>
        </w:rPr>
        <w:t>XYZ</w:t>
      </w:r>
    </w:p>
    <w:p w14:paraId="3D8C26E2" w14:textId="77777777" w:rsidR="00FA083B" w:rsidRPr="007463E6" w:rsidRDefault="00FA083B" w:rsidP="00FA083B">
      <w:r>
        <w:t xml:space="preserve">RGB = </w:t>
      </w:r>
      <w:r>
        <w:rPr>
          <w:rFonts w:hint="eastAsia"/>
        </w:rPr>
        <w:t>EOTF</w:t>
      </w:r>
      <w:r>
        <w:t>(</w:t>
      </w:r>
      <w:r>
        <w:rPr>
          <w:rFonts w:hint="eastAsia"/>
        </w:rPr>
        <w:t>in</w:t>
      </w:r>
      <w:r>
        <w:t>RGB)</w:t>
      </w:r>
    </w:p>
    <w:p w14:paraId="44BC87AA" w14:textId="77777777" w:rsidR="00FA083B" w:rsidRDefault="00FA083B" w:rsidP="00FA083B">
      <w:r w:rsidRPr="001C0F20">
        <w:t>XYZ = mult( RGB_2_XYZ_mat, RGB)</w:t>
      </w:r>
    </w:p>
    <w:p w14:paraId="0FAD5D40" w14:textId="77777777" w:rsidR="00FA083B" w:rsidRDefault="00FA083B" w:rsidP="00FA083B">
      <w:r>
        <w:t>//Chromatic</w:t>
      </w:r>
      <w:r>
        <w:rPr>
          <w:rFonts w:hint="eastAsia"/>
        </w:rPr>
        <w:t xml:space="preserve"> </w:t>
      </w:r>
      <w:r>
        <w:t>Adaptation Transform</w:t>
      </w:r>
    </w:p>
    <w:p w14:paraId="08DF2796" w14:textId="77777777" w:rsidR="00FA083B" w:rsidRDefault="00FA083B" w:rsidP="00FA083B">
      <w:r>
        <w:t>LMS = mult( XYZ_2_LMS_mat, XYZ)</w:t>
      </w:r>
    </w:p>
    <w:p w14:paraId="73FE55F8" w14:textId="77777777" w:rsidR="00FA083B" w:rsidRDefault="00FA083B" w:rsidP="00FA083B">
      <w:r>
        <w:t>LMS = LMS * (outWhite_LMS / inWhite_LMS)</w:t>
      </w:r>
    </w:p>
    <w:p w14:paraId="7F34F8EF" w14:textId="77777777" w:rsidR="00FA083B" w:rsidRDefault="00FA083B" w:rsidP="00FA083B">
      <w:r>
        <w:t>XYZ = mult( LMS_2_XYZ_mat, LMS)</w:t>
      </w:r>
    </w:p>
    <w:p w14:paraId="2E3EF41E" w14:textId="77777777" w:rsidR="00FA083B" w:rsidRDefault="00FA083B" w:rsidP="00FA083B">
      <w:r>
        <w:rPr>
          <w:rFonts w:hint="eastAsia"/>
        </w:rPr>
        <w:t>//XYZ To Rec</w:t>
      </w:r>
      <w:r>
        <w:t>.</w:t>
      </w:r>
      <w:r>
        <w:rPr>
          <w:rFonts w:hint="eastAsia"/>
        </w:rPr>
        <w:t>2020</w:t>
      </w:r>
    </w:p>
    <w:p w14:paraId="4027F026" w14:textId="77777777" w:rsidR="00FA083B" w:rsidRDefault="00FA083B" w:rsidP="00FA083B">
      <w:r>
        <w:t>RGB = mult( XYZ_2_RGB_mat, XYZ)</w:t>
      </w:r>
    </w:p>
    <w:p w14:paraId="5734C60F" w14:textId="77777777" w:rsidR="00FA508F" w:rsidRDefault="00FA083B" w:rsidP="00FA508F">
      <w:r>
        <w:t xml:space="preserve">outRGB = </w:t>
      </w:r>
      <w:r w:rsidRPr="004C405C">
        <w:t>OETF</w:t>
      </w:r>
      <w:r>
        <w:t>(RGB)</w:t>
      </w:r>
    </w:p>
    <w:p w14:paraId="1E9F08A4" w14:textId="77777777" w:rsidR="00FA508F" w:rsidRDefault="00FA508F" w:rsidP="00FA508F"/>
    <w:p w14:paraId="561B313A" w14:textId="77777777" w:rsidR="00FA508F" w:rsidRPr="00FA508F" w:rsidRDefault="00FA508F" w:rsidP="00FA508F"/>
    <w:p w14:paraId="6C3C5A01" w14:textId="77777777"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14:paraId="6255D3B2" w14:textId="77777777"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14:paraId="11A72CE8" w14:textId="77777777"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14:paraId="55728092" w14:textId="77777777" w:rsidR="00661DB6" w:rsidRDefault="00661DB6" w:rsidP="00467E9C">
      <w:pPr>
        <w:ind w:firstLine="420"/>
      </w:pPr>
    </w:p>
    <w:p w14:paraId="24BB3509" w14:textId="77777777"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14:paraId="3CEE6580" w14:textId="77777777" w:rsidR="00837AE6" w:rsidRDefault="00837AE6" w:rsidP="00BE6435">
      <w:pPr>
        <w:ind w:firstLine="420"/>
      </w:pPr>
    </w:p>
    <w:p w14:paraId="20B8A111" w14:textId="77777777"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14:paraId="6607BA2D" w14:textId="77777777" w:rsidR="00837AE6" w:rsidRDefault="00837AE6" w:rsidP="00BE6435">
      <w:pPr>
        <w:ind w:firstLine="420"/>
      </w:pPr>
      <w:r>
        <w:t>x=</w:t>
      </w:r>
      <w:r>
        <w:rPr>
          <w:rFonts w:hint="eastAsia"/>
        </w:rPr>
        <w:t>X/(X+Y+Z)</w:t>
      </w:r>
    </w:p>
    <w:p w14:paraId="517E489B" w14:textId="77777777" w:rsidR="00837AE6" w:rsidRDefault="00837AE6" w:rsidP="00BE6435">
      <w:pPr>
        <w:ind w:firstLine="420"/>
      </w:pPr>
      <w:r>
        <w:t>y=Y</w:t>
      </w:r>
      <w:r>
        <w:rPr>
          <w:rFonts w:hint="eastAsia"/>
        </w:rPr>
        <w:t>/(X+Y+Z)</w:t>
      </w:r>
    </w:p>
    <w:p w14:paraId="74B4509A" w14:textId="77777777" w:rsidR="0018192A" w:rsidRDefault="00837AE6" w:rsidP="00BE6435">
      <w:pPr>
        <w:ind w:firstLine="420"/>
      </w:pPr>
      <w:r>
        <w:t>z=Z</w:t>
      </w:r>
      <w:r>
        <w:rPr>
          <w:rFonts w:hint="eastAsia"/>
        </w:rPr>
        <w:t>/(X+Y+Z)</w:t>
      </w:r>
    </w:p>
    <w:p w14:paraId="44850C2C" w14:textId="77777777"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14:paraId="3F30C0F0" w14:textId="77777777" w:rsidR="00A47C60" w:rsidRDefault="00A47C60" w:rsidP="00BE6435">
      <w:pPr>
        <w:ind w:firstLine="420"/>
      </w:pPr>
    </w:p>
    <w:p w14:paraId="4C667F91" w14:textId="77777777"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14:paraId="1338C95A" w14:textId="77777777" w:rsidR="00A47C60" w:rsidRDefault="00A47C60" w:rsidP="00BE6435">
      <w:pPr>
        <w:ind w:firstLine="420"/>
      </w:pPr>
    </w:p>
    <w:p w14:paraId="049135D9" w14:textId="77777777"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14:paraId="51CB897E" w14:textId="77777777"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14:paraId="08668171" w14:textId="77777777" w:rsidR="009358EB" w:rsidRDefault="009358EB" w:rsidP="009358EB">
      <w:pPr>
        <w:ind w:firstLine="420"/>
      </w:pPr>
    </w:p>
    <w:p w14:paraId="5F807748" w14:textId="77777777"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14:paraId="5E6CFDF0" w14:textId="77777777" w:rsidR="00391644" w:rsidRDefault="00391644" w:rsidP="009358EB">
      <w:pPr>
        <w:ind w:firstLine="420"/>
      </w:pPr>
    </w:p>
    <w:p w14:paraId="1656D8E6" w14:textId="77777777"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14:paraId="1CCBBAEF" w14:textId="77777777" w:rsidR="002A1ECE" w:rsidRDefault="002A1ECE" w:rsidP="00BE6435">
      <w:pPr>
        <w:ind w:firstLine="420"/>
      </w:pPr>
    </w:p>
    <w:p w14:paraId="4ECF3253" w14:textId="77777777"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14:paraId="7DCA6946" w14:textId="77777777" w:rsidR="00796199" w:rsidRDefault="00796199" w:rsidP="00487626"/>
    <w:p w14:paraId="59359B70" w14:textId="77777777" w:rsidR="001F4831" w:rsidRDefault="001F4831" w:rsidP="0060312B"/>
    <w:p w14:paraId="7898FF03" w14:textId="77777777"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14:paraId="207C0270" w14:textId="77777777"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14:paraId="50764F57" w14:textId="77777777" w:rsidR="001F4831" w:rsidRDefault="00AA27ED" w:rsidP="0060312B">
      <w:r>
        <w:tab/>
      </w:r>
    </w:p>
    <w:p w14:paraId="65CE8F79" w14:textId="77777777" w:rsidR="00AA27ED" w:rsidRDefault="00AA27ED" w:rsidP="0060312B">
      <w:r>
        <w:lastRenderedPageBreak/>
        <w:tab/>
      </w:r>
      <w:r>
        <w:rPr>
          <w:rFonts w:hint="eastAsia"/>
        </w:rPr>
        <w:t>所有可见光</w:t>
      </w:r>
      <w:r w:rsidR="00CE0FB7">
        <w:rPr>
          <w:rFonts w:hint="eastAsia"/>
        </w:rPr>
        <w:t>都</w:t>
      </w:r>
      <w:r>
        <w:rPr>
          <w:rFonts w:hint="eastAsia"/>
        </w:rPr>
        <w:t>在光谱轨迹和紫线围成的区域内</w:t>
      </w:r>
    </w:p>
    <w:p w14:paraId="4063111D" w14:textId="77777777" w:rsidR="00AA27ED" w:rsidRDefault="00AA27ED" w:rsidP="0060312B"/>
    <w:p w14:paraId="33945E8D" w14:textId="77777777"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14:paraId="5DFC18F8" w14:textId="77777777"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14:paraId="2B56C274" w14:textId="77777777" w:rsidR="00FF60FE" w:rsidRDefault="00FF60FE" w:rsidP="00FF60FE">
      <w:pPr>
        <w:rPr>
          <w:color w:val="FF0000"/>
        </w:rPr>
      </w:pPr>
    </w:p>
    <w:p w14:paraId="3A6EA63F" w14:textId="77777777" w:rsidR="00F9226D" w:rsidRDefault="00F9226D" w:rsidP="00F9226D">
      <w:pPr>
        <w:pStyle w:val="4"/>
      </w:pPr>
      <w:r>
        <w:rPr>
          <w:rFonts w:hint="eastAsia"/>
        </w:rPr>
        <w:t>CIE</w:t>
      </w:r>
      <w:r>
        <w:t xml:space="preserve"> </w:t>
      </w:r>
      <w:r>
        <w:rPr>
          <w:rFonts w:hint="eastAsia"/>
        </w:rPr>
        <w:t>CAM02</w:t>
      </w:r>
      <w:r>
        <w:rPr>
          <w:rFonts w:hint="eastAsia"/>
        </w:rPr>
        <w:t>色貌模型</w:t>
      </w:r>
    </w:p>
    <w:p w14:paraId="41EC8B04" w14:textId="77777777" w:rsidR="00F9226D" w:rsidRDefault="00F9226D" w:rsidP="00F9226D">
      <w:r>
        <w:tab/>
      </w:r>
      <w:r>
        <w:rPr>
          <w:rFonts w:hint="eastAsia"/>
        </w:rPr>
        <w:t>CAM</w:t>
      </w:r>
      <w:r>
        <w:t xml:space="preserve"> -&gt; Color Appearance Model</w:t>
      </w:r>
      <w:r>
        <w:t>（</w:t>
      </w:r>
      <w:r>
        <w:rPr>
          <w:rFonts w:hint="eastAsia"/>
        </w:rPr>
        <w:t>色貌模型）</w:t>
      </w:r>
    </w:p>
    <w:p w14:paraId="2A9DE0E9" w14:textId="77777777" w:rsidR="00F9226D" w:rsidRDefault="00F9226D" w:rsidP="00F9226D">
      <w:r>
        <w:tab/>
        <w:t>02 -&gt; 2002</w:t>
      </w:r>
    </w:p>
    <w:p w14:paraId="05CA16ED" w14:textId="77777777" w:rsidR="00F9226D" w:rsidRDefault="00F9226D" w:rsidP="00F9226D"/>
    <w:p w14:paraId="34DE3221" w14:textId="77777777" w:rsidR="00017279" w:rsidRDefault="00017279" w:rsidP="00F9226D">
      <w:r>
        <w:tab/>
      </w:r>
      <w:r>
        <w:rPr>
          <w:rFonts w:hint="eastAsia"/>
        </w:rPr>
        <w:t>色貌模型的作用</w:t>
      </w:r>
    </w:p>
    <w:p w14:paraId="4B35E006" w14:textId="77777777"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14:paraId="6CE01D52" w14:textId="77777777" w:rsidR="00007AA0" w:rsidRDefault="00007AA0" w:rsidP="001B2E8E">
      <w:r>
        <w:tab/>
      </w:r>
    </w:p>
    <w:p w14:paraId="6CD1B624" w14:textId="77777777"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14:paraId="44457DE3" w14:textId="77777777" w:rsidR="00017279" w:rsidRDefault="00017279" w:rsidP="00F9226D"/>
    <w:p w14:paraId="38FB3C37" w14:textId="77777777"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14:paraId="1941E027" w14:textId="77777777"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14:paraId="0F40E74D" w14:textId="77777777"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14:paraId="47F6321D" w14:textId="77777777" w:rsidR="00F9226D" w:rsidRDefault="00F9226D" w:rsidP="00F9226D">
      <w:pPr>
        <w:ind w:firstLine="420"/>
      </w:pPr>
    </w:p>
    <w:p w14:paraId="4AED64C4" w14:textId="77777777"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14:paraId="103F9211" w14:textId="77777777" w:rsidR="00763973" w:rsidRDefault="00763973" w:rsidP="00F9226D">
      <w:pPr>
        <w:ind w:firstLine="420"/>
      </w:pPr>
    </w:p>
    <w:p w14:paraId="71D34800" w14:textId="77777777"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14:paraId="517E202F" w14:textId="77777777"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14:paraId="6EA59266" w14:textId="77777777" w:rsidR="00005FC3" w:rsidRDefault="00005FC3" w:rsidP="00F9226D">
      <w:pPr>
        <w:ind w:firstLine="420"/>
      </w:pPr>
    </w:p>
    <w:p w14:paraId="60EE3F66" w14:textId="77777777"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14:paraId="2F031F12" w14:textId="77777777"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14:paraId="25CBC869" w14:textId="77777777" w:rsidR="00F9226D" w:rsidRDefault="00F9226D" w:rsidP="00F9226D">
      <w:r>
        <w:tab/>
      </w:r>
    </w:p>
    <w:p w14:paraId="15D439F1" w14:textId="77777777"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14:paraId="09BF8535" w14:textId="77777777" w:rsidR="004548BB" w:rsidRDefault="004548BB" w:rsidP="00F9226D"/>
    <w:p w14:paraId="1365EDA4" w14:textId="77777777" w:rsidR="008F2800" w:rsidRDefault="008F2800" w:rsidP="00F9226D">
      <w:r>
        <w:tab/>
        <w:t>//</w:t>
      </w:r>
      <w:r>
        <w:rPr>
          <w:rFonts w:hint="eastAsia"/>
        </w:rPr>
        <w:t>Hue</w:t>
      </w:r>
      <w:r>
        <w:rPr>
          <w:rFonts w:hint="eastAsia"/>
        </w:rPr>
        <w:t>可以理解为角度</w:t>
      </w:r>
    </w:p>
    <w:p w14:paraId="485A6693" w14:textId="77777777" w:rsidR="008F2800" w:rsidRDefault="008F2800" w:rsidP="00F9226D"/>
    <w:p w14:paraId="4F1DDF81" w14:textId="77777777" w:rsidR="00FF60FE" w:rsidRDefault="00FF60FE" w:rsidP="00FF60FE">
      <w:pPr>
        <w:pStyle w:val="4"/>
      </w:pPr>
      <w:r w:rsidRPr="00965284">
        <w:rPr>
          <w:rFonts w:hint="eastAsia"/>
        </w:rPr>
        <w:t>色域（</w:t>
      </w:r>
      <w:r w:rsidRPr="00965284">
        <w:rPr>
          <w:rFonts w:hint="eastAsia"/>
        </w:rPr>
        <w:t>gamut</w:t>
      </w:r>
      <w:r w:rsidRPr="00965284">
        <w:rPr>
          <w:rFonts w:hint="eastAsia"/>
        </w:rPr>
        <w:t>）</w:t>
      </w:r>
    </w:p>
    <w:p w14:paraId="48144A5B" w14:textId="77777777"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14:paraId="4D754D84" w14:textId="77777777" w:rsidR="00F42722" w:rsidRDefault="00F42722" w:rsidP="00FF60FE">
      <w:r>
        <w:tab/>
      </w:r>
    </w:p>
    <w:p w14:paraId="282B8D3B" w14:textId="77777777"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14:paraId="29D5E6D4" w14:textId="77777777"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14:paraId="0E05170E" w14:textId="77777777" w:rsidR="00360EEC" w:rsidRDefault="001E2BA1" w:rsidP="00FF60FE">
      <w:r>
        <w:tab/>
      </w:r>
    </w:p>
    <w:p w14:paraId="745224DD" w14:textId="77777777"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14:paraId="0E5D15A5" w14:textId="77777777" w:rsidR="00E24A89" w:rsidRDefault="00E24A89" w:rsidP="00FF60FE"/>
    <w:p w14:paraId="24140906" w14:textId="77777777"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14:paraId="2FAAF9DB" w14:textId="77777777" w:rsidR="0063037F" w:rsidRDefault="001E4146" w:rsidP="0058352C">
      <w:pPr>
        <w:pStyle w:val="4"/>
      </w:pPr>
      <w:r w:rsidRPr="00947F75">
        <w:rPr>
          <w:rFonts w:hint="eastAsia"/>
        </w:rPr>
        <w:lastRenderedPageBreak/>
        <w:t>SRGB</w:t>
      </w:r>
    </w:p>
    <w:p w14:paraId="4D4015C2" w14:textId="77777777" w:rsidR="00A65B2D" w:rsidRDefault="00A65B2D" w:rsidP="0060312B"/>
    <w:p w14:paraId="2E8F8D18" w14:textId="77777777" w:rsidR="009959AE" w:rsidRDefault="009959AE" w:rsidP="009959AE">
      <w:pPr>
        <w:pStyle w:val="4"/>
      </w:pPr>
      <w:r w:rsidRPr="00F24A07">
        <w:rPr>
          <w:rFonts w:hint="eastAsia"/>
        </w:rPr>
        <w:t>Rec.</w:t>
      </w:r>
      <w:r>
        <w:t>2020</w:t>
      </w:r>
    </w:p>
    <w:p w14:paraId="54248E7C" w14:textId="77777777" w:rsidR="009959AE" w:rsidRDefault="009959AE" w:rsidP="0060312B"/>
    <w:p w14:paraId="197B10CD" w14:textId="77777777" w:rsidR="009959AE" w:rsidRDefault="009959AE" w:rsidP="0060312B"/>
    <w:p w14:paraId="21405593" w14:textId="77777777" w:rsidR="00BA48FE" w:rsidRPr="00783748" w:rsidRDefault="00BA48FE" w:rsidP="00783748">
      <w:pPr>
        <w:pStyle w:val="3"/>
      </w:pPr>
      <w:r w:rsidRPr="00783748">
        <w:rPr>
          <w:rFonts w:hint="eastAsia"/>
        </w:rPr>
        <w:t>调制（</w:t>
      </w:r>
      <w:r w:rsidRPr="00783748">
        <w:t>modulation</w:t>
      </w:r>
      <w:r w:rsidRPr="00783748">
        <w:t>）</w:t>
      </w:r>
      <w:r w:rsidRPr="00783748">
        <w:rPr>
          <w:rFonts w:hint="eastAsia"/>
        </w:rPr>
        <w:t>操作</w:t>
      </w:r>
    </w:p>
    <w:p w14:paraId="3C1FBEB8" w14:textId="77777777"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14:paraId="28E47C46" w14:textId="77777777" w:rsidR="00E555C2" w:rsidRDefault="00E555C2" w:rsidP="00342FCC">
      <w:r>
        <w:rPr>
          <w:rFonts w:hint="eastAsia"/>
        </w:rPr>
        <w:t>计算</w:t>
      </w:r>
      <w:r>
        <w:rPr>
          <w:rFonts w:hint="eastAsia"/>
        </w:rPr>
        <w:t>L=BRDF*N</w:t>
      </w:r>
      <w:r>
        <w:t xml:space="preserve"> </w:t>
      </w:r>
      <w:r>
        <w:t>时</w:t>
      </w:r>
    </w:p>
    <w:p w14:paraId="608064B1" w14:textId="77777777"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14:paraId="38A3BD48" w14:textId="77777777"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14:paraId="7CA14AF8" w14:textId="77777777" w:rsidR="0011680B" w:rsidRDefault="0011680B" w:rsidP="00342FCC"/>
    <w:p w14:paraId="7B9EB182" w14:textId="5406B281" w:rsidR="004204A9" w:rsidRDefault="004204A9" w:rsidP="00342FCC">
      <w:r>
        <w:t>SPD(</w:t>
      </w:r>
      <w:r w:rsidR="0038181E">
        <w:t>Spectral Power Distribution</w:t>
      </w:r>
      <w:r>
        <w:t xml:space="preserve">) </w:t>
      </w:r>
      <w:r>
        <w:rPr>
          <w:rFonts w:hint="eastAsia"/>
        </w:rPr>
        <w:t>/</w:t>
      </w:r>
      <w:r>
        <w:t>/</w:t>
      </w:r>
    </w:p>
    <w:p w14:paraId="120CBA32" w14:textId="77777777" w:rsidR="004204A9" w:rsidRDefault="004204A9" w:rsidP="00342FCC"/>
    <w:p w14:paraId="35162E1A" w14:textId="7B8A804F" w:rsidR="007B5146" w:rsidRDefault="007B5146" w:rsidP="007B5146">
      <w:r>
        <w:t>"the product of their respective XYZ values is likely to give a noticeably different XYZ color than the XYZ value computed by multiplying more accurate representations of their SPDs and then computing the XYZ value." //Physical Based Rendering Third Edition P323</w:t>
      </w:r>
    </w:p>
    <w:p w14:paraId="4D713CFC" w14:textId="77777777" w:rsidR="007B5146" w:rsidRDefault="007B5146" w:rsidP="00342FCC"/>
    <w:p w14:paraId="0C3D62F2" w14:textId="77777777" w:rsidR="007B5146" w:rsidRDefault="007B5146" w:rsidP="00342FCC"/>
    <w:p w14:paraId="2EF378E2" w14:textId="77777777" w:rsidR="007B5146" w:rsidRDefault="007B5146" w:rsidP="00342FCC"/>
    <w:p w14:paraId="52C607CD" w14:textId="77777777"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14:paraId="1226191E" w14:textId="77777777" w:rsidR="00F43CA9" w:rsidRDefault="003612D1" w:rsidP="00342FCC">
      <w:hyperlink r:id="rId99" w:history="1">
        <w:r w:rsidR="00F43CA9" w:rsidRPr="002911C0">
          <w:rPr>
            <w:rStyle w:val="a5"/>
          </w:rPr>
          <w:t>http://www.color.org</w:t>
        </w:r>
      </w:hyperlink>
    </w:p>
    <w:p w14:paraId="5A9E5EFA" w14:textId="77777777" w:rsidR="00F43CA9" w:rsidRDefault="00F43CA9" w:rsidP="00342FCC"/>
    <w:p w14:paraId="08AE76D0" w14:textId="77777777"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14:paraId="2810C2CF" w14:textId="77777777" w:rsidR="001420EC" w:rsidRDefault="001420EC" w:rsidP="00342FCC">
      <w:r>
        <w:t>//1.</w:t>
      </w:r>
      <w:r>
        <w:rPr>
          <w:rFonts w:hint="eastAsia"/>
        </w:rPr>
        <w:t>先调制（逐分量相乘），再变换</w:t>
      </w:r>
    </w:p>
    <w:p w14:paraId="260E5059" w14:textId="77777777" w:rsidR="00DD770D" w:rsidRDefault="001420EC" w:rsidP="00342FCC">
      <w:r>
        <w:rPr>
          <w:rFonts w:hint="eastAsia"/>
        </w:rPr>
        <w:t>//</w:t>
      </w:r>
      <w:r>
        <w:t>2.</w:t>
      </w:r>
      <w:r>
        <w:rPr>
          <w:rFonts w:hint="eastAsia"/>
        </w:rPr>
        <w:t>先变换，再调制</w:t>
      </w:r>
      <w:r w:rsidR="004C405C">
        <w:rPr>
          <w:rFonts w:hint="eastAsia"/>
        </w:rPr>
        <w:t>（逐分量相乘）</w:t>
      </w:r>
    </w:p>
    <w:p w14:paraId="0E2D354F" w14:textId="77777777" w:rsidR="001420EC" w:rsidRDefault="001420EC" w:rsidP="00342FCC">
      <w:r>
        <w:rPr>
          <w:rFonts w:hint="eastAsia"/>
        </w:rPr>
        <w:t>结果不同！！！</w:t>
      </w:r>
    </w:p>
    <w:p w14:paraId="7762DC68" w14:textId="77777777" w:rsidR="001420EC" w:rsidRDefault="001420EC" w:rsidP="00342FCC"/>
    <w:p w14:paraId="26AE7147" w14:textId="77777777"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14:paraId="0D3C6F10" w14:textId="77777777" w:rsidR="00D84366" w:rsidRDefault="00D84366" w:rsidP="00BE6435"/>
    <w:p w14:paraId="627D6A1D" w14:textId="77777777"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14:paraId="005CC84F" w14:textId="77777777" w:rsidR="00474F53" w:rsidRDefault="00474F53" w:rsidP="00BE6435"/>
    <w:p w14:paraId="027D3626" w14:textId="77777777"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14:paraId="1893132B" w14:textId="77777777" w:rsidR="00EE462E" w:rsidRDefault="00EE462E" w:rsidP="00BE6435"/>
    <w:p w14:paraId="5D5325C9" w14:textId="77777777"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14:paraId="59DD6D6B" w14:textId="77777777" w:rsidR="00565418" w:rsidRDefault="00565418" w:rsidP="00BE6435">
      <w:r>
        <w:t>//</w:t>
      </w:r>
      <w:r>
        <w:rPr>
          <w:rFonts w:hint="eastAsia"/>
        </w:rPr>
        <w:t>可以区分不同的</w:t>
      </w:r>
      <w:r>
        <w:rPr>
          <w:rFonts w:hint="eastAsia"/>
        </w:rPr>
        <w:t>Asset</w:t>
      </w:r>
      <w:r>
        <w:t xml:space="preserve"> </w:t>
      </w:r>
    </w:p>
    <w:p w14:paraId="1EBB787E" w14:textId="77777777"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14:paraId="190A2C5A" w14:textId="77777777" w:rsidR="00565418" w:rsidRDefault="00565418" w:rsidP="00BE6435">
      <w:r>
        <w:t>//</w:t>
      </w:r>
      <w:r>
        <w:rPr>
          <w:rFonts w:hint="eastAsia"/>
        </w:rPr>
        <w:t>ColorBuffer</w:t>
      </w:r>
      <w:r>
        <w:rPr>
          <w:rFonts w:hint="eastAsia"/>
        </w:rPr>
        <w:t>基于</w:t>
      </w:r>
      <w:r>
        <w:rPr>
          <w:rFonts w:hint="eastAsia"/>
        </w:rPr>
        <w:t>Rec.2020</w:t>
      </w:r>
    </w:p>
    <w:p w14:paraId="3654437A" w14:textId="77777777"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14:paraId="59AD5D6F" w14:textId="77777777"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14:paraId="6AE65B6A" w14:textId="77777777" w:rsidR="00D35BA4" w:rsidRDefault="00D35BA4" w:rsidP="00BE6435"/>
    <w:p w14:paraId="224DE786" w14:textId="77777777" w:rsidR="00207480" w:rsidRDefault="00BA48FE" w:rsidP="00BE6435">
      <w:r>
        <w:rPr>
          <w:rFonts w:hint="eastAsia"/>
        </w:rPr>
        <w:lastRenderedPageBreak/>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14:paraId="21B7B674" w14:textId="77777777" w:rsidR="00F30EB5" w:rsidRDefault="00F30EB5" w:rsidP="00BE6435"/>
    <w:p w14:paraId="1FDF5184" w14:textId="77777777" w:rsidR="006B35B1" w:rsidRDefault="006B35B1" w:rsidP="00BE6435"/>
    <w:p w14:paraId="5546F278" w14:textId="77777777" w:rsidR="00715D0F" w:rsidRDefault="00E530A8" w:rsidP="00C70F40">
      <w:pPr>
        <w:pStyle w:val="3"/>
      </w:pPr>
      <w:r>
        <w:rPr>
          <w:rFonts w:hint="eastAsia"/>
        </w:rPr>
        <w:t>HDR</w:t>
      </w:r>
      <w:r w:rsidR="001302D9">
        <w:rPr>
          <w:rFonts w:hint="eastAsia"/>
        </w:rPr>
        <w:t>输出流程</w:t>
      </w:r>
    </w:p>
    <w:p w14:paraId="1DD0C44E" w14:textId="77777777" w:rsidR="00715D0F" w:rsidRDefault="00715D0F" w:rsidP="00715D0F"/>
    <w:p w14:paraId="6D07AE96" w14:textId="77777777" w:rsidR="00E530A8" w:rsidRDefault="00A656C3" w:rsidP="00715D0F">
      <w:r>
        <w:rPr>
          <w:rFonts w:hint="eastAsia"/>
        </w:rPr>
        <w:t>SDR</w:t>
      </w:r>
      <w:r>
        <w:rPr>
          <w:rFonts w:hint="eastAsia"/>
        </w:rPr>
        <w:t>显示器即</w:t>
      </w:r>
      <w:r w:rsidR="00167949">
        <w:rPr>
          <w:rFonts w:hint="eastAsia"/>
        </w:rPr>
        <w:t>HDTV</w:t>
      </w:r>
    </w:p>
    <w:p w14:paraId="5AC1B0EB" w14:textId="77777777" w:rsidR="00A656C3" w:rsidRDefault="00A656C3" w:rsidP="00715D0F">
      <w:r>
        <w:rPr>
          <w:rFonts w:hint="eastAsia"/>
        </w:rPr>
        <w:t>HDR</w:t>
      </w:r>
      <w:r>
        <w:rPr>
          <w:rFonts w:hint="eastAsia"/>
        </w:rPr>
        <w:t>显示器即</w:t>
      </w:r>
      <w:r>
        <w:rPr>
          <w:rFonts w:hint="eastAsia"/>
        </w:rPr>
        <w:t>UHDTV</w:t>
      </w:r>
    </w:p>
    <w:p w14:paraId="53AD0E19" w14:textId="77777777" w:rsidR="00E530A8" w:rsidRDefault="00E530A8" w:rsidP="00715D0F"/>
    <w:p w14:paraId="3102B00C" w14:textId="77777777"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14:paraId="4F288377" w14:textId="77777777" w:rsidR="003F0097" w:rsidRDefault="003F0097" w:rsidP="003F0097">
      <w:r>
        <w:rPr>
          <w:rFonts w:hint="eastAsia"/>
        </w:rPr>
        <w:t>PBR</w:t>
      </w:r>
      <w:r>
        <w:rPr>
          <w:rFonts w:hint="eastAsia"/>
        </w:rPr>
        <w:t>中传感器接收到的辐射亮度</w:t>
      </w:r>
    </w:p>
    <w:p w14:paraId="60485487" w14:textId="77777777" w:rsidR="00715D0F" w:rsidRDefault="00715D0F" w:rsidP="00715D0F"/>
    <w:p w14:paraId="51DFB940" w14:textId="77777777"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14:paraId="0ED2AFE8" w14:textId="77777777"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14:paraId="43B32116" w14:textId="77777777" w:rsidR="00715D0F" w:rsidRDefault="000F41A0" w:rsidP="00715D0F">
      <w:r>
        <w:t>//</w:t>
      </w:r>
      <w:r>
        <w:rPr>
          <w:rFonts w:hint="eastAsia"/>
        </w:rPr>
        <w:t>可以在</w:t>
      </w:r>
      <w:r>
        <w:rPr>
          <w:rFonts w:hint="eastAsia"/>
        </w:rPr>
        <w:t>Rec.2020</w:t>
      </w:r>
      <w:r>
        <w:rPr>
          <w:rFonts w:hint="eastAsia"/>
        </w:rPr>
        <w:t>的空间中</w:t>
      </w:r>
    </w:p>
    <w:p w14:paraId="4A091F9C" w14:textId="77777777" w:rsidR="000F41A0" w:rsidRDefault="000F41A0" w:rsidP="00715D0F"/>
    <w:p w14:paraId="5B0E7C9C" w14:textId="77777777" w:rsidR="00715D0F" w:rsidRDefault="00715D0F" w:rsidP="00715D0F">
      <w:r>
        <w:rPr>
          <w:rFonts w:hint="eastAsia"/>
        </w:rPr>
        <w:t>OpenEXR</w:t>
      </w:r>
      <w:r>
        <w:t xml:space="preserve"> </w:t>
      </w:r>
      <w:r>
        <w:rPr>
          <w:rFonts w:hint="eastAsia"/>
        </w:rPr>
        <w:t>Color</w:t>
      </w:r>
      <w:r>
        <w:t xml:space="preserve"> </w:t>
      </w:r>
      <w:r>
        <w:rPr>
          <w:rFonts w:hint="eastAsia"/>
        </w:rPr>
        <w:t>Management</w:t>
      </w:r>
    </w:p>
    <w:p w14:paraId="55CF5DD0" w14:textId="77777777" w:rsidR="00715D0F" w:rsidRDefault="003612D1" w:rsidP="00715D0F">
      <w:hyperlink r:id="rId100" w:history="1">
        <w:r w:rsidR="00715D0F" w:rsidRPr="00A922F7">
          <w:rPr>
            <w:rStyle w:val="a5"/>
          </w:rPr>
          <w:t>http://www.openexr.com/OpenEXRColorManagement.pdf</w:t>
        </w:r>
      </w:hyperlink>
    </w:p>
    <w:p w14:paraId="0F4ED90B" w14:textId="77777777" w:rsidR="00715D0F" w:rsidRDefault="00715D0F" w:rsidP="00715D0F"/>
    <w:p w14:paraId="5EE944B9" w14:textId="77777777"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14:paraId="35FE6338" w14:textId="77777777"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14:paraId="7B313867" w14:textId="77777777" w:rsidR="0073706D" w:rsidRDefault="003612D1" w:rsidP="0073706D">
      <w:hyperlink r:id="rId101" w:history="1">
        <w:r w:rsidR="0073706D" w:rsidRPr="00A573E1">
          <w:rPr>
            <w:rStyle w:val="a5"/>
          </w:rPr>
          <w:t>http://developer.nvidia.com/gpugems/GPUGems/gpugems_ch26.html</w:t>
        </w:r>
      </w:hyperlink>
    </w:p>
    <w:p w14:paraId="2A4DB830" w14:textId="77777777" w:rsidR="0073706D" w:rsidRDefault="0073706D" w:rsidP="0073706D">
      <w:r>
        <w:rPr>
          <w:rFonts w:hint="eastAsia"/>
        </w:rPr>
        <w:t>ILM</w:t>
      </w:r>
      <w:r>
        <w:rPr>
          <w:rFonts w:hint="eastAsia"/>
        </w:rPr>
        <w:t>（工业光魔）</w:t>
      </w:r>
      <w:r>
        <w:rPr>
          <w:rFonts w:hint="eastAsia"/>
        </w:rPr>
        <w:t>OpenEXR</w:t>
      </w:r>
    </w:p>
    <w:p w14:paraId="029FCB27" w14:textId="77777777" w:rsidR="0073706D" w:rsidRDefault="003612D1" w:rsidP="0073706D">
      <w:hyperlink r:id="rId102" w:history="1">
        <w:r w:rsidR="0073706D" w:rsidRPr="00A573E1">
          <w:rPr>
            <w:rStyle w:val="a5"/>
          </w:rPr>
          <w:t>http://www.openexr.com/</w:t>
        </w:r>
      </w:hyperlink>
    </w:p>
    <w:p w14:paraId="4741561C" w14:textId="77777777" w:rsidR="0073706D" w:rsidRDefault="0073706D" w:rsidP="0073706D"/>
    <w:p w14:paraId="309139D4" w14:textId="77777777"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14:paraId="4E6459B3" w14:textId="77777777" w:rsidR="0073706D" w:rsidRDefault="0073706D" w:rsidP="00715D0F"/>
    <w:p w14:paraId="7AD20024" w14:textId="77777777" w:rsidR="00814376" w:rsidRDefault="001D5D8D" w:rsidP="006636B3">
      <w:r>
        <w:rPr>
          <w:rFonts w:hint="eastAsia"/>
        </w:rPr>
        <w:t>ACES//</w:t>
      </w:r>
      <w:r w:rsidR="006636B3">
        <w:rPr>
          <w:rFonts w:hint="eastAsia"/>
        </w:rPr>
        <w:t>Tone</w:t>
      </w:r>
      <w:r w:rsidR="006636B3">
        <w:t xml:space="preserve"> </w:t>
      </w:r>
      <w:r w:rsidR="006636B3">
        <w:rPr>
          <w:rFonts w:hint="eastAsia"/>
        </w:rPr>
        <w:t>Mapping</w:t>
      </w:r>
    </w:p>
    <w:p w14:paraId="655C564B" w14:textId="77777777" w:rsidR="006636B3" w:rsidRDefault="006636B3" w:rsidP="00715D0F"/>
    <w:p w14:paraId="226766C5" w14:textId="77777777"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14:paraId="73DE6024" w14:textId="77777777" w:rsidR="006636B3" w:rsidRDefault="00D61683" w:rsidP="00715D0F">
      <w:r>
        <w:rPr>
          <w:rFonts w:hint="eastAsia"/>
        </w:rPr>
        <w:t>显示器输出的</w:t>
      </w:r>
      <w:r>
        <w:rPr>
          <w:rFonts w:hint="eastAsia"/>
        </w:rPr>
        <w:t>Luminance</w:t>
      </w:r>
    </w:p>
    <w:p w14:paraId="351B3758" w14:textId="77777777" w:rsidR="00CE56CF" w:rsidRDefault="00CE56CF" w:rsidP="00715D0F"/>
    <w:p w14:paraId="702704F4" w14:textId="77777777"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14:paraId="23F60A9D" w14:textId="77777777" w:rsidR="00C671F3" w:rsidRDefault="00C671F3" w:rsidP="00715D0F"/>
    <w:p w14:paraId="3101FA2F" w14:textId="77777777" w:rsidR="00C671F3" w:rsidRDefault="003E5029" w:rsidP="00715D0F">
      <w:r>
        <w:rPr>
          <w:rFonts w:hint="eastAsia"/>
        </w:rPr>
        <w:t>OETF</w:t>
      </w:r>
    </w:p>
    <w:p w14:paraId="33E7AC0D" w14:textId="77777777" w:rsidR="003E5029" w:rsidRDefault="003E5029" w:rsidP="00715D0F"/>
    <w:p w14:paraId="59C0336E" w14:textId="77777777" w:rsidR="003E5029" w:rsidRDefault="003E5029" w:rsidP="00715D0F">
      <w:r>
        <w:rPr>
          <w:rFonts w:hint="eastAsia"/>
        </w:rPr>
        <w:t>R10G10B10A2</w:t>
      </w:r>
    </w:p>
    <w:p w14:paraId="3D81F274" w14:textId="77777777" w:rsidR="00965794" w:rsidRDefault="00965794" w:rsidP="00715D0F"/>
    <w:p w14:paraId="3D3F30C5" w14:textId="77777777"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14:paraId="3C3ECD3C" w14:textId="77777777"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14:paraId="50543E34" w14:textId="77777777" w:rsidR="00715D0F" w:rsidRDefault="00715D0F" w:rsidP="00715D0F"/>
    <w:p w14:paraId="4AE32EB3" w14:textId="77777777"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14:paraId="088372C1" w14:textId="77777777" w:rsidR="00715D0F" w:rsidRDefault="00715D0F" w:rsidP="00715D0F"/>
    <w:p w14:paraId="35D614E7" w14:textId="77777777"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14:paraId="70ECC3FF" w14:textId="77777777" w:rsidR="00715D0F" w:rsidRDefault="00715D0F" w:rsidP="00715D0F"/>
    <w:p w14:paraId="462804EC" w14:textId="77777777" w:rsidR="00715D0F" w:rsidRDefault="00715D0F" w:rsidP="00BE6435"/>
    <w:p w14:paraId="0851B22C" w14:textId="77777777" w:rsidR="00715D0F" w:rsidRDefault="00715D0F" w:rsidP="00BE6435"/>
    <w:p w14:paraId="412CECB2" w14:textId="77777777" w:rsidR="000F4EFF" w:rsidRDefault="001E1654" w:rsidP="000F41A0">
      <w:pPr>
        <w:pStyle w:val="4"/>
      </w:pPr>
      <w:bookmarkStart w:id="36" w:name="_Toc497394665"/>
      <w:r>
        <w:rPr>
          <w:rFonts w:hint="eastAsia"/>
        </w:rPr>
        <w:lastRenderedPageBreak/>
        <w:t>ACES</w:t>
      </w:r>
      <w:r>
        <w:t>（</w:t>
      </w:r>
      <w:r w:rsidRPr="008043F4">
        <w:t>Academy Color Encoding System</w:t>
      </w:r>
      <w:r>
        <w:t>，</w:t>
      </w:r>
      <w:r>
        <w:rPr>
          <w:rFonts w:hint="eastAsia"/>
        </w:rPr>
        <w:t>学院颜色编码系统</w:t>
      </w:r>
      <w:r>
        <w:t>）</w:t>
      </w:r>
      <w:bookmarkEnd w:id="36"/>
    </w:p>
    <w:p w14:paraId="738130AB" w14:textId="77777777" w:rsidR="00A33551" w:rsidRDefault="00A33551" w:rsidP="00A33551">
      <w:r w:rsidRPr="00B80E35">
        <w:t>Evan Hart</w:t>
      </w:r>
      <w:r>
        <w:t>. "</w:t>
      </w:r>
      <w:r w:rsidRPr="00B80E35">
        <w:t>UHD Color for Games</w:t>
      </w:r>
      <w:r>
        <w:t>". NVIDIA Whitepaper 2016.</w:t>
      </w:r>
    </w:p>
    <w:p w14:paraId="3E34FF51" w14:textId="77777777" w:rsidR="00A33551" w:rsidRDefault="003612D1" w:rsidP="00A33551">
      <w:hyperlink r:id="rId103" w:history="1">
        <w:r w:rsidR="00A33551" w:rsidRPr="00B35008">
          <w:rPr>
            <w:rStyle w:val="a5"/>
          </w:rPr>
          <w:t>http://developer.nvidia.com/high-dynamic-range-display-development</w:t>
        </w:r>
      </w:hyperlink>
    </w:p>
    <w:p w14:paraId="12338F2F" w14:textId="77777777" w:rsidR="00A33551" w:rsidRDefault="00A33551" w:rsidP="00A33551"/>
    <w:p w14:paraId="5F08BFDC" w14:textId="77777777" w:rsidR="00583425" w:rsidRDefault="00583425" w:rsidP="00583425">
      <w:r w:rsidRPr="00D066F0">
        <w:t>Thomas True</w:t>
      </w:r>
      <w:r>
        <w:t>. "</w:t>
      </w:r>
      <w:r>
        <w:rPr>
          <w:rFonts w:hint="eastAsia"/>
        </w:rPr>
        <w:t>HDR</w:t>
      </w:r>
      <w:r>
        <w:t xml:space="preserve"> </w:t>
      </w:r>
      <w:r>
        <w:rPr>
          <w:rFonts w:hint="eastAsia"/>
        </w:rPr>
        <w:t>Programming</w:t>
      </w:r>
      <w:r>
        <w:t>". GTC 2016.</w:t>
      </w:r>
    </w:p>
    <w:p w14:paraId="6DB54731" w14:textId="77777777" w:rsidR="00583425" w:rsidRDefault="003612D1" w:rsidP="00583425">
      <w:hyperlink r:id="rId104" w:history="1">
        <w:r w:rsidR="00583425" w:rsidRPr="00A573E1">
          <w:rPr>
            <w:rStyle w:val="a5"/>
          </w:rPr>
          <w:t>http://on-demand.gputechconf.com/siggraph/2016/presentation/sig1611-thomas-true-high-dynamic-range-rendering-displays.pdf</w:t>
        </w:r>
      </w:hyperlink>
    </w:p>
    <w:p w14:paraId="5E790EB2" w14:textId="77777777" w:rsidR="00583425" w:rsidRDefault="00583425" w:rsidP="00A33551"/>
    <w:p w14:paraId="6535B215" w14:textId="77777777" w:rsidR="00A33551" w:rsidRDefault="00A33551" w:rsidP="00A33551">
      <w:r>
        <w:rPr>
          <w:rFonts w:hint="eastAsia"/>
        </w:rPr>
        <w:t>HD</w:t>
      </w:r>
      <w:r w:rsidR="001E1654">
        <w:t>（</w:t>
      </w:r>
      <w:r w:rsidRPr="00E80A0B">
        <w:t>High Definition</w:t>
      </w:r>
      <w:r w:rsidR="001E1654">
        <w:t>）</w:t>
      </w:r>
      <w:r>
        <w:t xml:space="preserve"> </w:t>
      </w:r>
      <w:r>
        <w:rPr>
          <w:rFonts w:hint="eastAsia"/>
        </w:rPr>
        <w:t>高清</w:t>
      </w:r>
    </w:p>
    <w:p w14:paraId="57FDAD4A" w14:textId="77777777" w:rsidR="00A33551" w:rsidRDefault="001E1654" w:rsidP="008043F4">
      <w:r>
        <w:t>UHD</w:t>
      </w:r>
      <w:r>
        <w:t>（</w:t>
      </w:r>
      <w:r>
        <w:t>Ultra High Definition</w:t>
      </w:r>
      <w:r>
        <w:t>）</w:t>
      </w:r>
      <w:r w:rsidR="00A33551">
        <w:t xml:space="preserve"> </w:t>
      </w:r>
      <w:r w:rsidR="00A33551">
        <w:rPr>
          <w:rFonts w:hint="eastAsia"/>
        </w:rPr>
        <w:t>超高清</w:t>
      </w:r>
    </w:p>
    <w:p w14:paraId="39EDCBAC" w14:textId="77777777" w:rsidR="00A33551" w:rsidRPr="008043F4" w:rsidRDefault="00A33551" w:rsidP="008043F4"/>
    <w:p w14:paraId="72AB4C83" w14:textId="77777777"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14:paraId="30A34549" w14:textId="77777777"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14:paraId="02A5D990" w14:textId="77777777" w:rsidR="008043F4" w:rsidRDefault="008043F4" w:rsidP="000F4EFF"/>
    <w:p w14:paraId="2F982D33" w14:textId="77777777"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14:paraId="7C0AC6BB" w14:textId="77777777"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14:paraId="4476F689" w14:textId="77777777" w:rsidR="00413616" w:rsidRDefault="00413616" w:rsidP="000F4EFF"/>
    <w:p w14:paraId="22DCB053" w14:textId="77777777"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14:paraId="07652FBB" w14:textId="77777777"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14:paraId="4FE4C8AA" w14:textId="77777777" w:rsidR="00176BBB" w:rsidRDefault="00897D7E" w:rsidP="000F4EFF">
      <w:r w:rsidRPr="00897D7E">
        <w:t>HDRdisplay_sample\shaders\ACES</w:t>
      </w:r>
      <w:r w:rsidR="00310E15">
        <w:t>\</w:t>
      </w:r>
      <w:r w:rsidR="00310E15" w:rsidRPr="00310E15">
        <w:t>ACES_rrt.hlsl</w:t>
      </w:r>
    </w:p>
    <w:p w14:paraId="16F2F049" w14:textId="77777777" w:rsidR="00DE20E7" w:rsidRDefault="00DE20E7" w:rsidP="000F4EFF"/>
    <w:p w14:paraId="00F8E1C9" w14:textId="77777777" w:rsidR="00B54BD4" w:rsidRDefault="000042EF" w:rsidP="000F4EFF">
      <w:r>
        <w:t>ODT</w:t>
      </w:r>
      <w:r>
        <w:t>（</w:t>
      </w:r>
      <w:r w:rsidRPr="000042EF">
        <w:t>Output Device Transform</w:t>
      </w:r>
      <w:r>
        <w:t>，</w:t>
      </w:r>
      <w:r>
        <w:rPr>
          <w:rFonts w:hint="eastAsia"/>
        </w:rPr>
        <w:t>输入设备转换）</w:t>
      </w:r>
    </w:p>
    <w:p w14:paraId="66FA9783" w14:textId="77777777"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14:paraId="36935EF9" w14:textId="77777777" w:rsidR="00897D7E" w:rsidRDefault="00897D7E" w:rsidP="000F4EFF"/>
    <w:p w14:paraId="4EAF485A" w14:textId="77777777"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14:paraId="357792FE" w14:textId="77777777" w:rsidR="001C2EC0" w:rsidRPr="002A1D39" w:rsidRDefault="002A1D39" w:rsidP="000F41A0">
      <w:pPr>
        <w:pStyle w:val="5"/>
      </w:pPr>
      <w:bookmarkStart w:id="38" w:name="_Toc497394667"/>
      <w:r w:rsidRPr="002A1D39">
        <w:rPr>
          <w:rFonts w:hint="eastAsia"/>
        </w:rPr>
        <w:t>Rec</w:t>
      </w:r>
      <w:r w:rsidRPr="002A1D39">
        <w:t>.2020</w:t>
      </w:r>
    </w:p>
    <w:p w14:paraId="474EDC23" w14:textId="77777777"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14:paraId="375FF798" w14:textId="77777777"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14:paraId="77AA43A1" w14:textId="77777777" w:rsidR="001C2EC0" w:rsidRDefault="001C2EC0" w:rsidP="001C2EC0"/>
    <w:p w14:paraId="59F16748" w14:textId="77777777"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14:paraId="1D140F4C" w14:textId="77777777" w:rsidR="004112A8" w:rsidRDefault="00031E77" w:rsidP="001C2EC0">
      <w:r>
        <w:tab/>
      </w:r>
      <w:r w:rsidRPr="00031E77">
        <w:t>float m1 =</w:t>
      </w:r>
      <w:r>
        <w:t xml:space="preserve"> 0.1593017578125f;// </w:t>
      </w:r>
      <w:r w:rsidRPr="00031E77">
        <w:t>2610</w:t>
      </w:r>
      <w:r>
        <w:t xml:space="preserve"> / 4096 * 1 / 4</w:t>
      </w:r>
    </w:p>
    <w:p w14:paraId="259B9DCB" w14:textId="77777777" w:rsidR="00031E77" w:rsidRDefault="00DC2292" w:rsidP="001C2EC0">
      <w:r>
        <w:tab/>
      </w:r>
      <w:r w:rsidR="000703D9">
        <w:t>float m2 = 78.84375f; // 2523/4096 * 128</w:t>
      </w:r>
    </w:p>
    <w:p w14:paraId="5E013DA6" w14:textId="77777777" w:rsidR="002A1D39" w:rsidRDefault="000703D9" w:rsidP="001C2EC0">
      <w:r>
        <w:tab/>
        <w:t>float c1</w:t>
      </w:r>
      <w:r w:rsidR="003D1179">
        <w:t xml:space="preserve"> </w:t>
      </w:r>
      <w:r>
        <w:t>=</w:t>
      </w:r>
      <w:r w:rsidR="003D1179">
        <w:t xml:space="preserve"> 0.8359375f</w:t>
      </w:r>
      <w:r w:rsidR="006E46BB">
        <w:t>; // 3424 / 4096</w:t>
      </w:r>
    </w:p>
    <w:p w14:paraId="70A6FF64" w14:textId="77777777" w:rsidR="002A1EDE" w:rsidRDefault="002A1EDE" w:rsidP="002A1EDE">
      <w:pPr>
        <w:ind w:firstLine="420"/>
      </w:pPr>
      <w:r>
        <w:t>float c2 = 18.8515625f; // 2413 / 4096 * 32;</w:t>
      </w:r>
    </w:p>
    <w:p w14:paraId="51A0835B" w14:textId="77777777" w:rsidR="002A1EDE" w:rsidRDefault="002A1EDE" w:rsidP="002A1EDE">
      <w:r>
        <w:tab/>
        <w:t xml:space="preserve">float c3 = </w:t>
      </w:r>
      <w:r w:rsidR="00FC4373">
        <w:t>18.6875f; // 2392 / 4096</w:t>
      </w:r>
      <w:r>
        <w:t xml:space="preserve"> * 32;</w:t>
      </w:r>
    </w:p>
    <w:p w14:paraId="15DC26C8" w14:textId="77777777"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14:paraId="39C88FA3" w14:textId="77777777" w:rsidR="00EA0B0D" w:rsidRDefault="00EA0B0D" w:rsidP="001C2EC0"/>
    <w:p w14:paraId="5E3B36E8" w14:textId="77777777"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14:paraId="20B64231" w14:textId="77777777" w:rsidR="00AE02AF" w:rsidRDefault="00AE02AF" w:rsidP="00AE02AF">
      <w:r>
        <w:tab/>
      </w:r>
    </w:p>
    <w:p w14:paraId="0B161876" w14:textId="77777777"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14:paraId="69B5255B" w14:textId="77777777" w:rsidR="00AE02AF" w:rsidRDefault="00AE02AF" w:rsidP="00AE02AF"/>
    <w:p w14:paraId="656700A1" w14:textId="77777777" w:rsidR="00AE02AF" w:rsidRDefault="00AE02AF" w:rsidP="00AE02AF">
      <w:r>
        <w:lastRenderedPageBreak/>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14:paraId="3B9001E5" w14:textId="77777777"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14:paraId="1EA58D21" w14:textId="77777777" w:rsidR="00AE02AF" w:rsidRDefault="00AE02AF" w:rsidP="001C2EC0"/>
    <w:p w14:paraId="5023E3C9" w14:textId="77777777" w:rsidR="00EA0B0D" w:rsidRDefault="005B36E8" w:rsidP="000F41A0">
      <w:pPr>
        <w:pStyle w:val="5"/>
      </w:pPr>
      <w:r w:rsidRPr="00913203">
        <w:rPr>
          <w:rFonts w:hint="eastAsia"/>
        </w:rPr>
        <w:t>SRGB</w:t>
      </w:r>
    </w:p>
    <w:p w14:paraId="0BE663B9" w14:textId="77777777"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14:paraId="208C718C" w14:textId="77777777" w:rsidR="00913203" w:rsidRDefault="003612D1" w:rsidP="00913203">
      <w:pPr>
        <w:ind w:firstLine="420"/>
      </w:pPr>
      <w:hyperlink r:id="rId105" w:history="1">
        <w:r w:rsidR="00913203" w:rsidRPr="006324BC">
          <w:rPr>
            <w:rStyle w:val="a5"/>
          </w:rPr>
          <w:t>http://msdn.microsoft.com/en-us/library/dd372199</w:t>
        </w:r>
      </w:hyperlink>
    </w:p>
    <w:p w14:paraId="46ECCA52" w14:textId="77777777" w:rsidR="00A01FB5" w:rsidRDefault="00A01FB5" w:rsidP="00913203"/>
    <w:p w14:paraId="051A8A0E" w14:textId="77777777"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14:paraId="662EDB87" w14:textId="77777777" w:rsidR="00913203" w:rsidRDefault="003612D1" w:rsidP="00A01FB5">
      <w:pPr>
        <w:ind w:firstLine="420"/>
      </w:pPr>
      <w:hyperlink r:id="rId106" w:history="1">
        <w:r w:rsidR="00A01FB5" w:rsidRPr="00DE20E8">
          <w:rPr>
            <w:rStyle w:val="a5"/>
          </w:rPr>
          <w:t>http://www.color.org/chardata/rgb/srgb.xalter</w:t>
        </w:r>
      </w:hyperlink>
    </w:p>
    <w:p w14:paraId="2EA8BCD6" w14:textId="77777777" w:rsidR="00A01FB5" w:rsidRDefault="00A01FB5" w:rsidP="00913203"/>
    <w:p w14:paraId="1A611BB6" w14:textId="77777777" w:rsidR="00CD29C5" w:rsidRDefault="00CD29C5" w:rsidP="00913203">
      <w:r>
        <w:tab/>
      </w:r>
      <w:r>
        <w:rPr>
          <w:rFonts w:hint="eastAsia"/>
        </w:rPr>
        <w:t>对</w:t>
      </w:r>
      <w:r>
        <w:rPr>
          <w:rFonts w:hint="eastAsia"/>
        </w:rPr>
        <w:t>RGB</w:t>
      </w:r>
      <w:r>
        <w:rPr>
          <w:rFonts w:hint="eastAsia"/>
        </w:rPr>
        <w:t>的每一个分量</w:t>
      </w:r>
      <w:r>
        <w:rPr>
          <w:rFonts w:hint="eastAsia"/>
        </w:rPr>
        <w:t>C</w:t>
      </w:r>
    </w:p>
    <w:p w14:paraId="1A70D0EA" w14:textId="77777777"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14:paraId="750B5288" w14:textId="77777777" w:rsidR="00CD29C5" w:rsidRDefault="00CD29C5" w:rsidP="00913203"/>
    <w:p w14:paraId="4E6A2E15" w14:textId="77777777"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14:paraId="5A76AD13" w14:textId="77777777" w:rsidR="00AE02AF" w:rsidRDefault="00AE02AF" w:rsidP="00913203"/>
    <w:p w14:paraId="15DA9CC1" w14:textId="77777777"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14:paraId="7EBC4C56" w14:textId="77777777" w:rsidR="00E5652C" w:rsidRDefault="00E5652C" w:rsidP="00BE6435"/>
    <w:p w14:paraId="18C9703D" w14:textId="77777777"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14:paraId="02E38458" w14:textId="77777777" w:rsidR="005E3E18" w:rsidRDefault="005E3E18" w:rsidP="005E3E18">
      <w:pPr>
        <w:tabs>
          <w:tab w:val="left" w:pos="2910"/>
        </w:tabs>
      </w:pPr>
    </w:p>
    <w:p w14:paraId="6D58CF93" w14:textId="77777777" w:rsidR="006A501C" w:rsidRDefault="006A501C" w:rsidP="006A501C">
      <w:pPr>
        <w:ind w:firstLine="420"/>
      </w:pPr>
      <w:r>
        <w:rPr>
          <w:rFonts w:hint="eastAsia"/>
        </w:rPr>
        <w:t>Linear</w:t>
      </w:r>
      <w:r>
        <w:t xml:space="preserve"> </w:t>
      </w:r>
      <w:r>
        <w:rPr>
          <w:rFonts w:hint="eastAsia"/>
        </w:rPr>
        <w:t>RGB</w:t>
      </w:r>
    </w:p>
    <w:p w14:paraId="03202FAC" w14:textId="77777777"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14:paraId="04D187DE" w14:textId="77777777" w:rsidR="006A501C" w:rsidRDefault="006A501C" w:rsidP="005E3E18">
      <w:pPr>
        <w:tabs>
          <w:tab w:val="left" w:pos="2910"/>
        </w:tabs>
      </w:pPr>
    </w:p>
    <w:p w14:paraId="755613D5" w14:textId="77777777" w:rsidR="00FB1D2F" w:rsidRDefault="00D23789" w:rsidP="00EB0F7F">
      <w:r>
        <w:tab/>
      </w:r>
      <w:r w:rsidR="00170127">
        <w:rPr>
          <w:rFonts w:hint="eastAsia"/>
        </w:rPr>
        <w:t>Direct3D</w:t>
      </w:r>
      <w:r w:rsidR="0027341B">
        <w:rPr>
          <w:rFonts w:hint="eastAsia"/>
        </w:rPr>
        <w:t>运行时</w:t>
      </w:r>
      <w:r>
        <w:rPr>
          <w:rFonts w:hint="eastAsia"/>
        </w:rPr>
        <w:t>自动伽马校正</w:t>
      </w:r>
    </w:p>
    <w:p w14:paraId="0243CE74" w14:textId="77777777" w:rsidR="004810DB" w:rsidRDefault="004810DB" w:rsidP="004810DB">
      <w:pPr>
        <w:ind w:firstLine="420"/>
      </w:pPr>
      <w:r w:rsidRPr="004810DB">
        <w:t>Converting data for the color space</w:t>
      </w:r>
    </w:p>
    <w:p w14:paraId="7E53FB0C" w14:textId="77777777" w:rsidR="00FB1D2F" w:rsidRDefault="0027341B" w:rsidP="00EB0F7F">
      <w:r>
        <w:tab/>
      </w:r>
      <w:hyperlink r:id="rId107" w:history="1">
        <w:r w:rsidR="004810DB" w:rsidRPr="006324BC">
          <w:rPr>
            <w:rStyle w:val="a5"/>
          </w:rPr>
          <w:t>http://msdn.microsoft.com/en-us/library/hh972627</w:t>
        </w:r>
      </w:hyperlink>
    </w:p>
    <w:p w14:paraId="76D3036E" w14:textId="77777777" w:rsidR="000D03EE" w:rsidRDefault="00D716B3" w:rsidP="00D716B3">
      <w:pPr>
        <w:ind w:firstLine="420"/>
      </w:pPr>
      <w:r>
        <w:t xml:space="preserve">Format </w:t>
      </w:r>
      <w:r>
        <w:rPr>
          <w:rFonts w:hint="eastAsia"/>
        </w:rPr>
        <w:t>XXX</w:t>
      </w:r>
      <w:r w:rsidR="00B2298C">
        <w:t>_SRGB</w:t>
      </w:r>
    </w:p>
    <w:p w14:paraId="18377E7C" w14:textId="77777777"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14:paraId="23FC27B3" w14:textId="77777777"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14:paraId="1B8BD0E7" w14:textId="77777777" w:rsidR="00ED17EA" w:rsidRDefault="00ED17EA" w:rsidP="00EB0F7F"/>
    <w:p w14:paraId="5DD9DD59" w14:textId="77777777"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14:paraId="0A0D785A" w14:textId="77777777" w:rsidR="003051F8" w:rsidRDefault="003051F8" w:rsidP="00BE6435"/>
    <w:p w14:paraId="41CEC014" w14:textId="77777777"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14:paraId="33AB9FA0" w14:textId="77777777"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14:paraId="5A17873A" w14:textId="77777777" w:rsidR="002C146E" w:rsidRDefault="002C146E" w:rsidP="0025027C">
      <w:pPr>
        <w:ind w:firstLine="420"/>
      </w:pPr>
    </w:p>
    <w:p w14:paraId="53ABAE8F" w14:textId="77777777"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14:paraId="7C5492C4" w14:textId="77777777"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14:paraId="538F5BD8" w14:textId="77777777" w:rsidR="00DD60F4" w:rsidRDefault="00DD60F4" w:rsidP="0025027C">
      <w:pPr>
        <w:ind w:firstLine="420"/>
      </w:pPr>
    </w:p>
    <w:p w14:paraId="3DC34403" w14:textId="77777777" w:rsidR="000D608A" w:rsidRDefault="00EE5613" w:rsidP="0025027C">
      <w:pPr>
        <w:ind w:firstLine="420"/>
      </w:pPr>
      <w:r>
        <w:t>V</w:t>
      </w:r>
      <w:r>
        <w:rPr>
          <w:rFonts w:hint="eastAsia"/>
        </w:rPr>
        <w:t>ulkan</w:t>
      </w:r>
    </w:p>
    <w:p w14:paraId="0714F911" w14:textId="77777777" w:rsidR="00EE5613" w:rsidRDefault="00BC7C04" w:rsidP="0025027C">
      <w:pPr>
        <w:ind w:firstLine="420"/>
      </w:pPr>
      <w:r w:rsidRPr="00BC7C04">
        <w:t>VK_EXT_swapchain_colorspace</w:t>
      </w:r>
    </w:p>
    <w:p w14:paraId="4AA3A9B6" w14:textId="77777777"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14:paraId="03B28F3A" w14:textId="77777777"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14:paraId="742D4AF5" w14:textId="77777777" w:rsidR="00EE5613" w:rsidRDefault="00EE5613" w:rsidP="000D608A"/>
    <w:p w14:paraId="08A17D43" w14:textId="77777777" w:rsidR="00086EE1" w:rsidRDefault="000D608A" w:rsidP="00024C41">
      <w:pPr>
        <w:ind w:firstLine="420"/>
      </w:pPr>
      <w:r>
        <w:rPr>
          <w:rFonts w:hint="eastAsia"/>
        </w:rPr>
        <w:t>Direct3D12</w:t>
      </w:r>
    </w:p>
    <w:p w14:paraId="364F2851" w14:textId="77777777" w:rsidR="000D608A" w:rsidRDefault="000D608A" w:rsidP="0025027C">
      <w:pPr>
        <w:ind w:firstLine="420"/>
      </w:pPr>
      <w:r>
        <w:rPr>
          <w:rFonts w:hint="eastAsia"/>
        </w:rPr>
        <w:lastRenderedPageBreak/>
        <w:t>I</w:t>
      </w:r>
      <w:r>
        <w:t>DXGIs</w:t>
      </w:r>
      <w:r>
        <w:rPr>
          <w:rFonts w:hint="eastAsia"/>
        </w:rPr>
        <w:t>wapChain3</w:t>
      </w:r>
      <w:r>
        <w:t>::SetColorSpace1</w:t>
      </w:r>
    </w:p>
    <w:p w14:paraId="15CA6F04" w14:textId="77777777" w:rsidR="00EC2C2B" w:rsidRDefault="00EC2C2B" w:rsidP="00EC2C2B">
      <w:pPr>
        <w:ind w:firstLine="420"/>
      </w:pPr>
      <w:r>
        <w:t>HDTV/</w:t>
      </w:r>
      <w:r>
        <w:rPr>
          <w:rFonts w:hint="eastAsia"/>
        </w:rPr>
        <w:t>SDR Display -&gt;</w:t>
      </w:r>
      <w:r>
        <w:t xml:space="preserve"> </w:t>
      </w:r>
      <w:r w:rsidR="000D608A" w:rsidRPr="00B47321">
        <w:t>DXGI_COLOR_SPACE_RGB_FULL_G22_NONE_P709</w:t>
      </w:r>
    </w:p>
    <w:p w14:paraId="121199CA" w14:textId="77777777" w:rsidR="00191B33" w:rsidRDefault="00904F10" w:rsidP="00EE22E0">
      <w:pPr>
        <w:ind w:firstLine="420"/>
      </w:pPr>
      <w:r>
        <w:rPr>
          <w:rFonts w:hint="eastAsia"/>
        </w:rPr>
        <w:t>//</w:t>
      </w:r>
      <w:r w:rsidR="000D608A" w:rsidRPr="00393419">
        <w:t>DXGI_FORMAT_R8G8B8A8_UNORM</w:t>
      </w:r>
    </w:p>
    <w:p w14:paraId="484589BD" w14:textId="77777777"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14:paraId="2EC1E9B5" w14:textId="77777777" w:rsidR="000D608A" w:rsidRDefault="00191B33" w:rsidP="00E628A3">
      <w:pPr>
        <w:ind w:firstLine="420"/>
      </w:pPr>
      <w:r>
        <w:t>//</w:t>
      </w:r>
      <w:r w:rsidRPr="00A5041F">
        <w:t>DXGI_FORMAT_R10G10B10A2_UNORM</w:t>
      </w:r>
    </w:p>
    <w:p w14:paraId="602F9A9F" w14:textId="77777777" w:rsidR="00C56573" w:rsidRDefault="00C56573" w:rsidP="00BE6435"/>
    <w:p w14:paraId="1D4BA5BF" w14:textId="77777777" w:rsidR="00BF7339" w:rsidRDefault="00614E37" w:rsidP="002B64EB">
      <w:pPr>
        <w:pStyle w:val="1"/>
      </w:pPr>
      <w:bookmarkStart w:id="39" w:name="_Toc497394668"/>
      <w:r>
        <w:rPr>
          <w:rFonts w:hint="eastAsia"/>
        </w:rPr>
        <w:t>直接光</w:t>
      </w:r>
      <w:bookmarkEnd w:id="39"/>
    </w:p>
    <w:p w14:paraId="7A225E02" w14:textId="77777777" w:rsidR="002B64EB" w:rsidRDefault="002B64EB" w:rsidP="00BF7339"/>
    <w:p w14:paraId="137D79D3" w14:textId="77777777" w:rsidR="00BF7339" w:rsidRDefault="00BF7339" w:rsidP="00BF7339">
      <w:r>
        <w:rPr>
          <w:rFonts w:hint="eastAsia"/>
        </w:rPr>
        <w:t>镜面反射——表面散射</w:t>
      </w:r>
      <w:r>
        <w:rPr>
          <w:rFonts w:hint="eastAsia"/>
        </w:rPr>
        <w:t xml:space="preserve"> </w:t>
      </w:r>
      <w:r>
        <w:rPr>
          <w:rFonts w:hint="eastAsia"/>
        </w:rPr>
        <w:t>菲涅尔反射</w:t>
      </w:r>
    </w:p>
    <w:p w14:paraId="4FB75A4F" w14:textId="77777777" w:rsidR="00BF7339" w:rsidRDefault="003D6198" w:rsidP="00BF7339">
      <w:r>
        <w:rPr>
          <w:rFonts w:hint="eastAsia"/>
        </w:rPr>
        <w:t>漫反射——体反射</w:t>
      </w:r>
      <w:r>
        <w:rPr>
          <w:rFonts w:hint="eastAsia"/>
        </w:rPr>
        <w:t xml:space="preserve"> </w:t>
      </w:r>
    </w:p>
    <w:p w14:paraId="48106D8D" w14:textId="77777777" w:rsidR="003D6198" w:rsidRDefault="003D6198" w:rsidP="00BF7339"/>
    <w:p w14:paraId="3947A6CB" w14:textId="77777777" w:rsidR="006E0E89" w:rsidRDefault="006E0E89" w:rsidP="00BF7339">
      <w:r>
        <w:rPr>
          <w:rFonts w:hint="eastAsia"/>
        </w:rPr>
        <w:t>金属性（</w:t>
      </w:r>
      <w:r>
        <w:rPr>
          <w:rFonts w:hint="eastAsia"/>
        </w:rPr>
        <w:t>Metallic</w:t>
      </w:r>
      <w:r>
        <w:rPr>
          <w:rFonts w:hint="eastAsia"/>
        </w:rPr>
        <w:t>）</w:t>
      </w:r>
    </w:p>
    <w:p w14:paraId="0CD69B28" w14:textId="77777777"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14:paraId="200B061B" w14:textId="77777777"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14:paraId="61F5F29A" w14:textId="77777777" w:rsidR="00D63AF1" w:rsidRDefault="00E92F5C" w:rsidP="00D63AF1">
      <w:pPr>
        <w:ind w:left="420"/>
      </w:pPr>
      <w:r>
        <w:rPr>
          <w:rFonts w:hint="eastAsia"/>
        </w:rPr>
        <w:t>均匀程度</w:t>
      </w:r>
    </w:p>
    <w:p w14:paraId="3368F203" w14:textId="77777777"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14:paraId="5C191E6D" w14:textId="77777777"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14:paraId="4AB1246C" w14:textId="77777777"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14:paraId="08CF217F" w14:textId="77777777"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14:paraId="0D44CBF3" w14:textId="77777777" w:rsidR="009108B6" w:rsidRDefault="009108B6" w:rsidP="00015D29">
      <w:pPr>
        <w:ind w:left="420" w:firstLine="420"/>
      </w:pPr>
    </w:p>
    <w:p w14:paraId="2350CF58" w14:textId="77777777"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14:paraId="6E2F20EF" w14:textId="77777777"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14:paraId="210F52FC" w14:textId="77777777"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14:paraId="63EF3F39" w14:textId="77777777" w:rsidR="00903744" w:rsidRDefault="00903744" w:rsidP="00903744">
      <w:pPr>
        <w:ind w:left="420" w:firstLine="420"/>
      </w:pPr>
      <w:r>
        <w:rPr>
          <w:rFonts w:hint="eastAsia"/>
        </w:rPr>
        <w:t>外散射</w:t>
      </w:r>
    </w:p>
    <w:p w14:paraId="6C5957F4" w14:textId="77777777" w:rsidR="00A62E04" w:rsidRDefault="00A62E04" w:rsidP="00903744">
      <w:pPr>
        <w:ind w:left="420" w:firstLine="420"/>
      </w:pPr>
      <w:r>
        <w:rPr>
          <w:rFonts w:hint="eastAsia"/>
        </w:rPr>
        <w:t>1.</w:t>
      </w:r>
      <w:r>
        <w:rPr>
          <w:rFonts w:hint="eastAsia"/>
        </w:rPr>
        <w:t>光学不连续性</w:t>
      </w:r>
    </w:p>
    <w:p w14:paraId="3A901B36" w14:textId="77777777"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14:paraId="4570ABED" w14:textId="77777777"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14:paraId="0E807D9D" w14:textId="77777777"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14:paraId="725FB3B1" w14:textId="77777777"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14:paraId="5C7D8E53" w14:textId="77777777"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14:paraId="57C9FE43" w14:textId="77777777" w:rsidR="00DC219C" w:rsidRDefault="005945B8" w:rsidP="009108B6">
      <w:pPr>
        <w:ind w:left="420" w:firstLine="420"/>
      </w:pPr>
      <w:r>
        <w:rPr>
          <w:rFonts w:hint="eastAsia"/>
        </w:rPr>
        <w:t>2-</w:t>
      </w:r>
      <w:r w:rsidR="00A62E04">
        <w:rPr>
          <w:rFonts w:hint="eastAsia"/>
        </w:rPr>
        <w:t>1.</w:t>
      </w:r>
      <w:r w:rsidR="000C2467">
        <w:rPr>
          <w:rFonts w:hint="eastAsia"/>
        </w:rPr>
        <w:t>单次</w:t>
      </w:r>
    </w:p>
    <w:p w14:paraId="7B2C30B2" w14:textId="77777777" w:rsidR="009108B6" w:rsidRDefault="005945B8" w:rsidP="009108B6">
      <w:pPr>
        <w:ind w:left="420" w:firstLine="420"/>
      </w:pPr>
      <w:r>
        <w:rPr>
          <w:rFonts w:hint="eastAsia"/>
        </w:rPr>
        <w:t>2-</w:t>
      </w:r>
      <w:r w:rsidR="00A62E04">
        <w:rPr>
          <w:rFonts w:hint="eastAsia"/>
        </w:rPr>
        <w:t>2.</w:t>
      </w:r>
      <w:r w:rsidR="00C97BA6">
        <w:rPr>
          <w:rFonts w:hint="eastAsia"/>
        </w:rPr>
        <w:t>多次</w:t>
      </w:r>
    </w:p>
    <w:p w14:paraId="69550D21" w14:textId="77777777" w:rsidR="00BD3937" w:rsidRDefault="00BD3937" w:rsidP="00C77DEC"/>
    <w:p w14:paraId="7EE59D8D" w14:textId="77777777" w:rsidR="007A5FA5" w:rsidRDefault="007A5FA5" w:rsidP="007A5FA5">
      <w:pPr>
        <w:pStyle w:val="2"/>
      </w:pPr>
      <w:bookmarkStart w:id="40" w:name="_Toc497394669"/>
      <w:r>
        <w:rPr>
          <w:rFonts w:hint="eastAsia"/>
        </w:rPr>
        <w:t>镜面反射</w:t>
      </w:r>
      <w:bookmarkEnd w:id="40"/>
    </w:p>
    <w:p w14:paraId="49DA2002" w14:textId="77777777" w:rsidR="007A5FA5" w:rsidRDefault="007A5FA5" w:rsidP="00C77DEC"/>
    <w:p w14:paraId="500ADB3F" w14:textId="77777777" w:rsidR="007A5FA5" w:rsidRDefault="007A5FA5" w:rsidP="007A5FA5">
      <w:pPr>
        <w:pStyle w:val="3"/>
      </w:pPr>
      <w:bookmarkStart w:id="41" w:name="_Toc497394670"/>
      <w:r>
        <w:rPr>
          <w:rFonts w:hint="eastAsia"/>
        </w:rPr>
        <w:lastRenderedPageBreak/>
        <w:t>微平面</w:t>
      </w:r>
      <w:r>
        <w:rPr>
          <w:rFonts w:hint="eastAsia"/>
        </w:rPr>
        <w:t>(Microfacet)</w:t>
      </w:r>
      <w:r w:rsidRPr="00CF264B">
        <w:rPr>
          <w:rFonts w:hint="eastAsia"/>
        </w:rPr>
        <w:t xml:space="preserve"> </w:t>
      </w:r>
      <w:r>
        <w:rPr>
          <w:rFonts w:hint="eastAsia"/>
        </w:rPr>
        <w:t>BRDF</w:t>
      </w:r>
      <w:bookmarkEnd w:id="41"/>
    </w:p>
    <w:p w14:paraId="4B89D6A7" w14:textId="77777777"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14:paraId="01FCAB8C" w14:textId="77777777" w:rsidR="007A5FA5" w:rsidRDefault="007A5FA5" w:rsidP="007A5FA5">
      <w:r>
        <w:rPr>
          <w:rFonts w:hint="eastAsia"/>
        </w:rPr>
        <w:t>干涉？衍射？</w:t>
      </w:r>
      <w:r>
        <w:rPr>
          <w:rFonts w:hint="eastAsia"/>
        </w:rPr>
        <w:t xml:space="preserve"> </w:t>
      </w:r>
      <w:r>
        <w:rPr>
          <w:rFonts w:hint="eastAsia"/>
        </w:rPr>
        <w:t>粗糙度和可见光波长相近</w:t>
      </w:r>
    </w:p>
    <w:p w14:paraId="554DDC65" w14:textId="77777777"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14:paraId="270CF3EC" w14:textId="77777777" w:rsidR="007A5FA5" w:rsidRDefault="007A5FA5" w:rsidP="007A5FA5"/>
    <w:p w14:paraId="36F67E6D" w14:textId="77777777" w:rsidR="007A5FA5" w:rsidRPr="008A4C88" w:rsidRDefault="007A5FA5" w:rsidP="007A5FA5"/>
    <w:p w14:paraId="295CDF56" w14:textId="77777777" w:rsidR="007A5FA5" w:rsidRDefault="007A5FA5" w:rsidP="007A5FA5">
      <w:r>
        <w:rPr>
          <w:rFonts w:hint="eastAsia"/>
        </w:rPr>
        <w:t>微平面理论</w:t>
      </w:r>
    </w:p>
    <w:p w14:paraId="6AF0A182" w14:textId="77777777"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14:paraId="2C70EC11" w14:textId="77777777"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14:paraId="031D1B20" w14:textId="77777777" w:rsidR="007A5FA5" w:rsidRDefault="007A5FA5" w:rsidP="007A5FA5">
      <w:r>
        <w:rPr>
          <w:rFonts w:hint="eastAsia"/>
        </w:rPr>
        <w:t>不适用于多次反射</w:t>
      </w:r>
    </w:p>
    <w:p w14:paraId="0EA65107" w14:textId="77777777" w:rsidR="007A5FA5" w:rsidRDefault="007A5FA5" w:rsidP="007A5FA5">
      <w:r>
        <w:rPr>
          <w:rFonts w:hint="eastAsia"/>
        </w:rPr>
        <w:t>不适用于体反射（即漫反射？？？）</w:t>
      </w:r>
    </w:p>
    <w:p w14:paraId="1D7F2814" w14:textId="77777777" w:rsidR="007A5FA5" w:rsidRDefault="007A5FA5" w:rsidP="007A5FA5"/>
    <w:p w14:paraId="32314A07" w14:textId="77777777" w:rsidR="007A5FA5" w:rsidRDefault="007A5FA5" w:rsidP="007A5FA5"/>
    <w:p w14:paraId="27F1C251" w14:textId="77777777" w:rsidR="007A5FA5" w:rsidRDefault="007A5FA5" w:rsidP="007A5FA5">
      <w:r>
        <w:rPr>
          <w:rFonts w:hint="eastAsia"/>
        </w:rPr>
        <w:t>基于微平面理论的</w:t>
      </w:r>
      <w:r>
        <w:rPr>
          <w:rFonts w:hint="eastAsia"/>
        </w:rPr>
        <w:t>BRDF</w:t>
      </w:r>
    </w:p>
    <w:p w14:paraId="00B853C1" w14:textId="77777777"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3A71BAAD" w14:textId="77777777" w:rsidR="007A5FA5" w:rsidRDefault="007A5FA5" w:rsidP="007A5FA5"/>
    <w:p w14:paraId="38135518" w14:textId="77777777"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14:paraId="58B43B48" w14:textId="77777777" w:rsidR="00E87224" w:rsidRDefault="00E87224" w:rsidP="007A5FA5"/>
    <w:p w14:paraId="15531087" w14:textId="77777777"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14:paraId="2EADB694" w14:textId="77777777"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14:paraId="594213B2" w14:textId="77777777" w:rsidR="007A5FA5" w:rsidRDefault="007A5FA5" w:rsidP="007A5FA5"/>
    <w:p w14:paraId="56FA7BE3" w14:textId="77777777"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14:paraId="626FA6B4" w14:textId="77777777"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14:paraId="705B2F2A" w14:textId="77777777"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14:paraId="752D4E0C" w14:textId="77777777" w:rsidR="00951879" w:rsidRDefault="00951879" w:rsidP="007A5FA5"/>
    <w:p w14:paraId="661822DC" w14:textId="77777777"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14:paraId="46FE3F8B" w14:textId="77777777"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14:paraId="22D8875F" w14:textId="77777777"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14:paraId="67CE131D" w14:textId="77777777" w:rsidR="007A5FA5" w:rsidRDefault="007A5FA5" w:rsidP="007A5FA5"/>
    <w:p w14:paraId="67C023F0" w14:textId="77777777" w:rsidR="007A5FA5" w:rsidRDefault="007A5FA5" w:rsidP="007A5FA5">
      <w:r>
        <w:rPr>
          <w:rFonts w:hint="eastAsia"/>
        </w:rPr>
        <w:t>一个像素对应于多个微平面</w:t>
      </w:r>
    </w:p>
    <w:p w14:paraId="512F9750" w14:textId="77777777"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14:paraId="29CCABD6" w14:textId="77777777" w:rsidR="007A5FA5" w:rsidRDefault="007A5FA5" w:rsidP="007A5FA5">
      <w:r>
        <w:rPr>
          <w:rFonts w:hint="eastAsia"/>
        </w:rPr>
        <w:t>D</w:t>
      </w:r>
      <w:r>
        <w:t>(l+v)</w:t>
      </w:r>
      <w:r>
        <w:rPr>
          <w:rFonts w:hint="eastAsia"/>
        </w:rPr>
        <w:t>描述了符合上述条件的微平面</w:t>
      </w:r>
    </w:p>
    <w:p w14:paraId="2BE8E711" w14:textId="77777777" w:rsidR="007A5FA5" w:rsidRDefault="007A5FA5" w:rsidP="007A5FA5"/>
    <w:p w14:paraId="20F5451A" w14:textId="77777777" w:rsidR="007A5FA5" w:rsidRDefault="007A5FA5" w:rsidP="007A5FA5"/>
    <w:p w14:paraId="7C68CCAF" w14:textId="77777777"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14:paraId="5B815866" w14:textId="77777777"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14:paraId="0C292097" w14:textId="77777777" w:rsidR="007A5FA5" w:rsidRDefault="007A5FA5" w:rsidP="007A5FA5"/>
    <w:p w14:paraId="20D40B09" w14:textId="77777777"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14:paraId="01B82B5E" w14:textId="77777777"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14:paraId="1164797C" w14:textId="77777777" w:rsidR="007A5FA5" w:rsidRDefault="007A5FA5" w:rsidP="007A5FA5">
      <w:pPr>
        <w:tabs>
          <w:tab w:val="left" w:pos="1155"/>
        </w:tabs>
      </w:pPr>
      <w:r>
        <w:rPr>
          <w:rFonts w:hint="eastAsia"/>
        </w:rPr>
        <w:t>阴影和遮蔽被假定与微平面的方向无关</w:t>
      </w:r>
    </w:p>
    <w:p w14:paraId="569556B3" w14:textId="77777777" w:rsidR="007A5FA5" w:rsidRDefault="007A5FA5" w:rsidP="007A5FA5">
      <w:pPr>
        <w:tabs>
          <w:tab w:val="left" w:pos="1155"/>
        </w:tabs>
      </w:pPr>
    </w:p>
    <w:p w14:paraId="3A2BFAE7" w14:textId="77777777" w:rsidR="007A5FA5" w:rsidRDefault="007A5FA5" w:rsidP="00951879">
      <w:pPr>
        <w:pStyle w:val="4"/>
      </w:pPr>
      <w:r>
        <w:t xml:space="preserve">Normalized </w:t>
      </w:r>
      <w:r>
        <w:rPr>
          <w:rFonts w:hint="eastAsia"/>
        </w:rPr>
        <w:t>Blinn-Phong</w:t>
      </w:r>
    </w:p>
    <w:p w14:paraId="44453CA5" w14:textId="77777777"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14:paraId="2F345FC8" w14:textId="77777777" w:rsidR="00384833" w:rsidRDefault="00384833" w:rsidP="00384833">
      <w:r>
        <w:lastRenderedPageBreak/>
        <w:t>//</w:t>
      </w:r>
      <w:r>
        <w:rPr>
          <w:rFonts w:hint="eastAsia"/>
        </w:rPr>
        <w:t>建议记作</w:t>
      </w:r>
      <w:r>
        <w:t>HalfVector</w:t>
      </w:r>
      <w:r>
        <w:rPr>
          <w:rFonts w:hint="eastAsia"/>
        </w:rPr>
        <w:t xml:space="preserve"> </w:t>
      </w:r>
      <w:r>
        <w:rPr>
          <w:rFonts w:hint="eastAsia"/>
        </w:rPr>
        <w:t>而非</w:t>
      </w:r>
      <w:r>
        <w:rPr>
          <w:rFonts w:hint="eastAsia"/>
        </w:rPr>
        <w:t>NormalMicro</w:t>
      </w:r>
    </w:p>
    <w:p w14:paraId="074B4D55" w14:textId="77777777" w:rsidR="00384833" w:rsidRPr="00384833" w:rsidRDefault="00384833" w:rsidP="00384833"/>
    <w:p w14:paraId="6EE268E7" w14:textId="77777777" w:rsidR="00777A7C" w:rsidRDefault="00777A7C" w:rsidP="007A5FA5">
      <w:r>
        <w:t>//D</w:t>
      </w:r>
    </w:p>
    <w:p w14:paraId="7EDF5A81" w14:textId="77777777"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14:paraId="599FF8FA" w14:textId="77777777"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14:paraId="691F813C" w14:textId="77777777" w:rsidR="007A5FA5" w:rsidRDefault="007A5FA5" w:rsidP="007A5FA5"/>
    <w:p w14:paraId="78ADC2A5" w14:textId="77777777"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14:paraId="3D112AB4" w14:textId="77777777"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14:paraId="56A0117B" w14:textId="77777777" w:rsidR="008D7622" w:rsidRDefault="008D7622" w:rsidP="007A5FA5"/>
    <w:p w14:paraId="55CB9092" w14:textId="77777777" w:rsidR="00D35016" w:rsidRDefault="00D35016" w:rsidP="007A5FA5">
      <w:r>
        <w:t>//</w:t>
      </w:r>
      <w:r>
        <w:rPr>
          <w:rFonts w:hint="eastAsia"/>
        </w:rPr>
        <w:t>F</w:t>
      </w:r>
    </w:p>
    <w:p w14:paraId="7D7618A9" w14:textId="77777777" w:rsidR="0000146E" w:rsidRDefault="00D52BDC" w:rsidP="007A5FA5">
      <w:r>
        <w:rPr>
          <w:rFonts w:hint="eastAsia"/>
        </w:rPr>
        <w:t>F</w:t>
      </w:r>
      <w:r>
        <w:t xml:space="preserve">resnel </w:t>
      </w:r>
      <w:r w:rsidR="007A5FA5">
        <w:t xml:space="preserve">= </w:t>
      </w:r>
      <w:r w:rsidR="007A5FA5">
        <w:rPr>
          <w:rFonts w:hint="eastAsia"/>
        </w:rPr>
        <w:t>ColorSpecular</w:t>
      </w:r>
    </w:p>
    <w:p w14:paraId="369D139D" w14:textId="77777777"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14:paraId="43065091" w14:textId="77777777" w:rsidR="007A5FA5" w:rsidRDefault="007A5FA5" w:rsidP="007A5FA5"/>
    <w:p w14:paraId="644D9F0B" w14:textId="77777777" w:rsidR="00AA354D" w:rsidRDefault="00AA354D" w:rsidP="007A5FA5">
      <w:r>
        <w:t>V(l,v) = 1</w:t>
      </w:r>
      <w:r w:rsidR="00AF00CF">
        <w:t>/4</w:t>
      </w:r>
    </w:p>
    <w:p w14:paraId="10DB5712" w14:textId="77777777"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14:paraId="49A7FA7F" w14:textId="77777777"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14:paraId="4C41B360" w14:textId="77777777"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14:paraId="0F8B5088" w14:textId="77777777" w:rsidR="007A5FA5" w:rsidRDefault="007A5FA5" w:rsidP="007A5FA5"/>
    <w:p w14:paraId="6E9D1F09" w14:textId="77777777" w:rsidR="007A5FA5" w:rsidRDefault="007A5FA5" w:rsidP="007A5FA5">
      <w:r>
        <w:rPr>
          <w:rFonts w:hint="eastAsia"/>
        </w:rPr>
        <w:t>BRDF(</w:t>
      </w:r>
      <w:r>
        <w:t>l,v</w:t>
      </w:r>
      <w:r>
        <w:rPr>
          <w:rFonts w:hint="eastAsia"/>
        </w:rPr>
        <w:t>)</w:t>
      </w:r>
    </w:p>
    <w:p w14:paraId="1CBC8DDD" w14:textId="77777777" w:rsidR="007A5FA5" w:rsidRDefault="007A5FA5" w:rsidP="007A5FA5">
      <w:r>
        <w:t>= D(&lt;l+v&gt;) * F(&lt;l,l+v&gt;) * G(</w:t>
      </w:r>
      <w:r>
        <w:rPr>
          <w:rFonts w:hint="eastAsia"/>
        </w:rPr>
        <w:t>l</w:t>
      </w:r>
      <w:r>
        <w:t>,v) / (4 * max(0,cos&lt;l,n&gt;) * max(0,cos&lt;v,n&gt;))</w:t>
      </w:r>
    </w:p>
    <w:p w14:paraId="089B18DA" w14:textId="77777777"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14:paraId="41151433" w14:textId="77777777" w:rsidR="007A5FA5" w:rsidRDefault="007A5FA5" w:rsidP="007A5FA5"/>
    <w:p w14:paraId="60B4BA6C" w14:textId="77777777" w:rsidR="007A5FA5" w:rsidRDefault="00AB7733" w:rsidP="00951879">
      <w:pPr>
        <w:pStyle w:val="4"/>
      </w:pPr>
      <w:r>
        <w:t>GGX</w:t>
      </w:r>
    </w:p>
    <w:p w14:paraId="1060AF88" w14:textId="77777777"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683AB644" w14:textId="77777777" w:rsidR="00162514" w:rsidRPr="00ED606E" w:rsidRDefault="00162514" w:rsidP="00ED606E"/>
    <w:p w14:paraId="2F6F41F2" w14:textId="77777777" w:rsidR="002935A2" w:rsidRPr="00107DE6" w:rsidRDefault="001F4740" w:rsidP="00107DE6">
      <w:r>
        <w:t>F(&lt;l,l+v&gt;)</w:t>
      </w:r>
    </w:p>
    <w:p w14:paraId="5A41A253" w14:textId="77777777" w:rsidR="00393AC7" w:rsidRDefault="00D83AAB" w:rsidP="00393AC7">
      <w:r>
        <w:t>Fresnel</w:t>
      </w:r>
      <w:r>
        <w:rPr>
          <w:rFonts w:hint="eastAsia"/>
        </w:rPr>
        <w:t>函数的</w:t>
      </w:r>
      <w:r w:rsidR="00393AC7" w:rsidRPr="009F13A7">
        <w:t>Schlick</w:t>
      </w:r>
      <w:r>
        <w:rPr>
          <w:rFonts w:hint="eastAsia"/>
        </w:rPr>
        <w:t>近似</w:t>
      </w:r>
    </w:p>
    <w:p w14:paraId="22FD39F3" w14:textId="77777777" w:rsidR="004637F4" w:rsidRDefault="004637F4" w:rsidP="00393AC7">
      <w:r>
        <w:t>Christophe Schlick. "</w:t>
      </w:r>
      <w:r w:rsidRPr="00795718">
        <w:t>An Inexpensive BDRF Model for Physically based Rendering</w:t>
      </w:r>
      <w:r>
        <w:t>". Computer Graphics Forum 1994.</w:t>
      </w:r>
    </w:p>
    <w:p w14:paraId="67A4D30D" w14:textId="77777777"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14:paraId="39418745" w14:textId="77777777" w:rsidR="007A5FA5" w:rsidRDefault="007A5FA5" w:rsidP="007A5FA5"/>
    <w:p w14:paraId="21EF2AF9" w14:textId="77777777" w:rsidR="00C7421F" w:rsidRDefault="00C7421F" w:rsidP="00C7421F">
      <w:r>
        <w:t>D(&lt;l+v&gt;)</w:t>
      </w:r>
    </w:p>
    <w:p w14:paraId="6F50622E" w14:textId="77777777" w:rsidR="00C7421F" w:rsidRDefault="00C7421F" w:rsidP="00C7421F">
      <w:r>
        <w:rPr>
          <w:rFonts w:hint="eastAsia"/>
        </w:rPr>
        <w:t>GGX</w:t>
      </w:r>
    </w:p>
    <w:p w14:paraId="79D362BD" w14:textId="77777777" w:rsidR="00C7421F" w:rsidRDefault="00C7421F" w:rsidP="00C7421F">
      <w:r>
        <w:t xml:space="preserve">float D_GGX( float Roughness, float NoH ) </w:t>
      </w:r>
    </w:p>
    <w:p w14:paraId="3D7FD962" w14:textId="77777777" w:rsidR="00C7421F" w:rsidRDefault="00C7421F" w:rsidP="00C7421F">
      <w:r>
        <w:t>{</w:t>
      </w:r>
    </w:p>
    <w:p w14:paraId="6CC34DA7" w14:textId="77777777" w:rsidR="00C7421F" w:rsidRDefault="00C7421F" w:rsidP="00C7421F">
      <w:r>
        <w:tab/>
        <w:t>//NoH: max(0,cos&lt;NormalMacro,L+V&gt;)</w:t>
      </w:r>
    </w:p>
    <w:p w14:paraId="1B8703B2" w14:textId="77777777" w:rsidR="00C7421F" w:rsidRDefault="00C7421F" w:rsidP="00C7421F">
      <w:pPr>
        <w:ind w:firstLine="420"/>
      </w:pPr>
      <w:r>
        <w:t xml:space="preserve">float a = Roughness * Roughness; </w:t>
      </w:r>
    </w:p>
    <w:p w14:paraId="25A5793D" w14:textId="77777777" w:rsidR="00C7421F" w:rsidRDefault="00C7421F" w:rsidP="00C7421F">
      <w:r>
        <w:tab/>
        <w:t xml:space="preserve">float a2 = a * a; </w:t>
      </w:r>
    </w:p>
    <w:p w14:paraId="5828EE21" w14:textId="77777777" w:rsidR="00C7421F" w:rsidRDefault="00C7421F" w:rsidP="00C7421F">
      <w:pPr>
        <w:ind w:firstLine="420"/>
      </w:pPr>
      <w:r>
        <w:t>float d = ( NoH * a2 - NoH ) * NoH + 1;</w:t>
      </w:r>
      <w:r>
        <w:tab/>
        <w:t xml:space="preserve">// 2 mad </w:t>
      </w:r>
    </w:p>
    <w:p w14:paraId="35444114" w14:textId="77777777" w:rsidR="00C7421F" w:rsidRDefault="00C7421F" w:rsidP="00C7421F">
      <w:pPr>
        <w:ind w:firstLine="420"/>
      </w:pPr>
      <w:r>
        <w:t xml:space="preserve">return a2 / ( PI*d*d ); // 4 mul, 1 rcp </w:t>
      </w:r>
    </w:p>
    <w:p w14:paraId="168174FC" w14:textId="77777777" w:rsidR="00C7421F" w:rsidRDefault="00C7421F" w:rsidP="00C7421F">
      <w:r>
        <w:t>}</w:t>
      </w:r>
    </w:p>
    <w:p w14:paraId="7F719D6B" w14:textId="77777777" w:rsidR="00C7421F" w:rsidRDefault="00C7421F" w:rsidP="007A5FA5"/>
    <w:p w14:paraId="44B102B7" w14:textId="77777777" w:rsidR="007D0A0D" w:rsidRDefault="00855640" w:rsidP="007A5FA5">
      <w:r>
        <w:rPr>
          <w:rFonts w:hint="eastAsia"/>
        </w:rPr>
        <w:t>V(l,v)</w:t>
      </w:r>
    </w:p>
    <w:p w14:paraId="55C1EF3C" w14:textId="77777777"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14:paraId="0C03B8F3" w14:textId="77777777"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14:paraId="05DB0830" w14:textId="77777777"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14:paraId="3ED5DEF9" w14:textId="77777777" w:rsidR="00A85852" w:rsidRDefault="00A85852" w:rsidP="00A85852">
      <w:r>
        <w:lastRenderedPageBreak/>
        <w:t xml:space="preserve">{ </w:t>
      </w:r>
    </w:p>
    <w:p w14:paraId="2DD7BF83" w14:textId="77777777" w:rsidR="00CE0588" w:rsidRDefault="00CE0588" w:rsidP="00CE0588">
      <w:pPr>
        <w:ind w:firstLine="420"/>
      </w:pPr>
      <w:r>
        <w:t>//</w:t>
      </w:r>
      <w:r>
        <w:rPr>
          <w:rFonts w:hint="eastAsia"/>
        </w:rPr>
        <w:t>No</w:t>
      </w:r>
      <w:r>
        <w:t>V: max(0,cos&lt;NormalMacro,V&gt;)</w:t>
      </w:r>
    </w:p>
    <w:p w14:paraId="48DAE240" w14:textId="77777777" w:rsidR="00CE0588" w:rsidRDefault="00CE0588" w:rsidP="00A85852">
      <w:r>
        <w:tab/>
        <w:t>//NoL: max(0,cos&lt;NormalMacro,L&gt;)</w:t>
      </w:r>
    </w:p>
    <w:p w14:paraId="10268D0A" w14:textId="77777777" w:rsidR="00A85852" w:rsidRDefault="00A85852" w:rsidP="00A85852">
      <w:r>
        <w:tab/>
        <w:t xml:space="preserve">float a = Square( Roughness ); </w:t>
      </w:r>
    </w:p>
    <w:p w14:paraId="31FD7FAB" w14:textId="77777777" w:rsidR="00A85852" w:rsidRDefault="00A85852" w:rsidP="00A85852">
      <w:r>
        <w:tab/>
        <w:t xml:space="preserve">float a2 = a*a; </w:t>
      </w:r>
    </w:p>
    <w:p w14:paraId="65177E16" w14:textId="77777777" w:rsidR="00A85852" w:rsidRDefault="00A85852" w:rsidP="00A85852">
      <w:r>
        <w:tab/>
        <w:t>float Vis_SmithV = NoV + sqrt( NoV * (NoV - NoV * a2) + a2 );</w:t>
      </w:r>
      <w:r w:rsidR="00CE0588" w:rsidRPr="00CE0588">
        <w:t xml:space="preserve"> </w:t>
      </w:r>
      <w:r w:rsidR="00CE0588">
        <w:t>//</w:t>
      </w:r>
      <w:r w:rsidR="00CE0588">
        <w:rPr>
          <w:rFonts w:hint="eastAsia"/>
        </w:rPr>
        <w:t>遮蔽</w:t>
      </w:r>
    </w:p>
    <w:p w14:paraId="514D1052" w14:textId="77777777" w:rsidR="00A85852" w:rsidRDefault="00A85852" w:rsidP="00A85852">
      <w:r>
        <w:tab/>
        <w:t xml:space="preserve">float Vis_SmithL = NoL + sqrt( NoL * (NoL - NoL * a2) + a2 ); </w:t>
      </w:r>
      <w:r w:rsidR="00CE0588">
        <w:t>//</w:t>
      </w:r>
      <w:r w:rsidR="00CE0588">
        <w:rPr>
          <w:rFonts w:hint="eastAsia"/>
        </w:rPr>
        <w:t>阴影</w:t>
      </w:r>
    </w:p>
    <w:p w14:paraId="1477FD12" w14:textId="77777777" w:rsidR="00A85852" w:rsidRDefault="00A85852" w:rsidP="00A85852">
      <w:r>
        <w:tab/>
        <w:t xml:space="preserve">return rcp( Vis_SmithV * Vis_SmithL ); </w:t>
      </w:r>
    </w:p>
    <w:p w14:paraId="5A3468DD" w14:textId="77777777" w:rsidR="00F6413F" w:rsidRDefault="00A85852" w:rsidP="007A5FA5">
      <w:r>
        <w:t>}</w:t>
      </w:r>
    </w:p>
    <w:p w14:paraId="27A7D182" w14:textId="77777777" w:rsidR="00F6413F" w:rsidRDefault="00F6413F" w:rsidP="007A5FA5"/>
    <w:p w14:paraId="6C1D3F4A" w14:textId="77777777" w:rsidR="007A5FA5" w:rsidRDefault="007A5FA5" w:rsidP="00235DD4">
      <w:pPr>
        <w:pStyle w:val="2"/>
      </w:pPr>
      <w:bookmarkStart w:id="42" w:name="_Toc497394671"/>
      <w:r>
        <w:rPr>
          <w:rFonts w:hint="eastAsia"/>
        </w:rPr>
        <w:t>漫反射</w:t>
      </w:r>
      <w:bookmarkEnd w:id="42"/>
    </w:p>
    <w:p w14:paraId="3911FCA2" w14:textId="77777777"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14:paraId="0215AB59" w14:textId="77777777"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14:paraId="145B164E" w14:textId="77777777"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14:paraId="05735ED2" w14:textId="77777777" w:rsidR="002B64EB" w:rsidRDefault="002B64EB" w:rsidP="00C77DEC"/>
    <w:p w14:paraId="36095669" w14:textId="77777777" w:rsidR="00CD48AE" w:rsidRDefault="00CD48AE" w:rsidP="00C77DEC"/>
    <w:p w14:paraId="1F44D5DC" w14:textId="77777777" w:rsidR="002B64EB" w:rsidRDefault="002B64EB" w:rsidP="00440C9C">
      <w:pPr>
        <w:pStyle w:val="3"/>
      </w:pPr>
      <w:bookmarkStart w:id="44" w:name="_Toc497394673"/>
      <w:r>
        <w:rPr>
          <w:rFonts w:hint="eastAsia"/>
        </w:rPr>
        <w:t>全局子表面散射（</w:t>
      </w:r>
      <w:r>
        <w:rPr>
          <w:rFonts w:hint="eastAsia"/>
        </w:rPr>
        <w:t>Global Subsurface Scattering</w:t>
      </w:r>
      <w:r>
        <w:rPr>
          <w:rFonts w:hint="eastAsia"/>
        </w:rPr>
        <w:t>）</w:t>
      </w:r>
      <w:bookmarkEnd w:id="44"/>
    </w:p>
    <w:p w14:paraId="2ECD18FD" w14:textId="77777777" w:rsidR="00615AA0" w:rsidRDefault="00615AA0" w:rsidP="00615AA0">
      <w:r>
        <w:rPr>
          <w:rFonts w:hint="eastAsia"/>
        </w:rPr>
        <w:t>参考文献</w:t>
      </w:r>
    </w:p>
    <w:p w14:paraId="0D446101" w14:textId="77777777"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14:paraId="134A1498" w14:textId="77777777" w:rsidR="00615AA0" w:rsidRDefault="003612D1" w:rsidP="00615AA0">
      <w:hyperlink r:id="rId108" w:history="1">
        <w:r w:rsidR="00615AA0" w:rsidRPr="005F1EBE">
          <w:rPr>
            <w:rStyle w:val="a5"/>
          </w:rPr>
          <w:t>http://developer.nvidia.com/gpugems/GPUGems/gpugems_ch16.html</w:t>
        </w:r>
      </w:hyperlink>
    </w:p>
    <w:p w14:paraId="1C04CBA9" w14:textId="77777777" w:rsidR="00166ABC" w:rsidRDefault="00166ABC" w:rsidP="00101590"/>
    <w:p w14:paraId="7F05CDF6" w14:textId="77777777"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14:paraId="1CBB3FB8" w14:textId="77777777" w:rsidR="00F263C4" w:rsidRDefault="003612D1" w:rsidP="00101590">
      <w:hyperlink r:id="rId109" w:history="1">
        <w:r w:rsidR="00F263C4" w:rsidRPr="005F1EBE">
          <w:rPr>
            <w:rStyle w:val="a5"/>
          </w:rPr>
          <w:t>http://developer.nvidia.com/gpugems/GPUGems3/gpugems3_ch14.html</w:t>
        </w:r>
      </w:hyperlink>
    </w:p>
    <w:p w14:paraId="5688384E" w14:textId="77777777" w:rsidR="00F263C4" w:rsidRDefault="00F263C4" w:rsidP="00101590"/>
    <w:p w14:paraId="42E4E699" w14:textId="77777777"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14:paraId="626F4263" w14:textId="77777777" w:rsidR="00135D0D" w:rsidRDefault="00135D0D" w:rsidP="00135D0D"/>
    <w:p w14:paraId="6152C2C1" w14:textId="77777777" w:rsidR="00E84665" w:rsidRDefault="00E84665" w:rsidP="00E84665">
      <w:r>
        <w:t>4.Eric Penner. "</w:t>
      </w:r>
      <w:r w:rsidRPr="0058672B">
        <w:t>Pre-Integrated Skin Shading</w:t>
      </w:r>
      <w:r>
        <w:t>." SIGGRAPH 2011.</w:t>
      </w:r>
    </w:p>
    <w:p w14:paraId="3F064A71" w14:textId="77777777" w:rsidR="00E84665" w:rsidRDefault="003612D1" w:rsidP="00E84665">
      <w:hyperlink r:id="rId110" w:history="1">
        <w:r w:rsidR="00E84665" w:rsidRPr="005F1EBE">
          <w:rPr>
            <w:rStyle w:val="a5"/>
          </w:rPr>
          <w:t>http://advances.realtimerendering.com/s2011/</w:t>
        </w:r>
      </w:hyperlink>
    </w:p>
    <w:p w14:paraId="6F62B334" w14:textId="77777777" w:rsidR="00135D0D" w:rsidRDefault="00135D0D" w:rsidP="00135D0D"/>
    <w:p w14:paraId="3881D025" w14:textId="77777777"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14:paraId="671AF7D3" w14:textId="77777777" w:rsidR="00EE5E2A" w:rsidRDefault="00EE5E2A" w:rsidP="00437D6D">
      <w:r>
        <w:rPr>
          <w:rFonts w:hint="eastAsia"/>
        </w:rPr>
        <w:t>环绕光（</w:t>
      </w:r>
      <w:r>
        <w:rPr>
          <w:rFonts w:hint="eastAsia"/>
        </w:rPr>
        <w:t>Wrap Light</w:t>
      </w:r>
      <w:r>
        <w:rPr>
          <w:rFonts w:hint="eastAsia"/>
        </w:rPr>
        <w:t>）</w:t>
      </w:r>
    </w:p>
    <w:p w14:paraId="10A2586F" w14:textId="77777777" w:rsidR="00EC5FC5" w:rsidRDefault="00EC5FC5" w:rsidP="00EC5FC5"/>
    <w:p w14:paraId="3F275AB0" w14:textId="77777777" w:rsidR="003D12DA" w:rsidRDefault="003D12DA" w:rsidP="00EC5FC5">
      <w:r>
        <w:t>//[1. Green 2004]</w:t>
      </w:r>
    </w:p>
    <w:p w14:paraId="63CEECE6" w14:textId="77777777" w:rsidR="003D12DA" w:rsidRPr="00EC5FC5" w:rsidRDefault="003D12DA" w:rsidP="00EC5FC5"/>
    <w:p w14:paraId="14632107" w14:textId="77777777"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14:paraId="39F6CB7B" w14:textId="77777777" w:rsidR="00101590" w:rsidRDefault="00101590" w:rsidP="00101590">
      <w:pPr>
        <w:jc w:val="center"/>
      </w:pPr>
      <w:r>
        <w:rPr>
          <w:noProof/>
        </w:rPr>
        <w:lastRenderedPageBreak/>
        <w:drawing>
          <wp:inline distT="0" distB="0" distL="0" distR="0" wp14:anchorId="3A390F3B" wp14:editId="3A0A1C42">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14:paraId="4BE90187" w14:textId="77777777"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14:paraId="44EC7BB3" w14:textId="77777777" w:rsidR="00101590" w:rsidRDefault="00101590" w:rsidP="00101590">
      <w:pPr>
        <w:ind w:firstLine="420"/>
      </w:pPr>
    </w:p>
    <w:p w14:paraId="3F524BD5" w14:textId="77777777"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14:paraId="533400FF" w14:textId="77777777"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14:paraId="0D170F94" w14:textId="77777777"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14:paraId="48BD6B8B" w14:textId="77777777"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14:paraId="25D397FA" w14:textId="77777777"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14:paraId="417A1B8D" w14:textId="77777777" w:rsidR="00101590" w:rsidRDefault="00101590" w:rsidP="00423615"/>
    <w:p w14:paraId="047FBFE0" w14:textId="77777777" w:rsidR="00423615" w:rsidRDefault="00423615" w:rsidP="00463EF6">
      <w:r>
        <w:rPr>
          <w:rFonts w:hint="eastAsia"/>
        </w:rPr>
        <w:t>环绕光（</w:t>
      </w:r>
      <w:r>
        <w:rPr>
          <w:rFonts w:hint="eastAsia"/>
        </w:rPr>
        <w:t>Wrap Light</w:t>
      </w:r>
      <w:r>
        <w:rPr>
          <w:rFonts w:hint="eastAsia"/>
        </w:rPr>
        <w:t>）</w:t>
      </w:r>
    </w:p>
    <w:p w14:paraId="33F0AB13" w14:textId="77777777"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14:paraId="32DFC24F" w14:textId="77777777"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14:paraId="4D2E1256" w14:textId="77777777"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14:paraId="7B824B93" w14:textId="77777777"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14:paraId="509A3A8A" w14:textId="77777777" w:rsidR="00F174BE" w:rsidRDefault="00F174BE" w:rsidP="00423615"/>
    <w:p w14:paraId="47C4AEF4" w14:textId="77777777" w:rsidR="00F17948" w:rsidRDefault="00F17948" w:rsidP="00423615"/>
    <w:p w14:paraId="5F7892EB" w14:textId="77777777"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14:paraId="2FA917C4" w14:textId="77777777" w:rsidR="00FD1905" w:rsidRPr="00FD1905" w:rsidRDefault="00FD1905" w:rsidP="00FD1905">
      <w:r>
        <w:t>//[2</w:t>
      </w:r>
      <w:r w:rsidR="00C1649F">
        <w:t>.</w:t>
      </w:r>
      <w:r>
        <w:t xml:space="preserve"> </w:t>
      </w:r>
      <w:r w:rsidRPr="0015455C">
        <w:t>d'Eon</w:t>
      </w:r>
      <w:r>
        <w:rPr>
          <w:rFonts w:hint="eastAsia"/>
        </w:rPr>
        <w:t xml:space="preserve"> 2007]</w:t>
      </w:r>
    </w:p>
    <w:p w14:paraId="05017E3E" w14:textId="77777777" w:rsidR="00CD2720" w:rsidRDefault="00CD2720" w:rsidP="00CC2E76"/>
    <w:p w14:paraId="2554C14E" w14:textId="77777777" w:rsidR="00CD2720" w:rsidRDefault="00CD2720" w:rsidP="00CC2E76">
      <w:r>
        <w:rPr>
          <w:rFonts w:hint="eastAsia"/>
        </w:rPr>
        <w:t>表示比例</w:t>
      </w:r>
    </w:p>
    <w:p w14:paraId="3F888A54" w14:textId="77777777" w:rsidR="00CD2720" w:rsidRDefault="00CD2720" w:rsidP="00CC2E76"/>
    <w:p w14:paraId="742F8CCF" w14:textId="77777777"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14:paraId="5F39C84D" w14:textId="77777777" w:rsidR="00B750C6" w:rsidRDefault="00B750C6" w:rsidP="00CC2E76"/>
    <w:p w14:paraId="46C6096A" w14:textId="77777777" w:rsidR="00CC2E76" w:rsidRDefault="005033BD" w:rsidP="00CC2E76">
      <w:r>
        <w:rPr>
          <w:rFonts w:hint="eastAsia"/>
        </w:rPr>
        <w:t>漫反射剖面图在各个方向都相同，</w:t>
      </w:r>
      <w:r w:rsidR="00540D8B">
        <w:rPr>
          <w:rFonts w:hint="eastAsia"/>
        </w:rPr>
        <w:t>可以简化为</w:t>
      </w:r>
      <w:r>
        <w:rPr>
          <w:rFonts w:hint="eastAsia"/>
        </w:rPr>
        <w:t>只与距离有关</w:t>
      </w:r>
    </w:p>
    <w:p w14:paraId="36640060" w14:textId="77777777" w:rsidR="005033BD" w:rsidRDefault="005033BD" w:rsidP="00CC2E76"/>
    <w:p w14:paraId="356F26B0" w14:textId="77777777"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14:paraId="042BF02E" w14:textId="77777777" w:rsidR="00314046" w:rsidRDefault="00314046" w:rsidP="00CC2E76"/>
    <w:p w14:paraId="24A9B7B4" w14:textId="77777777" w:rsidR="00391C11" w:rsidRDefault="00391C11" w:rsidP="00CC2E76"/>
    <w:p w14:paraId="1DF94790" w14:textId="77777777"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14:paraId="7F3B2A9D" w14:textId="77777777" w:rsidR="0035644B" w:rsidRDefault="0035644B" w:rsidP="00CC2E76"/>
    <w:p w14:paraId="1BDEB7EE" w14:textId="77777777" w:rsidR="00391C11" w:rsidRDefault="00391C11" w:rsidP="00CC2E76"/>
    <w:p w14:paraId="4A42F8B5" w14:textId="77777777" w:rsidR="00375054" w:rsidRDefault="00375054" w:rsidP="00CC2E76">
      <w:r>
        <w:rPr>
          <w:rFonts w:hint="eastAsia"/>
        </w:rPr>
        <w:t>根据</w:t>
      </w:r>
    </w:p>
    <w:p w14:paraId="064C0A07" w14:textId="77777777" w:rsidR="00375054" w:rsidRPr="00314046" w:rsidRDefault="00375054" w:rsidP="00CC2E76"/>
    <w:p w14:paraId="2E2972F4" w14:textId="77777777" w:rsidR="00080F45" w:rsidRDefault="00080F45" w:rsidP="00CC2E76">
      <w:r>
        <w:rPr>
          <w:rFonts w:hint="eastAsia"/>
        </w:rPr>
        <w:lastRenderedPageBreak/>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14:paraId="072BCE44" w14:textId="77777777" w:rsidR="00CC2E76" w:rsidRDefault="00CC2E76" w:rsidP="00F174BE"/>
    <w:p w14:paraId="3694AF17" w14:textId="77777777" w:rsidR="00D753C3" w:rsidRDefault="00D753C3" w:rsidP="00F174BE">
      <w:r>
        <w:rPr>
          <w:rFonts w:hint="eastAsia"/>
        </w:rPr>
        <w:t>计算积分时，用中心点的曲率近似表示周围点的曲率，应当假定表面光滑，即不应当应用法线贴图</w:t>
      </w:r>
    </w:p>
    <w:p w14:paraId="010DDB87" w14:textId="77777777"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14:paraId="0BAB792D" w14:textId="77777777" w:rsidR="00F174BE" w:rsidRDefault="00DF64DB" w:rsidP="00F174BE">
      <w:r>
        <w:tab/>
      </w:r>
    </w:p>
    <w:p w14:paraId="4C54707D" w14:textId="77777777" w:rsidR="00EB7EBC" w:rsidRDefault="00EB7EBC" w:rsidP="00F174BE">
      <w:r>
        <w:rPr>
          <w:rFonts w:hint="eastAsia"/>
        </w:rPr>
        <w:t>计算积分</w:t>
      </w:r>
    </w:p>
    <w:p w14:paraId="5E6C5924" w14:textId="77777777" w:rsidR="00EB7EBC" w:rsidRDefault="004D14CE" w:rsidP="00F174BE">
      <w:r w:rsidRPr="004D14CE">
        <w:t>GFSDK_FaceWorks_CalculateCurvatureLUTSizeBytes</w:t>
      </w:r>
    </w:p>
    <w:p w14:paraId="7DA4A79F" w14:textId="77777777" w:rsidR="00783454" w:rsidRDefault="00783454" w:rsidP="00F174BE">
      <w:r w:rsidRPr="00783454">
        <w:t>GFSDK_FaceWorks_GenerateCurvatureLUT</w:t>
      </w:r>
    </w:p>
    <w:p w14:paraId="30BF6E08" w14:textId="77777777" w:rsidR="00783454" w:rsidRDefault="00783454" w:rsidP="00F174BE"/>
    <w:p w14:paraId="3AECF8B5" w14:textId="77777777" w:rsidR="00DF64DB" w:rsidRDefault="00DF64DB" w:rsidP="00F174BE">
      <w:r>
        <w:rPr>
          <w:rFonts w:hint="eastAsia"/>
        </w:rPr>
        <w:t>计算曲率</w:t>
      </w:r>
    </w:p>
    <w:p w14:paraId="300DFC64" w14:textId="77777777" w:rsidR="00DF64DB" w:rsidRDefault="00DF64DB" w:rsidP="00DF64DB">
      <w:r>
        <w:t>GFSDK_FaceWorks_CalculateCurvatureSizeBytes</w:t>
      </w:r>
    </w:p>
    <w:p w14:paraId="23984A7E" w14:textId="77777777" w:rsidR="00DF64DB" w:rsidRDefault="00DF64DB" w:rsidP="00CC2E76">
      <w:r>
        <w:t>GFSDK_FaceWorks_CalculateMeshCurvature</w:t>
      </w:r>
    </w:p>
    <w:p w14:paraId="246E8629" w14:textId="77777777" w:rsidR="00DF64DB" w:rsidRDefault="00DF64DB" w:rsidP="00F174BE"/>
    <w:p w14:paraId="3F1DAA30" w14:textId="77777777"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14:paraId="7016BE5D" w14:textId="77777777" w:rsidR="009F4B6F" w:rsidRDefault="009C757A" w:rsidP="00F174BE">
      <w:r w:rsidRPr="009C757A">
        <w:t>GFSDK_FaceWorks_EvaluateSSSDirectLight</w:t>
      </w:r>
    </w:p>
    <w:p w14:paraId="3391E834" w14:textId="77777777" w:rsidR="00437D6D" w:rsidRDefault="00437D6D" w:rsidP="00F174BE"/>
    <w:p w14:paraId="7F85D473" w14:textId="77777777" w:rsidR="00437D6D" w:rsidRDefault="00437D6D" w:rsidP="00F174BE"/>
    <w:p w14:paraId="4C343D82" w14:textId="77777777" w:rsidR="00247B71" w:rsidRDefault="00247B71" w:rsidP="00F174BE"/>
    <w:p w14:paraId="0B287647" w14:textId="77777777" w:rsidR="003833AD" w:rsidRPr="00F174BE" w:rsidRDefault="00A2370A" w:rsidP="00C00111">
      <w:pPr>
        <w:pStyle w:val="4"/>
      </w:pPr>
      <w:r>
        <w:rPr>
          <w:rFonts w:hint="eastAsia"/>
        </w:rPr>
        <w:t>材质</w:t>
      </w:r>
      <w:r w:rsidR="0091550B">
        <w:rPr>
          <w:rFonts w:hint="eastAsia"/>
        </w:rPr>
        <w:t>——</w:t>
      </w:r>
      <w:r w:rsidR="00E549D5">
        <w:rPr>
          <w:rFonts w:hint="eastAsia"/>
        </w:rPr>
        <w:t>法线贴图</w:t>
      </w:r>
    </w:p>
    <w:p w14:paraId="2A4E314D" w14:textId="77777777" w:rsidR="00423615" w:rsidRDefault="00423615" w:rsidP="00423615"/>
    <w:p w14:paraId="14C61098" w14:textId="77777777" w:rsidR="00697C0F" w:rsidRDefault="00697C0F" w:rsidP="00423615">
      <w:r>
        <w:rPr>
          <w:rFonts w:hint="eastAsia"/>
        </w:rPr>
        <w:t>法线分布函数映射</w:t>
      </w:r>
      <w:r>
        <w:rPr>
          <w:rFonts w:hint="eastAsia"/>
        </w:rPr>
        <w:t>/</w:t>
      </w:r>
      <w:r>
        <w:rPr>
          <w:rFonts w:hint="eastAsia"/>
        </w:rPr>
        <w:t>镜面高光阈值</w:t>
      </w:r>
    </w:p>
    <w:p w14:paraId="0D7764D9" w14:textId="77777777" w:rsidR="00697C0F" w:rsidRDefault="00697C0F" w:rsidP="00423615">
      <w:r>
        <w:rPr>
          <w:rFonts w:hint="eastAsia"/>
        </w:rPr>
        <w:tab/>
      </w:r>
      <w:r w:rsidR="00970CC0">
        <w:rPr>
          <w:rFonts w:hint="eastAsia"/>
        </w:rPr>
        <w:t>模拟光滑</w:t>
      </w:r>
      <w:r>
        <w:rPr>
          <w:rFonts w:hint="eastAsia"/>
        </w:rPr>
        <w:t>表面</w:t>
      </w:r>
    </w:p>
    <w:p w14:paraId="38649334" w14:textId="77777777" w:rsidR="00101590" w:rsidRDefault="00101590" w:rsidP="00101590">
      <w:pPr>
        <w:ind w:firstLine="420"/>
      </w:pPr>
    </w:p>
    <w:p w14:paraId="056FF87A" w14:textId="77777777"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14:paraId="339C17D8" w14:textId="77777777" w:rsidR="00101590" w:rsidRDefault="00101590" w:rsidP="00101590"/>
    <w:p w14:paraId="064B83CD" w14:textId="77777777" w:rsidR="00101590" w:rsidRDefault="00101590" w:rsidP="00101590">
      <w:r>
        <w:rPr>
          <w:rFonts w:hint="eastAsia"/>
        </w:rPr>
        <w:t>法线模糊</w:t>
      </w:r>
    </w:p>
    <w:p w14:paraId="1A0C0A25" w14:textId="77777777" w:rsidR="00101590" w:rsidRDefault="00101590" w:rsidP="00101590">
      <w:r>
        <w:rPr>
          <w:rFonts w:hint="eastAsia"/>
        </w:rPr>
        <w:tab/>
        <w:t>BSSRDF</w:t>
      </w:r>
      <w:r>
        <w:rPr>
          <w:rFonts w:hint="eastAsia"/>
        </w:rPr>
        <w:t>？？？</w:t>
      </w:r>
    </w:p>
    <w:p w14:paraId="5AEDE988" w14:textId="77777777" w:rsidR="00101590" w:rsidRDefault="00101590" w:rsidP="00101590">
      <w:r>
        <w:rPr>
          <w:rFonts w:hint="eastAsia"/>
        </w:rPr>
        <w:tab/>
      </w:r>
      <w:r>
        <w:rPr>
          <w:rFonts w:hint="eastAsia"/>
        </w:rPr>
        <w:t>以具有空间上的模糊效果漫反射模拟多次散射</w:t>
      </w:r>
    </w:p>
    <w:p w14:paraId="7424FA2B" w14:textId="77777777" w:rsidR="00101590" w:rsidRDefault="00101590" w:rsidP="00101590">
      <w:r>
        <w:rPr>
          <w:rFonts w:hint="eastAsia"/>
        </w:rPr>
        <w:tab/>
      </w:r>
    </w:p>
    <w:p w14:paraId="499E35D0" w14:textId="77777777" w:rsidR="00101590" w:rsidRDefault="00101590" w:rsidP="00101590">
      <w:r>
        <w:rPr>
          <w:rFonts w:hint="eastAsia"/>
        </w:rPr>
        <w:tab/>
      </w:r>
      <w:r>
        <w:rPr>
          <w:rFonts w:hint="eastAsia"/>
        </w:rPr>
        <w:t>镜面反射</w:t>
      </w:r>
      <w:r>
        <w:rPr>
          <w:rFonts w:hint="eastAsia"/>
        </w:rPr>
        <w:t>----&gt;</w:t>
      </w:r>
      <w:r>
        <w:rPr>
          <w:rFonts w:hint="eastAsia"/>
        </w:rPr>
        <w:t>应用法线贴图扰动</w:t>
      </w:r>
    </w:p>
    <w:p w14:paraId="55833F82" w14:textId="77777777"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14:paraId="27283AFD" w14:textId="77777777" w:rsidR="00CB06DF" w:rsidRDefault="00CB06DF" w:rsidP="00101590"/>
    <w:p w14:paraId="4D6BD0CE" w14:textId="77777777" w:rsidR="003D5839" w:rsidRDefault="003D5839" w:rsidP="00101590"/>
    <w:p w14:paraId="3C3640F5" w14:textId="77777777" w:rsidR="00A12B9B" w:rsidRPr="00F24801" w:rsidRDefault="00A12B9B" w:rsidP="00A12B9B">
      <w:pPr>
        <w:pStyle w:val="4"/>
      </w:pPr>
      <w:r>
        <w:rPr>
          <w:rFonts w:hint="eastAsia"/>
        </w:rPr>
        <w:t>阴影映射（</w:t>
      </w:r>
      <w:r>
        <w:rPr>
          <w:rFonts w:hint="eastAsia"/>
        </w:rPr>
        <w:t>Shadow Map</w:t>
      </w:r>
      <w:r>
        <w:rPr>
          <w:rFonts w:hint="eastAsia"/>
        </w:rPr>
        <w:t>）</w:t>
      </w:r>
    </w:p>
    <w:p w14:paraId="0866D3D8" w14:textId="77777777" w:rsidR="00E30460" w:rsidRDefault="00101590" w:rsidP="00E30460">
      <w:pPr>
        <w:ind w:firstLine="420"/>
      </w:pPr>
      <w:r>
        <w:rPr>
          <w:rFonts w:hint="eastAsia"/>
        </w:rPr>
        <w:t>查询深度图进行光线跟踪估计光线在物体内传输的距离，从而根据贝尔朗伯定律计算吸收</w:t>
      </w:r>
    </w:p>
    <w:p w14:paraId="6BD9BAF7" w14:textId="77777777" w:rsidR="00101590" w:rsidRDefault="00101590" w:rsidP="00E30460">
      <w:pPr>
        <w:ind w:firstLine="420"/>
      </w:pPr>
      <w:r>
        <w:rPr>
          <w:rFonts w:hint="eastAsia"/>
        </w:rPr>
        <w:t>计算时假定深度图和计算光照的位置之间的空间全在物体内部，但是可能包含其它物体</w:t>
      </w:r>
    </w:p>
    <w:p w14:paraId="1AE68A19" w14:textId="77777777" w:rsidR="00101590" w:rsidRDefault="00101590" w:rsidP="00101590"/>
    <w:p w14:paraId="194C9802" w14:textId="77777777" w:rsidR="00101590" w:rsidRDefault="00101590" w:rsidP="00101590"/>
    <w:p w14:paraId="2A703DAC" w14:textId="77777777"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14:paraId="2EFACB1F" w14:textId="77777777" w:rsidR="00EE323B" w:rsidRDefault="00EE323B" w:rsidP="00EE323B"/>
    <w:p w14:paraId="664F43B8" w14:textId="77777777" w:rsidR="00586800" w:rsidRDefault="00586800" w:rsidP="00586800">
      <w:r>
        <w:rPr>
          <w:rFonts w:hint="eastAsia"/>
        </w:rPr>
        <w:lastRenderedPageBreak/>
        <w:t>N</w:t>
      </w:r>
      <w:r>
        <w:t>VIDIA MDL</w:t>
      </w:r>
      <w:r w:rsidR="005D3021">
        <w:t xml:space="preserve"> </w:t>
      </w:r>
      <w:r w:rsidR="005D3021">
        <w:rPr>
          <w:rFonts w:hint="eastAsia"/>
        </w:rPr>
        <w:t>SDK</w:t>
      </w:r>
    </w:p>
    <w:p w14:paraId="09E5D36C" w14:textId="77777777" w:rsidR="00D330C0" w:rsidRDefault="003612D1" w:rsidP="00586800">
      <w:hyperlink r:id="rId112" w:history="1">
        <w:r w:rsidR="00D330C0">
          <w:rPr>
            <w:rStyle w:val="a5"/>
          </w:rPr>
          <w:t>https://developer.nvidia.com/mdl-sdk</w:t>
        </w:r>
      </w:hyperlink>
    </w:p>
    <w:p w14:paraId="50EC8716" w14:textId="77777777" w:rsidR="00D330C0" w:rsidRDefault="00D330C0" w:rsidP="00EE323B"/>
    <w:p w14:paraId="1D074151" w14:textId="77777777" w:rsidR="00551334" w:rsidRDefault="00551334" w:rsidP="00EE323B">
      <w:r w:rsidRPr="00551334">
        <w:t>Andreas Mank</w:t>
      </w:r>
      <w:r>
        <w:rPr>
          <w:rFonts w:hint="eastAsia"/>
        </w:rPr>
        <w:t>.</w:t>
      </w:r>
      <w:r>
        <w:t xml:space="preserve"> "</w:t>
      </w:r>
      <w:r w:rsidRPr="00551334">
        <w:t>MDL Materials to GLSL Shaders: Theory and Practice</w:t>
      </w:r>
      <w:r>
        <w:t>." GTC 2016.</w:t>
      </w:r>
    </w:p>
    <w:p w14:paraId="3A61909A" w14:textId="77777777" w:rsidR="00551334" w:rsidRDefault="003612D1" w:rsidP="00EE323B">
      <w:hyperlink r:id="rId113" w:history="1">
        <w:r w:rsidR="00551334" w:rsidRPr="004E6492">
          <w:rPr>
            <w:rStyle w:val="a5"/>
          </w:rPr>
          <w:t>https://on-demand-gtc.gputechconf.com/gtcnew/sessionview.php?sessionName=sig1631-mdl+materials+to+glsl+shaders%3a+theory+and+practice</w:t>
        </w:r>
      </w:hyperlink>
    </w:p>
    <w:p w14:paraId="4BF5250F" w14:textId="77777777" w:rsidR="00551334" w:rsidRDefault="00551334" w:rsidP="00EE323B"/>
    <w:p w14:paraId="169B845F" w14:textId="77777777" w:rsidR="00C6277D" w:rsidRPr="00EC315F" w:rsidRDefault="00C6277D" w:rsidP="00C6277D">
      <w:r>
        <w:t>Google Filament</w:t>
      </w:r>
    </w:p>
    <w:p w14:paraId="6731F4C5" w14:textId="77777777" w:rsidR="00C6277D" w:rsidRDefault="003612D1" w:rsidP="00EE323B">
      <w:hyperlink r:id="rId114" w:history="1">
        <w:r w:rsidR="00F74E80" w:rsidRPr="004E6492">
          <w:rPr>
            <w:rStyle w:val="a5"/>
          </w:rPr>
          <w:t>https://google.github.io/filament/</w:t>
        </w:r>
      </w:hyperlink>
    </w:p>
    <w:p w14:paraId="0288159E" w14:textId="77777777" w:rsidR="00F74E80" w:rsidRDefault="00F74E80" w:rsidP="00EE323B"/>
    <w:p w14:paraId="39B1FF07" w14:textId="77777777" w:rsidR="00190291" w:rsidRDefault="00190291" w:rsidP="00EE323B">
      <w:r>
        <w:rPr>
          <w:rFonts w:hint="eastAsia"/>
        </w:rPr>
        <w:t>I</w:t>
      </w:r>
      <w:r>
        <w:t>ntel Embree</w:t>
      </w:r>
    </w:p>
    <w:p w14:paraId="7C9184F6" w14:textId="77777777" w:rsidR="000D085B" w:rsidRDefault="003612D1" w:rsidP="00EE323B">
      <w:hyperlink r:id="rId115" w:history="1">
        <w:r w:rsidR="000D085B" w:rsidRPr="00104B34">
          <w:rPr>
            <w:rStyle w:val="a5"/>
          </w:rPr>
          <w:t>https://embree.github.io/related.html</w:t>
        </w:r>
      </w:hyperlink>
      <w:r w:rsidR="00A33EB9">
        <w:t xml:space="preserve"> / </w:t>
      </w:r>
      <w:r w:rsidR="00A33EB9" w:rsidRPr="00A33EB9">
        <w:t>Embree Related Papers</w:t>
      </w:r>
    </w:p>
    <w:p w14:paraId="75A6C4E7" w14:textId="77777777" w:rsidR="00586800" w:rsidRDefault="00586800" w:rsidP="00EE323B"/>
    <w:p w14:paraId="19DCD5B8" w14:textId="77777777"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14:paraId="47FFBACD" w14:textId="77777777" w:rsidR="001E00D7" w:rsidRDefault="001E00D7" w:rsidP="00EE323B"/>
    <w:p w14:paraId="38AE24D6" w14:textId="77777777"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14:paraId="0BC801D5" w14:textId="77777777" w:rsidR="00EE323B" w:rsidRDefault="00EE323B" w:rsidP="00EE323B"/>
    <w:p w14:paraId="12FB04ED" w14:textId="77777777"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14:paraId="42F8A295" w14:textId="77777777" w:rsidR="009F5EB4" w:rsidRDefault="009F5EB4" w:rsidP="00EE323B"/>
    <w:p w14:paraId="57820798" w14:textId="77777777"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14:paraId="326A276A" w14:textId="77777777" w:rsidR="00EE323B" w:rsidRDefault="00EE323B" w:rsidP="00EE323B"/>
    <w:p w14:paraId="2D76D524" w14:textId="77777777"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14:paraId="42DB926E" w14:textId="77777777" w:rsidR="002F1771" w:rsidRDefault="002F1771" w:rsidP="00EE323B"/>
    <w:p w14:paraId="7C8D6351" w14:textId="77777777" w:rsidR="007D584D" w:rsidRDefault="007D584D" w:rsidP="00EE323B"/>
    <w:p w14:paraId="57282711" w14:textId="77777777" w:rsidR="007D584D" w:rsidRPr="00EE323B" w:rsidRDefault="007D584D" w:rsidP="00EE323B"/>
    <w:p w14:paraId="3A6F8EC5" w14:textId="77777777" w:rsidR="000D15C5" w:rsidRPr="000D15C5" w:rsidRDefault="00067EFE" w:rsidP="00BA65B1">
      <w:pPr>
        <w:pStyle w:val="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14:paraId="64C4DC01" w14:textId="77777777"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14:paraId="6F38F44B" w14:textId="77777777" w:rsidR="00BC0039" w:rsidRDefault="003612D1" w:rsidP="000D15C5">
      <w:hyperlink r:id="rId116" w:history="1">
        <w:r w:rsidR="0019375A" w:rsidRPr="00C153B3">
          <w:rPr>
            <w:rStyle w:val="a5"/>
          </w:rPr>
          <w:t>https://www.khronos.org/assets/uploads/developers/library/2017-gtc/glTF-2.0-and-PBR-GTC_May17.pdf</w:t>
        </w:r>
      </w:hyperlink>
    </w:p>
    <w:p w14:paraId="7700CA98" w14:textId="77777777" w:rsidR="0019375A" w:rsidRDefault="0019375A" w:rsidP="000D15C5"/>
    <w:p w14:paraId="7469120A" w14:textId="77777777" w:rsidR="000D15C5" w:rsidRDefault="000D15C5" w:rsidP="00BA65B1">
      <w:pPr>
        <w:pStyle w:val="4"/>
      </w:pPr>
      <w:r>
        <w:rPr>
          <w:rFonts w:hint="eastAsia"/>
        </w:rPr>
        <w:t>Specular</w:t>
      </w:r>
      <w:r>
        <w:t>-</w:t>
      </w:r>
      <w:r w:rsidR="00EA181C">
        <w:rPr>
          <w:rFonts w:hint="eastAsia"/>
        </w:rPr>
        <w:t>Glossiness</w:t>
      </w:r>
    </w:p>
    <w:p w14:paraId="7DE60E54" w14:textId="77777777" w:rsidR="009E71B6" w:rsidRDefault="009E71B6" w:rsidP="000D15C5">
      <w:r>
        <w:rPr>
          <w:rFonts w:hint="eastAsia"/>
        </w:rPr>
        <w:t>Albedo</w:t>
      </w:r>
    </w:p>
    <w:p w14:paraId="7DC0A0BA" w14:textId="77777777" w:rsidR="000D15C5" w:rsidRDefault="000D15C5" w:rsidP="000D15C5">
      <w:r>
        <w:rPr>
          <w:rFonts w:hint="eastAsia"/>
        </w:rPr>
        <w:t>Specular</w:t>
      </w:r>
    </w:p>
    <w:p w14:paraId="61E2F548" w14:textId="77777777" w:rsidR="000D15C5" w:rsidRDefault="00CB33CD" w:rsidP="000D15C5">
      <w:r>
        <w:rPr>
          <w:rFonts w:hint="eastAsia"/>
        </w:rPr>
        <w:t>Glossiness</w:t>
      </w:r>
    </w:p>
    <w:p w14:paraId="5AE8B2C8" w14:textId="77777777" w:rsidR="00957E44" w:rsidRDefault="00957E44" w:rsidP="000D15C5"/>
    <w:p w14:paraId="2C1F8484" w14:textId="77777777" w:rsidR="00402DAD" w:rsidRDefault="00402DAD" w:rsidP="000D15C5">
      <w:r>
        <w:rPr>
          <w:rFonts w:hint="eastAsia"/>
        </w:rPr>
        <w:t>ColorSpecular</w:t>
      </w:r>
      <w:r>
        <w:t xml:space="preserve"> = </w:t>
      </w:r>
      <w:r>
        <w:rPr>
          <w:rFonts w:hint="eastAsia"/>
        </w:rPr>
        <w:t>Specular</w:t>
      </w:r>
    </w:p>
    <w:p w14:paraId="502B77F8" w14:textId="77777777"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14:paraId="2EA651E4" w14:textId="77777777" w:rsidR="000D15C5" w:rsidRDefault="000D15C5" w:rsidP="000D15C5"/>
    <w:p w14:paraId="3DA067C7" w14:textId="77777777" w:rsidR="000C4487" w:rsidRDefault="000C4487" w:rsidP="000C4487">
      <w:r>
        <w:rPr>
          <w:rFonts w:hint="eastAsia"/>
        </w:rPr>
        <w:t>Diffuse</w:t>
      </w:r>
    </w:p>
    <w:p w14:paraId="4DBA0FDD" w14:textId="77777777"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14:paraId="75FF7191" w14:textId="77777777"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14:paraId="63B4B12C" w14:textId="77777777" w:rsidR="000C4487" w:rsidRDefault="000C4487" w:rsidP="000C4487"/>
    <w:p w14:paraId="25FDDB99" w14:textId="77777777" w:rsidR="000C4487" w:rsidRDefault="000C4487" w:rsidP="000C4487">
      <w:r>
        <w:rPr>
          <w:rFonts w:hint="eastAsia"/>
        </w:rPr>
        <w:t>Specular</w:t>
      </w:r>
    </w:p>
    <w:p w14:paraId="16DE44AA" w14:textId="77777777" w:rsidR="000C4487" w:rsidRDefault="000C4487" w:rsidP="000C4487">
      <w:r>
        <w:rPr>
          <w:rFonts w:hint="eastAsia"/>
        </w:rPr>
        <w:t>BRDF(l,v)</w:t>
      </w:r>
      <w:r>
        <w:t>= … //GGX</w:t>
      </w:r>
    </w:p>
    <w:p w14:paraId="67FCFD8E" w14:textId="77777777" w:rsidR="000C4487" w:rsidRDefault="000C4487" w:rsidP="000D15C5"/>
    <w:p w14:paraId="6F981B95" w14:textId="77777777" w:rsidR="000D15C5" w:rsidRPr="003B5C71" w:rsidRDefault="00AB10C2" w:rsidP="00BA65B1">
      <w:pPr>
        <w:pStyle w:val="4"/>
      </w:pPr>
      <w:r>
        <w:rPr>
          <w:rFonts w:hint="eastAsia"/>
        </w:rPr>
        <w:t>Metallic</w:t>
      </w:r>
      <w:r w:rsidR="000D15C5">
        <w:rPr>
          <w:rFonts w:hint="eastAsia"/>
        </w:rPr>
        <w:t>-</w:t>
      </w:r>
      <w:r w:rsidR="00830670">
        <w:rPr>
          <w:rFonts w:hint="eastAsia"/>
        </w:rPr>
        <w:t>Roughness</w:t>
      </w:r>
    </w:p>
    <w:p w14:paraId="39670BA8" w14:textId="77777777" w:rsidR="00DB3F52" w:rsidRDefault="00DB3F52" w:rsidP="000D15C5">
      <w:r>
        <w:rPr>
          <w:rFonts w:hint="eastAsia"/>
        </w:rPr>
        <w:t>BaseColor</w:t>
      </w:r>
    </w:p>
    <w:p w14:paraId="4136EE7E" w14:textId="77777777"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14:paraId="73683608" w14:textId="77777777" w:rsidR="000D15C5" w:rsidRDefault="000D15C5" w:rsidP="000D15C5">
      <w:r>
        <w:t>R</w:t>
      </w:r>
      <w:r>
        <w:rPr>
          <w:rFonts w:hint="eastAsia"/>
        </w:rPr>
        <w:t>oughness</w:t>
      </w:r>
    </w:p>
    <w:p w14:paraId="7FEDBE13" w14:textId="77777777" w:rsidR="00DF0D9D" w:rsidRDefault="00DF0D9D" w:rsidP="000D15C5"/>
    <w:p w14:paraId="5EA1D1C4" w14:textId="77777777" w:rsidR="00DF0D9D" w:rsidRDefault="00DF0D9D" w:rsidP="000D15C5">
      <w:r>
        <w:rPr>
          <w:rFonts w:hint="eastAsia"/>
        </w:rPr>
        <w:t>//BaseColor+Metallic</w:t>
      </w:r>
      <w:r>
        <w:t xml:space="preserve"> –&gt;</w:t>
      </w:r>
      <w:r>
        <w:rPr>
          <w:rFonts w:hint="eastAsia"/>
        </w:rPr>
        <w:t>Albedo</w:t>
      </w:r>
      <w:r>
        <w:t>+</w:t>
      </w:r>
      <w:r>
        <w:rPr>
          <w:rFonts w:hint="eastAsia"/>
        </w:rPr>
        <w:t>ColorSpecular</w:t>
      </w:r>
    </w:p>
    <w:p w14:paraId="00F93794" w14:textId="77777777" w:rsidR="00DF0D9D" w:rsidRDefault="00DF0D9D" w:rsidP="000D15C5"/>
    <w:p w14:paraId="73D5E767" w14:textId="77777777"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14:paraId="701B54ED" w14:textId="77777777"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14:paraId="6395ECE0" w14:textId="77777777"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14:paraId="09AD330E" w14:textId="77777777" w:rsidR="004B753E" w:rsidRDefault="004B753E" w:rsidP="000D15C5"/>
    <w:p w14:paraId="548C6638" w14:textId="77777777"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14:paraId="293A4CC9" w14:textId="77777777"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14:paraId="3CA077B6" w14:textId="77777777" w:rsidR="00261AB5" w:rsidRDefault="00261AB5" w:rsidP="000D15C5"/>
    <w:p w14:paraId="731D5FE6" w14:textId="77777777" w:rsidR="000D15C5" w:rsidRDefault="00281718" w:rsidP="000D15C5">
      <w:r>
        <w:rPr>
          <w:rFonts w:hint="eastAsia"/>
        </w:rPr>
        <w:t>//</w:t>
      </w:r>
      <w:r>
        <w:rPr>
          <w:rFonts w:hint="eastAsia"/>
        </w:rPr>
        <w:t>接下来计算同上</w:t>
      </w:r>
    </w:p>
    <w:p w14:paraId="48F4F224" w14:textId="77777777" w:rsidR="000D15C5" w:rsidRDefault="000D15C5" w:rsidP="000D15C5"/>
    <w:p w14:paraId="77FA2505" w14:textId="77777777" w:rsidR="000D15C5" w:rsidRDefault="000D15C5" w:rsidP="00BA65B1">
      <w:pPr>
        <w:pStyle w:val="4"/>
      </w:pPr>
      <w:r>
        <w:rPr>
          <w:rFonts w:hint="eastAsia"/>
        </w:rPr>
        <w:t>介于微观和宏观之间，不属于微平面理论范畴</w:t>
      </w:r>
    </w:p>
    <w:p w14:paraId="526B17C4" w14:textId="77777777" w:rsidR="005B7EA9" w:rsidRDefault="005B7EA9" w:rsidP="005B7EA9"/>
    <w:p w14:paraId="717BAA38" w14:textId="77777777" w:rsidR="005B7EA9" w:rsidRDefault="005B7EA9" w:rsidP="005B7EA9">
      <w:r>
        <w:rPr>
          <w:rFonts w:hint="eastAsia"/>
        </w:rPr>
        <w:t>本书归类到了几何体中</w:t>
      </w:r>
    </w:p>
    <w:p w14:paraId="303E1564" w14:textId="77777777" w:rsidR="005B7EA9" w:rsidRDefault="005B7EA9" w:rsidP="005B7EA9"/>
    <w:p w14:paraId="58C7584C" w14:textId="77777777" w:rsidR="000F09B9" w:rsidRPr="005B7EA9" w:rsidRDefault="000F09B9" w:rsidP="005B7EA9">
      <w:r>
        <w:t>//</w:t>
      </w:r>
      <w:r>
        <w:rPr>
          <w:rFonts w:hint="eastAsia"/>
        </w:rPr>
        <w:t>NormalMap</w:t>
      </w:r>
    </w:p>
    <w:p w14:paraId="72933393" w14:textId="77777777"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14:paraId="142E71AF" w14:textId="77777777" w:rsidR="0004705E" w:rsidRDefault="0004705E" w:rsidP="000D15C5">
      <w:r>
        <w:rPr>
          <w:rFonts w:hint="eastAsia"/>
        </w:rPr>
        <w:t>在切线空间中</w:t>
      </w:r>
      <w:r w:rsidR="00BE6633">
        <w:rPr>
          <w:rFonts w:hint="eastAsia"/>
        </w:rPr>
        <w:t>定义</w:t>
      </w:r>
    </w:p>
    <w:p w14:paraId="54CC13F9" w14:textId="77777777"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14:paraId="342729A6" w14:textId="77777777" w:rsidR="0004705E" w:rsidRDefault="0004705E" w:rsidP="000D15C5">
      <w:r>
        <w:rPr>
          <w:rFonts w:hint="eastAsia"/>
        </w:rPr>
        <w:t>在延迟渲染中，一般将法线从切线空间变换到世界空间</w:t>
      </w:r>
    </w:p>
    <w:p w14:paraId="5D759840" w14:textId="77777777" w:rsidR="0004705E" w:rsidRDefault="0004705E" w:rsidP="000D15C5"/>
    <w:p w14:paraId="035EAC04" w14:textId="77777777"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14:paraId="61F9C3FB" w14:textId="77777777"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14:paraId="45E06CAB" w14:textId="77777777" w:rsidR="002B1BEA" w:rsidRDefault="00B74506" w:rsidP="000D15C5">
      <w:r>
        <w:rPr>
          <w:rFonts w:hint="eastAsia"/>
        </w:rPr>
        <w:t>一般在</w:t>
      </w:r>
      <w:r>
        <w:rPr>
          <w:rFonts w:hint="eastAsia"/>
        </w:rPr>
        <w:t>Mesh</w:t>
      </w:r>
      <w:r>
        <w:rPr>
          <w:rFonts w:hint="eastAsia"/>
        </w:rPr>
        <w:t>中并不使用</w:t>
      </w:r>
    </w:p>
    <w:p w14:paraId="4DB5B8F5" w14:textId="77777777"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14:paraId="4F856ADE" w14:textId="77777777" w:rsidR="00B74506" w:rsidRDefault="00B74506" w:rsidP="000D15C5"/>
    <w:p w14:paraId="4C6194A6" w14:textId="77777777"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14:paraId="56908184" w14:textId="77777777" w:rsidR="00047C3F" w:rsidRDefault="00047C3F" w:rsidP="000D15C5"/>
    <w:p w14:paraId="00C57D4C" w14:textId="77777777"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14:paraId="33648601" w14:textId="77777777" w:rsidR="002B1BEA" w:rsidRDefault="002B1BEA" w:rsidP="000D15C5"/>
    <w:p w14:paraId="3275B373" w14:textId="77777777" w:rsidR="00266465" w:rsidRDefault="00266465" w:rsidP="00266465">
      <w:pPr>
        <w:pStyle w:val="3"/>
      </w:pPr>
      <w:r>
        <w:rPr>
          <w:rFonts w:hint="eastAsia"/>
        </w:rPr>
        <w:t>Wet</w:t>
      </w:r>
      <w:r>
        <w:t xml:space="preserve"> </w:t>
      </w:r>
      <w:r>
        <w:rPr>
          <w:rFonts w:hint="eastAsia"/>
        </w:rPr>
        <w:t>湿润</w:t>
      </w:r>
    </w:p>
    <w:p w14:paraId="68721502" w14:textId="77777777"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14:paraId="7B9CE832" w14:textId="77777777" w:rsidR="00266465" w:rsidRDefault="003612D1" w:rsidP="000D15C5">
      <w:hyperlink r:id="rId117" w:history="1">
        <w:r w:rsidR="00266465" w:rsidRPr="00921619">
          <w:rPr>
            <w:rStyle w:val="a5"/>
          </w:rPr>
          <w:t>https://seblagarde.wordpress.com/2013/04/14/water-drop-3b-physically-based-wet-surfaces</w:t>
        </w:r>
      </w:hyperlink>
    </w:p>
    <w:p w14:paraId="4D84AF10" w14:textId="77777777" w:rsidR="00266465" w:rsidRDefault="00266465" w:rsidP="000D15C5"/>
    <w:p w14:paraId="763CDE0A" w14:textId="77777777"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14:paraId="181F0EAF" w14:textId="77777777" w:rsidR="00B8055F" w:rsidRDefault="00B8055F" w:rsidP="000D15C5"/>
    <w:p w14:paraId="7A831C86" w14:textId="77777777"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14:paraId="12EA2F6D" w14:textId="77777777" w:rsidR="000612D4" w:rsidRDefault="000612D4" w:rsidP="000D15C5"/>
    <w:p w14:paraId="3D2A2E0F" w14:textId="77777777"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14:paraId="1635B78A" w14:textId="77777777" w:rsidR="007B1B41" w:rsidRDefault="007B1B41" w:rsidP="000D15C5">
      <w:r>
        <w:rPr>
          <w:rFonts w:hint="eastAsia"/>
        </w:rPr>
        <w:t>Darken Diffuse</w:t>
      </w:r>
      <w:r>
        <w:t xml:space="preserve"> + </w:t>
      </w:r>
      <w:r>
        <w:rPr>
          <w:rFonts w:hint="eastAsia"/>
        </w:rPr>
        <w:t>Boost Specular</w:t>
      </w:r>
    </w:p>
    <w:p w14:paraId="25CEE48E" w14:textId="77777777" w:rsidR="007B1B41" w:rsidRDefault="007B1B41" w:rsidP="000D15C5"/>
    <w:p w14:paraId="0D22D0A3" w14:textId="77777777"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14:paraId="0BAAC7C6" w14:textId="77777777" w:rsidR="00C9254E" w:rsidRDefault="00292BB3" w:rsidP="00CF0001">
      <w:r>
        <w:rPr>
          <w:rFonts w:hint="eastAsia"/>
        </w:rPr>
        <w:t>Roughness</w:t>
      </w:r>
      <w:r>
        <w:t xml:space="preserve"> = 1.0 –</w:t>
      </w:r>
      <w:r>
        <w:rPr>
          <w:rFonts w:hint="eastAsia"/>
        </w:rPr>
        <w:t>Glossiness</w:t>
      </w:r>
    </w:p>
    <w:p w14:paraId="31BEA024" w14:textId="77777777" w:rsidR="00ED76BB" w:rsidRDefault="00ED76BB" w:rsidP="000D15C5">
      <w:r>
        <w:t>//</w:t>
      </w:r>
      <w:r>
        <w:rPr>
          <w:rFonts w:hint="eastAsia"/>
        </w:rPr>
        <w:t>个人倾向</w:t>
      </w:r>
    </w:p>
    <w:p w14:paraId="79125B2B" w14:textId="77777777"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14:paraId="50407582" w14:textId="77777777" w:rsidR="00F27583" w:rsidRDefault="000F5D0D" w:rsidP="000D15C5">
      <w:r>
        <w:t>//</w:t>
      </w:r>
      <w:r>
        <w:rPr>
          <w:rFonts w:hint="eastAsia"/>
        </w:rPr>
        <w:t>Blog</w:t>
      </w:r>
      <w:r>
        <w:rPr>
          <w:rFonts w:hint="eastAsia"/>
        </w:rPr>
        <w:t>原文</w:t>
      </w:r>
    </w:p>
    <w:p w14:paraId="53E8E3DA" w14:textId="77777777"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14:paraId="287A040E" w14:textId="77777777" w:rsidR="00A65FC5" w:rsidRDefault="00A65FC5" w:rsidP="000D15C5"/>
    <w:p w14:paraId="6BFA491A" w14:textId="77777777"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14:paraId="7BD3573D" w14:textId="77777777"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14:paraId="75C6B578" w14:textId="77777777"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14:paraId="632CB59A" w14:textId="77777777" w:rsidR="00A33550" w:rsidRDefault="00A33550" w:rsidP="000D15C5"/>
    <w:p w14:paraId="453FBC45" w14:textId="77777777"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14:paraId="39268F6A" w14:textId="77777777" w:rsidR="00A33550" w:rsidRDefault="00A33550" w:rsidP="000D15C5"/>
    <w:p w14:paraId="1758A203" w14:textId="77777777" w:rsidR="00012BEA" w:rsidRDefault="00012BEA" w:rsidP="000D15C5">
      <w:r>
        <w:rPr>
          <w:rFonts w:hint="eastAsia"/>
        </w:rPr>
        <w:t>//Darken Diffuse</w:t>
      </w:r>
    </w:p>
    <w:p w14:paraId="3E4C1206" w14:textId="77777777"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14:paraId="075C4E38" w14:textId="77777777" w:rsidR="007F4DC6" w:rsidRDefault="007F4DC6" w:rsidP="000D15C5"/>
    <w:p w14:paraId="7B316C3E" w14:textId="77777777" w:rsidR="007F4DC6" w:rsidRDefault="007F4DC6" w:rsidP="000D15C5">
      <w:r>
        <w:rPr>
          <w:rFonts w:hint="eastAsia"/>
        </w:rPr>
        <w:t>//Boost Specular</w:t>
      </w:r>
    </w:p>
    <w:p w14:paraId="321285AE" w14:textId="77777777"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14:paraId="0B9F2122" w14:textId="77777777"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14:paraId="72C6BC50" w14:textId="77777777" w:rsidR="00417FBA" w:rsidRDefault="00417FBA" w:rsidP="00945AD8"/>
    <w:p w14:paraId="4D333449" w14:textId="77777777"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14:paraId="4069ABA9" w14:textId="77777777" w:rsidR="000A7DF0" w:rsidRDefault="000A7DF0" w:rsidP="000D15C5"/>
    <w:p w14:paraId="30EB55C0" w14:textId="77777777" w:rsidR="000A7DF0" w:rsidRDefault="00B710E0" w:rsidP="000D15C5">
      <w:r>
        <w:t>Puddle</w:t>
      </w:r>
    </w:p>
    <w:p w14:paraId="4F457B0B" w14:textId="77777777" w:rsidR="00124EC7" w:rsidRDefault="00124EC7" w:rsidP="000D15C5">
      <w:r>
        <w:t>Specular</w:t>
      </w:r>
      <w:r w:rsidR="00881830">
        <w:t>(Glossiness/Normal)</w:t>
      </w:r>
      <w:r>
        <w:t xml:space="preserve"> Of Water + Darken Diffuse Of Surface</w:t>
      </w:r>
    </w:p>
    <w:p w14:paraId="378E3C19" w14:textId="77777777" w:rsidR="000A7DF0" w:rsidRDefault="000A7DF0" w:rsidP="000D15C5"/>
    <w:p w14:paraId="66A46285" w14:textId="77777777"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14:paraId="4B64878B" w14:textId="77777777"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14:paraId="6AB0C9AB" w14:textId="77777777"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14:paraId="1B358DB9" w14:textId="77777777" w:rsidR="007A3EAC" w:rsidRDefault="007A3EAC" w:rsidP="000D15C5"/>
    <w:p w14:paraId="708ABB8F" w14:textId="77777777" w:rsidR="009E25F6" w:rsidRDefault="00D94B35" w:rsidP="000D15C5">
      <w:r>
        <w:rPr>
          <w:rFonts w:hint="eastAsia"/>
        </w:rPr>
        <w:t>Ripple</w:t>
      </w:r>
      <w:r>
        <w:rPr>
          <w:rFonts w:hint="eastAsia"/>
        </w:rPr>
        <w:t>（涟漪）</w:t>
      </w:r>
    </w:p>
    <w:p w14:paraId="154A567C" w14:textId="77777777" w:rsidR="00953928" w:rsidRDefault="00953928" w:rsidP="000D15C5">
      <w:r>
        <w:rPr>
          <w:rFonts w:hint="eastAsia"/>
        </w:rPr>
        <w:t>粒子系统？</w:t>
      </w:r>
    </w:p>
    <w:p w14:paraId="5FE49E7F" w14:textId="77777777" w:rsidR="001D1E50" w:rsidRDefault="001D1E50" w:rsidP="000D15C5"/>
    <w:p w14:paraId="60A16AF7" w14:textId="77777777" w:rsidR="001D1E50" w:rsidRDefault="001D1E50" w:rsidP="000D15C5"/>
    <w:p w14:paraId="2B917719" w14:textId="77777777" w:rsidR="001D1E50" w:rsidRDefault="001D1E50" w:rsidP="000D15C5"/>
    <w:p w14:paraId="0692CD1B" w14:textId="77777777" w:rsidR="000D15C5" w:rsidRDefault="00035866" w:rsidP="00BA65B1">
      <w:pPr>
        <w:pStyle w:val="3"/>
      </w:pPr>
      <w:bookmarkStart w:id="47" w:name="_Toc497394676"/>
      <w:r>
        <w:rPr>
          <w:rFonts w:hint="eastAsia"/>
        </w:rPr>
        <w:lastRenderedPageBreak/>
        <w:t>SSS/</w:t>
      </w:r>
      <w:r w:rsidR="00BA65B1">
        <w:rPr>
          <w:rFonts w:hint="eastAsia"/>
        </w:rPr>
        <w:t>微平面</w:t>
      </w:r>
      <w:r w:rsidR="00BA65B1">
        <w:rPr>
          <w:rFonts w:hint="eastAsia"/>
        </w:rPr>
        <w:t>+</w:t>
      </w:r>
      <w:r w:rsidR="00BA65B1">
        <w:rPr>
          <w:rFonts w:hint="eastAsia"/>
        </w:rPr>
        <w:t>全局子表面散射</w:t>
      </w:r>
      <w:bookmarkEnd w:id="47"/>
    </w:p>
    <w:p w14:paraId="48D3422D" w14:textId="77777777" w:rsidR="00BA65B1" w:rsidRDefault="00BA65B1" w:rsidP="000D15C5"/>
    <w:p w14:paraId="6B9E891E" w14:textId="77777777" w:rsidR="00A76A42" w:rsidRDefault="00A76A42" w:rsidP="000D15C5">
      <w:r>
        <w:rPr>
          <w:rFonts w:hint="eastAsia"/>
        </w:rPr>
        <w:t>N</w:t>
      </w:r>
      <w:r>
        <w:t>PR</w:t>
      </w:r>
    </w:p>
    <w:p w14:paraId="3BFF3CC2" w14:textId="77777777" w:rsidR="00A76A42" w:rsidRDefault="003612D1" w:rsidP="000D15C5">
      <w:hyperlink r:id="rId118" w:history="1">
        <w:r w:rsidR="00A76A42" w:rsidRPr="005C21E8">
          <w:rPr>
            <w:rStyle w:val="a5"/>
          </w:rPr>
          <w:t>https://github.com/unity3d-jp/UnityChanToonShaderVer2_Project</w:t>
        </w:r>
      </w:hyperlink>
    </w:p>
    <w:p w14:paraId="49CAB7DE" w14:textId="77777777" w:rsidR="00A76A42" w:rsidRDefault="00A76A42" w:rsidP="000D15C5"/>
    <w:p w14:paraId="00FC8DE1" w14:textId="77777777" w:rsidR="00A76A42" w:rsidRDefault="00A76A42" w:rsidP="000D15C5"/>
    <w:p w14:paraId="73DB9620" w14:textId="77777777" w:rsidR="003D3FB3" w:rsidRPr="0003229C" w:rsidRDefault="003D3FB3" w:rsidP="0003229C">
      <w:pPr>
        <w:pStyle w:val="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14:paraId="4A1B3BF7" w14:textId="77777777"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14:paraId="11D85F28" w14:textId="77777777" w:rsidR="00113442" w:rsidRDefault="00113442" w:rsidP="000D15C5"/>
    <w:p w14:paraId="34C72EA4" w14:textId="77777777"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14:paraId="58550A64" w14:textId="77777777" w:rsidR="0063492B" w:rsidRDefault="0063492B" w:rsidP="000D15C5"/>
    <w:p w14:paraId="517C7CBD" w14:textId="77777777" w:rsidR="00794A48" w:rsidRDefault="007728DA" w:rsidP="000D15C5">
      <w:r>
        <w:rPr>
          <w:rFonts w:hint="eastAsia"/>
        </w:rPr>
        <w:t>阴影——</w:t>
      </w:r>
      <w:r>
        <w:rPr>
          <w:rFonts w:hint="eastAsia"/>
        </w:rPr>
        <w:t>Soft</w:t>
      </w:r>
      <w:r>
        <w:t xml:space="preserve"> </w:t>
      </w:r>
      <w:r>
        <w:rPr>
          <w:rFonts w:hint="eastAsia"/>
        </w:rPr>
        <w:t>Shadow</w:t>
      </w:r>
    </w:p>
    <w:p w14:paraId="2FCA3368" w14:textId="77777777" w:rsidR="00794A48" w:rsidRDefault="00794A48" w:rsidP="000D15C5"/>
    <w:p w14:paraId="7B22E0F6" w14:textId="77777777" w:rsidR="00113442" w:rsidRDefault="00113442" w:rsidP="000D15C5"/>
    <w:p w14:paraId="041D48D0" w14:textId="77777777" w:rsidR="003D3FB3" w:rsidRDefault="003D3FB3" w:rsidP="000D15C5"/>
    <w:p w14:paraId="727F0862" w14:textId="77777777" w:rsidR="00AD4CDF" w:rsidRDefault="00AD4CDF" w:rsidP="00AD4CDF">
      <w:pPr>
        <w:pStyle w:val="1"/>
      </w:pPr>
      <w:bookmarkStart w:id="48" w:name="_Toc497394677"/>
      <w:r>
        <w:rPr>
          <w:rFonts w:hint="eastAsia"/>
        </w:rPr>
        <w:t>直接光</w:t>
      </w:r>
      <w:r w:rsidR="000D3F0F">
        <w:rPr>
          <w:rFonts w:hint="eastAsia"/>
        </w:rPr>
        <w:t>/</w:t>
      </w:r>
      <w:r w:rsidR="000D3F0F">
        <w:rPr>
          <w:rFonts w:hint="eastAsia"/>
        </w:rPr>
        <w:t>阴影</w:t>
      </w:r>
      <w:bookmarkEnd w:id="48"/>
    </w:p>
    <w:p w14:paraId="0E7199FB" w14:textId="77777777" w:rsidR="00AD4CDF" w:rsidRDefault="00AD4CDF" w:rsidP="00AD4CDF">
      <w:pPr>
        <w:pStyle w:val="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14:paraId="372CE7C2" w14:textId="77777777" w:rsidR="00AD4CDF" w:rsidRDefault="00AD4CDF" w:rsidP="00AD4CDF"/>
    <w:p w14:paraId="50C3D272" w14:textId="77777777" w:rsidR="00AD4CDF" w:rsidRDefault="00AD4CDF" w:rsidP="00AD4CDF">
      <w:r>
        <w:rPr>
          <w:rFonts w:hint="eastAsia"/>
        </w:rPr>
        <w:t>本质上也是一种</w:t>
      </w:r>
      <w:r>
        <w:rPr>
          <w:rFonts w:hint="eastAsia"/>
        </w:rPr>
        <w:t>RayCast</w:t>
      </w:r>
    </w:p>
    <w:p w14:paraId="036D3882" w14:textId="77777777" w:rsidR="00AD4CDF" w:rsidRDefault="00AD4CDF" w:rsidP="00AD4CDF"/>
    <w:p w14:paraId="101D8595" w14:textId="77777777" w:rsidR="00642E71" w:rsidRDefault="00642E71" w:rsidP="00AD4CDF">
      <w:r>
        <w:rPr>
          <w:rFonts w:hint="eastAsia"/>
        </w:rPr>
        <w:t>Normal</w:t>
      </w:r>
      <w:r>
        <w:t>izedDevice -&gt; UV</w:t>
      </w:r>
    </w:p>
    <w:p w14:paraId="579A5B00" w14:textId="77777777" w:rsidR="00642E71" w:rsidRDefault="00642E71" w:rsidP="00AD4CDF"/>
    <w:p w14:paraId="57A1FFD7" w14:textId="77777777"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14:paraId="7CE0CA12" w14:textId="77777777"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14:paraId="56B5151D" w14:textId="77777777" w:rsidR="00642E71" w:rsidRDefault="00642E71" w:rsidP="00AD4CDF"/>
    <w:p w14:paraId="7BF7EE0C" w14:textId="77777777" w:rsidR="00AD4CDF" w:rsidRDefault="00AD4CDF" w:rsidP="00AD4CDF">
      <w:r>
        <w:rPr>
          <w:rFonts w:hint="eastAsia"/>
        </w:rPr>
        <w:t>平行光</w:t>
      </w:r>
    </w:p>
    <w:p w14:paraId="71742D81" w14:textId="77777777" w:rsidR="00AD4CDF" w:rsidRDefault="00AD4CDF" w:rsidP="00AD4CDF">
      <w:r>
        <w:rPr>
          <w:rFonts w:hint="eastAsia"/>
        </w:rPr>
        <w:t>限制光源的视锥体恰好包含传感器的视锥体，提高</w:t>
      </w:r>
      <w:r>
        <w:rPr>
          <w:rFonts w:hint="eastAsia"/>
        </w:rPr>
        <w:t>ShadowMap</w:t>
      </w:r>
      <w:r>
        <w:rPr>
          <w:rFonts w:hint="eastAsia"/>
        </w:rPr>
        <w:t>的分辨率</w:t>
      </w:r>
    </w:p>
    <w:p w14:paraId="1102A47A" w14:textId="77777777" w:rsidR="00AD4CDF" w:rsidRDefault="00AD4CDF" w:rsidP="00AD4CDF">
      <w:r>
        <w:rPr>
          <w:rFonts w:hint="eastAsia"/>
        </w:rPr>
        <w:t>NearZ</w:t>
      </w:r>
      <w:r>
        <w:rPr>
          <w:rFonts w:hint="eastAsia"/>
        </w:rPr>
        <w:t>接近于</w:t>
      </w:r>
      <w:r>
        <w:rPr>
          <w:rFonts w:hint="eastAsia"/>
        </w:rPr>
        <w:t>0</w:t>
      </w:r>
    </w:p>
    <w:p w14:paraId="2D6CA47A" w14:textId="77777777"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14:paraId="3BEEB316" w14:textId="77777777"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14:paraId="4F5939DE" w14:textId="77777777" w:rsidR="00642E71" w:rsidRDefault="00642E71" w:rsidP="00AD4CDF"/>
    <w:p w14:paraId="2D0DE28D" w14:textId="77777777" w:rsidR="00AD4CDF" w:rsidRDefault="00AD4CDF" w:rsidP="00AD4CDF">
      <w:r>
        <w:rPr>
          <w:rFonts w:hint="eastAsia"/>
        </w:rPr>
        <w:t>聚光灯</w:t>
      </w:r>
      <w:r>
        <w:rPr>
          <w:rFonts w:hint="eastAsia"/>
        </w:rPr>
        <w:t>/</w:t>
      </w:r>
      <w:r>
        <w:rPr>
          <w:rFonts w:hint="eastAsia"/>
        </w:rPr>
        <w:t>点光源</w:t>
      </w:r>
    </w:p>
    <w:p w14:paraId="08B8FA17" w14:textId="77777777"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14:paraId="3B5F070B" w14:textId="77777777" w:rsidR="00AD4CDF" w:rsidRDefault="00AD4CDF" w:rsidP="00AD4CDF"/>
    <w:p w14:paraId="479DFDCC" w14:textId="77777777"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131E5BEB" w14:textId="77777777" w:rsidR="00AD4CDF" w:rsidRDefault="00AD4CDF" w:rsidP="00AD4CDF"/>
    <w:p w14:paraId="0EB913ED" w14:textId="77777777" w:rsidR="00AD4CDF" w:rsidRDefault="00AD4CDF" w:rsidP="00AD4CDF">
      <w:r>
        <w:rPr>
          <w:rFonts w:hint="eastAsia"/>
        </w:rPr>
        <w:t>但是以上方式并不能解决问题，几何体并不总是垂直于</w:t>
      </w:r>
      <w:r>
        <w:rPr>
          <w:rFonts w:hint="eastAsia"/>
        </w:rPr>
        <w:t>Z</w:t>
      </w:r>
      <w:r>
        <w:rPr>
          <w:rFonts w:hint="eastAsia"/>
        </w:rPr>
        <w:t>轴</w:t>
      </w:r>
    </w:p>
    <w:p w14:paraId="6D3E1E7F" w14:textId="77777777" w:rsidR="00AD4CDF" w:rsidRDefault="00AD4CDF" w:rsidP="00AD4CDF"/>
    <w:p w14:paraId="0324DF35" w14:textId="77777777"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14:paraId="3893AB7A" w14:textId="77777777" w:rsidR="00AD4CDF" w:rsidRDefault="00AD4CDF" w:rsidP="00AD4CDF"/>
    <w:p w14:paraId="14263C25" w14:textId="77777777"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14:paraId="19DE133D" w14:textId="77777777" w:rsidR="00AD4CDF" w:rsidRDefault="00AD4CDF" w:rsidP="00AD4CDF"/>
    <w:p w14:paraId="7794BCAF" w14:textId="77777777" w:rsidR="00AD4CDF" w:rsidRDefault="00AD4CDF" w:rsidP="00AD4CDF">
      <w:r>
        <w:rPr>
          <w:rFonts w:hint="eastAsia"/>
        </w:rPr>
        <w:t>泛光灯</w:t>
      </w:r>
    </w:p>
    <w:p w14:paraId="20178840" w14:textId="77777777" w:rsidR="00AD4CDF" w:rsidRDefault="00AD4CDF" w:rsidP="00AD4CDF">
      <w:r>
        <w:rPr>
          <w:rFonts w:hint="eastAsia"/>
        </w:rPr>
        <w:t>立方体映射</w:t>
      </w:r>
      <w:r w:rsidR="00F03012">
        <w:rPr>
          <w:rFonts w:hint="eastAsia"/>
        </w:rPr>
        <w:t xml:space="preserve"> //</w:t>
      </w:r>
      <w:r w:rsidR="00F03012">
        <w:rPr>
          <w:rFonts w:hint="eastAsia"/>
        </w:rPr>
        <w:t>双抛物面映射</w:t>
      </w:r>
    </w:p>
    <w:p w14:paraId="41D2D0B3" w14:textId="77777777" w:rsidR="00AD4CDF" w:rsidRDefault="00AD4CDF" w:rsidP="00AD4CDF"/>
    <w:p w14:paraId="4F9D2783" w14:textId="77777777" w:rsidR="00AD4CDF" w:rsidRDefault="00AD4CDF" w:rsidP="00AD4CDF">
      <w:r>
        <w:t>A limitation of shadow map methods using a single projection is that</w:t>
      </w:r>
    </w:p>
    <w:p w14:paraId="5B01A72D" w14:textId="77777777" w:rsidR="00AD4CDF" w:rsidRDefault="00AD4CDF" w:rsidP="00AD4CDF">
      <w:r>
        <w:t>the light is assumed to view the scene from somewhere outside of it, something</w:t>
      </w:r>
    </w:p>
    <w:p w14:paraId="69775A56" w14:textId="77777777" w:rsidR="00AD4CDF" w:rsidRDefault="00AD4CDF" w:rsidP="00AD4CDF">
      <w:r>
        <w:t>like a spotlight. Positional lights inside a scene can be represented</w:t>
      </w:r>
    </w:p>
    <w:p w14:paraId="22D19226" w14:textId="77777777" w:rsidR="00AD4CDF" w:rsidRDefault="00AD4CDF" w:rsidP="00AD4CDF">
      <w:r>
        <w:t>by any structure that captures the parts of the scene needed. The usual</w:t>
      </w:r>
    </w:p>
    <w:p w14:paraId="5CE08DC6" w14:textId="77777777" w:rsidR="00AD4CDF" w:rsidRDefault="00AD4CDF" w:rsidP="00AD4CDF">
      <w:r>
        <w:t>approach is to use a six-view cube, similar to cubic environment mapping.</w:t>
      </w:r>
    </w:p>
    <w:p w14:paraId="2DABDA32" w14:textId="77777777" w:rsidR="00AD4CDF" w:rsidRDefault="00AD4CDF" w:rsidP="00AD4CDF">
      <w:r>
        <w:t>These are called omnidirectional shadow maps. The main challenge for</w:t>
      </w:r>
    </w:p>
    <w:p w14:paraId="34DE6DE8" w14:textId="77777777" w:rsidR="00AD4CDF" w:rsidRDefault="00AD4CDF" w:rsidP="00AD4CDF">
      <w:r>
        <w:t>omnidirectional maps is avoiding artifacts along the seams where two separate</w:t>
      </w:r>
    </w:p>
    <w:p w14:paraId="542B2A88" w14:textId="77777777" w:rsidR="00AD4CDF" w:rsidRDefault="00AD4CDF" w:rsidP="00AD4CDF">
      <w:r>
        <w:t>maps meet. King and Newhall [659] analyze the problems in depth</w:t>
      </w:r>
    </w:p>
    <w:p w14:paraId="170B87AA" w14:textId="77777777" w:rsidR="00AD4CDF" w:rsidRDefault="00AD4CDF" w:rsidP="00AD4CDF">
      <w:r>
        <w:t>and provide solutions, and Gerasimov [390] provides some implementation</w:t>
      </w:r>
    </w:p>
    <w:p w14:paraId="30603995" w14:textId="77777777" w:rsidR="00AD4CDF" w:rsidRDefault="00AD4CDF" w:rsidP="00AD4CDF">
      <w:r>
        <w:t>details. Forsyth [355, 357] presents a general multi-frustum partitioning</w:t>
      </w:r>
    </w:p>
    <w:p w14:paraId="768DE523" w14:textId="77777777" w:rsidR="00AD4CDF" w:rsidRDefault="00AD4CDF" w:rsidP="00AD4CDF">
      <w:r>
        <w:t>scheme for omnidirectional lights that also provides more shadow map resolution</w:t>
      </w:r>
    </w:p>
    <w:p w14:paraId="3C9C7204" w14:textId="77777777" w:rsidR="00AD4CDF" w:rsidRDefault="00AD4CDF" w:rsidP="00AD4CDF">
      <w:r>
        <w:t>where needed.</w:t>
      </w:r>
    </w:p>
    <w:p w14:paraId="58CED87F" w14:textId="77777777" w:rsidR="00AD4CDF" w:rsidRDefault="00AD4CDF" w:rsidP="00AD4CDF">
      <w:r>
        <w:t>Using omni shadows with dual paraboloid mapping creates fewer seams,</w:t>
      </w:r>
    </w:p>
    <w:p w14:paraId="12546033" w14:textId="77777777" w:rsidR="00AD4CDF" w:rsidRDefault="00AD4CDF" w:rsidP="00AD4CDF">
      <w:r>
        <w:t>but normally does not work well, due to non-linear interpolation problems</w:t>
      </w:r>
    </w:p>
    <w:p w14:paraId="49FB32C2" w14:textId="77777777" w:rsidR="00AD4CDF" w:rsidRDefault="00AD4CDF" w:rsidP="00AD4CDF">
      <w:r>
        <w:t>[1174], i.e., straight edges become curves. Osman et al. [976] attack</w:t>
      </w:r>
    </w:p>
    <w:p w14:paraId="44D71917" w14:textId="77777777" w:rsidR="00AD4CDF" w:rsidRDefault="00AD4CDF" w:rsidP="00AD4CDF">
      <w:r>
        <w:t>the problem by tessellating objects based on distance from the light.</w:t>
      </w:r>
    </w:p>
    <w:p w14:paraId="0AEA4E51" w14:textId="77777777" w:rsidR="00AD4CDF" w:rsidRDefault="00AD4CDF" w:rsidP="00AD4CDF"/>
    <w:p w14:paraId="59CB2D6D" w14:textId="77777777" w:rsidR="00AD4CDF" w:rsidRDefault="00AD4CDF" w:rsidP="00AD4CDF">
      <w:r>
        <w:rPr>
          <w:rFonts w:hint="eastAsia"/>
        </w:rPr>
        <w:t>自阴影走样</w:t>
      </w:r>
    </w:p>
    <w:p w14:paraId="629A8AAF" w14:textId="77777777" w:rsidR="00AD4CDF" w:rsidRDefault="00AD4CDF" w:rsidP="00AD4CDF">
      <w:r>
        <w:rPr>
          <w:rFonts w:hint="eastAsia"/>
        </w:rPr>
        <w:t>误差</w:t>
      </w:r>
      <w:r>
        <w:rPr>
          <w:rFonts w:hint="eastAsia"/>
        </w:rPr>
        <w:t xml:space="preserve"> </w:t>
      </w:r>
    </w:p>
    <w:p w14:paraId="5DC73E7A" w14:textId="77777777" w:rsidR="00AD4CDF" w:rsidRDefault="00AD4CDF" w:rsidP="00AD4CDF"/>
    <w:p w14:paraId="3FB4C588" w14:textId="77777777" w:rsidR="00AD4CDF" w:rsidRDefault="00AD4CDF" w:rsidP="00AD4CDF">
      <w:r>
        <w:rPr>
          <w:rFonts w:hint="eastAsia"/>
        </w:rPr>
        <w:t>Z</w:t>
      </w:r>
      <w:r>
        <w:rPr>
          <w:rFonts w:hint="eastAsia"/>
        </w:rPr>
        <w:t>方向的精度</w:t>
      </w:r>
    </w:p>
    <w:p w14:paraId="150ACBE0" w14:textId="77777777" w:rsidR="00AD4CDF" w:rsidRDefault="00AD4CDF" w:rsidP="00AD4CDF">
      <w:r>
        <w:rPr>
          <w:rFonts w:hint="eastAsia"/>
        </w:rPr>
        <w:t>一、浮点运算精确度</w:t>
      </w:r>
    </w:p>
    <w:p w14:paraId="5A3BFF34" w14:textId="77777777" w:rsidR="00AD4CDF" w:rsidRDefault="00AD4CDF" w:rsidP="00AD4CDF">
      <w:r>
        <w:rPr>
          <w:rFonts w:hint="eastAsia"/>
        </w:rPr>
        <w:t>深度反转</w:t>
      </w:r>
    </w:p>
    <w:p w14:paraId="4ABA5BE3" w14:textId="77777777" w:rsidR="00AD4CDF" w:rsidRDefault="00AD4CDF" w:rsidP="00AD4CDF">
      <w:r>
        <w:rPr>
          <w:rFonts w:hint="eastAsia"/>
        </w:rPr>
        <w:t>ZNear</w:t>
      </w:r>
      <w:r>
        <w:rPr>
          <w:rFonts w:hint="eastAsia"/>
        </w:rPr>
        <w:t>和</w:t>
      </w:r>
      <w:r>
        <w:rPr>
          <w:rFonts w:hint="eastAsia"/>
        </w:rPr>
        <w:t>ZFar</w:t>
      </w:r>
      <w:r>
        <w:rPr>
          <w:rFonts w:hint="eastAsia"/>
        </w:rPr>
        <w:t>之间的距离</w:t>
      </w:r>
    </w:p>
    <w:p w14:paraId="6A63DFD1" w14:textId="77777777" w:rsidR="00AD4CDF" w:rsidRDefault="00AD4CDF" w:rsidP="00AD4CDF">
      <w:pPr>
        <w:pStyle w:val="3"/>
      </w:pPr>
      <w:bookmarkStart w:id="50" w:name="_Toc497394679"/>
      <w:r>
        <w:rPr>
          <w:rFonts w:hint="eastAsia"/>
        </w:rPr>
        <w:t>透视混叠（</w:t>
      </w:r>
      <w:r>
        <w:t xml:space="preserve">Perspective </w:t>
      </w:r>
      <w:r>
        <w:rPr>
          <w:rFonts w:hint="eastAsia"/>
        </w:rPr>
        <w:t>A</w:t>
      </w:r>
      <w:r>
        <w:t>liasing</w:t>
      </w:r>
      <w:r>
        <w:t>）</w:t>
      </w:r>
      <w:bookmarkEnd w:id="50"/>
    </w:p>
    <w:p w14:paraId="148E324A" w14:textId="77777777" w:rsidR="00AD4CDF" w:rsidRDefault="00AD4CDF" w:rsidP="00AD4CDF">
      <w:pPr>
        <w:ind w:firstLineChars="200" w:firstLine="420"/>
      </w:pPr>
      <w:r>
        <w:rPr>
          <w:rFonts w:hint="eastAsia"/>
        </w:rPr>
        <w:t>仅会在透视投影的情况下发生，正交投影不会发生</w:t>
      </w:r>
    </w:p>
    <w:p w14:paraId="2E2C00CC" w14:textId="77777777" w:rsidR="00AD4CDF" w:rsidRDefault="00AD4CDF" w:rsidP="00AD4CDF">
      <w:pPr>
        <w:ind w:firstLineChars="200" w:firstLine="420"/>
      </w:pPr>
      <w:r>
        <w:rPr>
          <w:rFonts w:hint="eastAsia"/>
        </w:rPr>
        <w:t>为了简化讨论，假设光源为平行光（正交投影）</w:t>
      </w:r>
    </w:p>
    <w:p w14:paraId="692769A0" w14:textId="77777777" w:rsidR="00AD4CDF" w:rsidRDefault="00AD4CDF" w:rsidP="00AD4CDF">
      <w:pPr>
        <w:ind w:firstLineChars="200" w:firstLine="420"/>
      </w:pPr>
    </w:p>
    <w:p w14:paraId="280BFEF6" w14:textId="77777777" w:rsidR="00AD4CDF" w:rsidRDefault="00AD4CDF" w:rsidP="00AD4CDF">
      <w:pPr>
        <w:ind w:firstLineChars="200" w:firstLine="420"/>
      </w:pPr>
      <w:r>
        <w:rPr>
          <w:rFonts w:hint="eastAsia"/>
        </w:rPr>
        <w:t>采样频率过高</w:t>
      </w:r>
      <w:r>
        <w:rPr>
          <w:rFonts w:hint="eastAsia"/>
        </w:rPr>
        <w:t>???</w:t>
      </w:r>
    </w:p>
    <w:p w14:paraId="6F40E30E" w14:textId="77777777"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14:paraId="27537910" w14:textId="77777777" w:rsidR="00AD4CDF" w:rsidRDefault="00AD4CDF" w:rsidP="00AD4CDF">
      <w:pPr>
        <w:ind w:firstLineChars="200" w:firstLine="420"/>
      </w:pPr>
    </w:p>
    <w:p w14:paraId="485820B8" w14:textId="77777777" w:rsidR="00AD4CDF" w:rsidRDefault="00AD4CDF" w:rsidP="00AD4CDF">
      <w:pPr>
        <w:ind w:firstLineChars="200" w:firstLine="420"/>
      </w:pPr>
      <w:r>
        <w:rPr>
          <w:rFonts w:hint="eastAsia"/>
        </w:rPr>
        <w:t>采样频率过低</w:t>
      </w:r>
      <w:r>
        <w:rPr>
          <w:rFonts w:hint="eastAsia"/>
        </w:rPr>
        <w:t>???</w:t>
      </w:r>
    </w:p>
    <w:p w14:paraId="77EC1EBD" w14:textId="77777777" w:rsidR="00AD4CDF" w:rsidRDefault="00AD4CDF" w:rsidP="00AD4CDF">
      <w:pPr>
        <w:ind w:firstLineChars="200" w:firstLine="420"/>
      </w:pPr>
      <w:r>
        <w:rPr>
          <w:rFonts w:hint="eastAsia"/>
        </w:rPr>
        <w:t>小物体（比如电话线）不产生阴影</w:t>
      </w:r>
    </w:p>
    <w:p w14:paraId="38642814" w14:textId="77777777" w:rsidR="00AD4CDF" w:rsidRDefault="00AD4CDF" w:rsidP="00AD4CDF">
      <w:pPr>
        <w:ind w:firstLineChars="200" w:firstLine="420"/>
      </w:pPr>
    </w:p>
    <w:p w14:paraId="756264FF" w14:textId="77777777"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14:paraId="5AC993C1" w14:textId="77777777"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14:paraId="02363C8B" w14:textId="77777777" w:rsidR="00AD4CDF" w:rsidRDefault="00AD4CDF" w:rsidP="00AD4CDF">
      <w:pPr>
        <w:ind w:firstLineChars="200" w:firstLine="420"/>
      </w:pPr>
    </w:p>
    <w:p w14:paraId="75BD4369" w14:textId="77777777"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14:paraId="78D005B6" w14:textId="77777777" w:rsidR="00AD4CDF" w:rsidRDefault="00AD4CDF" w:rsidP="00AD4CDF">
      <w:pPr>
        <w:ind w:firstLineChars="200" w:firstLine="420"/>
      </w:pPr>
    </w:p>
    <w:p w14:paraId="5F77FD8B" w14:textId="77777777" w:rsidR="00AD4CDF" w:rsidRDefault="00AD4CDF" w:rsidP="00AD4CDF">
      <w:pPr>
        <w:ind w:firstLine="420"/>
      </w:pPr>
      <w:r>
        <w:rPr>
          <w:rFonts w:hint="eastAsia"/>
        </w:rPr>
        <w:t>解决：</w:t>
      </w:r>
    </w:p>
    <w:p w14:paraId="1946A307" w14:textId="77777777" w:rsidR="00AD4CDF" w:rsidRDefault="00AD4CDF" w:rsidP="00AD4CDF">
      <w:pPr>
        <w:ind w:firstLine="420"/>
      </w:pPr>
      <w:r>
        <w:rPr>
          <w:rFonts w:hint="eastAsia"/>
        </w:rPr>
        <w:lastRenderedPageBreak/>
        <w:t>平行光：</w:t>
      </w:r>
    </w:p>
    <w:p w14:paraId="45E8FBBD" w14:textId="77777777" w:rsidR="00AD4CDF" w:rsidRDefault="00AD4CDF" w:rsidP="00AD4CDF">
      <w:pPr>
        <w:ind w:firstLine="420"/>
      </w:pPr>
      <w:r>
        <w:rPr>
          <w:rFonts w:hint="eastAsia"/>
        </w:rPr>
        <w:t>级联阴影映射</w:t>
      </w:r>
    </w:p>
    <w:p w14:paraId="160E6458" w14:textId="77777777"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14:paraId="412C3FE9" w14:textId="77777777" w:rsidR="00AD4CDF" w:rsidRDefault="00AD4CDF" w:rsidP="00AD4CDF">
      <w:pPr>
        <w:ind w:firstLine="420"/>
      </w:pPr>
      <w:r>
        <w:rPr>
          <w:rFonts w:hint="eastAsia"/>
        </w:rPr>
        <w:t>级联阴影映射可以实现离散地降低</w:t>
      </w:r>
    </w:p>
    <w:p w14:paraId="599CB379" w14:textId="77777777"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14:paraId="6B9DFD06" w14:textId="77777777" w:rsidR="00AD4CDF" w:rsidRDefault="00AD4CDF" w:rsidP="00AD4CDF"/>
    <w:p w14:paraId="2700C7BE" w14:textId="77777777" w:rsidR="00AD4CDF" w:rsidRDefault="00AD4CDF" w:rsidP="00AD4CDF">
      <w:pPr>
        <w:ind w:firstLine="420"/>
      </w:pPr>
      <w:r>
        <w:rPr>
          <w:rFonts w:hint="eastAsia"/>
        </w:rPr>
        <w:t>聚光灯</w:t>
      </w:r>
      <w:r>
        <w:rPr>
          <w:rFonts w:hint="eastAsia"/>
        </w:rPr>
        <w:t>/</w:t>
      </w:r>
      <w:r>
        <w:rPr>
          <w:rFonts w:hint="eastAsia"/>
        </w:rPr>
        <w:t>点光源：</w:t>
      </w:r>
    </w:p>
    <w:p w14:paraId="63FB818A" w14:textId="77777777"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42A569D8" w14:textId="77777777" w:rsidR="00AD4CDF" w:rsidRDefault="00AD4CDF" w:rsidP="00AD4CDF">
      <w:pPr>
        <w:ind w:firstLine="420"/>
      </w:pPr>
    </w:p>
    <w:p w14:paraId="5EDA4DB9" w14:textId="77777777" w:rsidR="00AD4CDF" w:rsidRDefault="00AD4CDF" w:rsidP="00AD4CDF">
      <w:pPr>
        <w:pStyle w:val="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14:paraId="77E48C45" w14:textId="77777777" w:rsidR="00AD4CDF" w:rsidRPr="008E234E" w:rsidRDefault="00AD4CDF" w:rsidP="00AD4CDF">
      <w:pPr>
        <w:ind w:firstLineChars="200" w:firstLine="420"/>
      </w:pPr>
      <w:r>
        <w:rPr>
          <w:rFonts w:hint="eastAsia"/>
        </w:rPr>
        <w:t>针对光源的投影矩阵而言，在透视投影或正交投影的情况下都会发生</w:t>
      </w:r>
    </w:p>
    <w:p w14:paraId="15E619A5" w14:textId="77777777"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14:paraId="37729C0B" w14:textId="77777777" w:rsidR="00AD4CDF" w:rsidRDefault="00AD4CDF" w:rsidP="00AD4CDF">
      <w:r>
        <w:tab/>
      </w:r>
      <w:r>
        <w:rPr>
          <w:rFonts w:hint="eastAsia"/>
        </w:rPr>
        <w:t>阴影膨胀？？？</w:t>
      </w:r>
      <w:r>
        <w:br/>
      </w:r>
    </w:p>
    <w:p w14:paraId="42D92850" w14:textId="77777777" w:rsidR="00AD4CDF" w:rsidRDefault="00AD4CDF" w:rsidP="00AD4CDF">
      <w:pPr>
        <w:ind w:firstLineChars="200" w:firstLine="420"/>
      </w:pPr>
      <w:r>
        <w:rPr>
          <w:rFonts w:hint="eastAsia"/>
        </w:rPr>
        <w:t>解决：深度斜率偏移</w:t>
      </w:r>
    </w:p>
    <w:p w14:paraId="1FEC687F" w14:textId="77777777" w:rsidR="00AD4CDF" w:rsidRDefault="00AD4CDF" w:rsidP="00AD4CDF">
      <w:pPr>
        <w:ind w:firstLineChars="200" w:firstLine="420"/>
      </w:pPr>
    </w:p>
    <w:p w14:paraId="4B718509" w14:textId="77777777" w:rsidR="00AD4CDF" w:rsidRDefault="00AD4CDF" w:rsidP="00AD4CDF">
      <w:pPr>
        <w:pStyle w:val="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14:paraId="5D098D40" w14:textId="77777777" w:rsidR="00AD4CDF" w:rsidRDefault="00AD4CDF" w:rsidP="00AD4CDF">
      <w:pPr>
        <w:ind w:firstLine="420"/>
      </w:pPr>
      <w:r>
        <w:rPr>
          <w:rFonts w:hint="eastAsia"/>
        </w:rPr>
        <w:t>精度问题（解决：深度常量偏移）或投影混叠</w:t>
      </w:r>
    </w:p>
    <w:p w14:paraId="527CA811" w14:textId="77777777" w:rsidR="00AD4CDF" w:rsidRDefault="00AD4CDF" w:rsidP="00AD4CDF">
      <w:pPr>
        <w:ind w:firstLine="420"/>
      </w:pPr>
    </w:p>
    <w:p w14:paraId="13486986" w14:textId="77777777" w:rsidR="00AD4CDF" w:rsidRDefault="00AD4CDF" w:rsidP="00AD4CDF">
      <w:pPr>
        <w:pStyle w:val="3"/>
      </w:pPr>
      <w:bookmarkStart w:id="53" w:name="_Toc497394682"/>
      <w:r>
        <w:rPr>
          <w:rFonts w:hint="eastAsia"/>
        </w:rPr>
        <w:t>彼得潘化</w:t>
      </w:r>
      <w:r>
        <w:t>（</w:t>
      </w:r>
      <w:r w:rsidRPr="00B2725D">
        <w:t>Peter Panning</w:t>
      </w:r>
      <w:r>
        <w:t>）</w:t>
      </w:r>
      <w:bookmarkEnd w:id="53"/>
    </w:p>
    <w:p w14:paraId="5C04E8E2" w14:textId="77777777" w:rsidR="00AD4CDF" w:rsidRDefault="00AD4CDF" w:rsidP="00AD4CDF">
      <w:pPr>
        <w:ind w:firstLine="420"/>
      </w:pPr>
      <w:r>
        <w:rPr>
          <w:rFonts w:hint="eastAsia"/>
        </w:rPr>
        <w:t>深度偏移过大导致物体与阴影分离</w:t>
      </w:r>
    </w:p>
    <w:p w14:paraId="43671093" w14:textId="77777777" w:rsidR="00AD4CDF" w:rsidRDefault="00AD4CDF" w:rsidP="00AD4CDF">
      <w:pPr>
        <w:ind w:firstLine="420"/>
      </w:pPr>
    </w:p>
    <w:p w14:paraId="63F3B583" w14:textId="77777777" w:rsidR="00AD4CDF" w:rsidRDefault="00AD4CDF" w:rsidP="00AD4CDF">
      <w:pPr>
        <w:pStyle w:val="3"/>
      </w:pPr>
      <w:bookmarkStart w:id="54" w:name="_Toc497394683"/>
      <w:r>
        <w:rPr>
          <w:rFonts w:hint="eastAsia"/>
        </w:rPr>
        <w:t>阴影边缘闪烁（</w:t>
      </w:r>
      <w:r>
        <w:rPr>
          <w:rFonts w:hint="eastAsia"/>
        </w:rPr>
        <w:t>Shadow Edge S</w:t>
      </w:r>
      <w:r>
        <w:t>himmer</w:t>
      </w:r>
      <w:r>
        <w:rPr>
          <w:rFonts w:hint="eastAsia"/>
        </w:rPr>
        <w:t>ing</w:t>
      </w:r>
      <w:r>
        <w:t>）</w:t>
      </w:r>
      <w:bookmarkEnd w:id="54"/>
    </w:p>
    <w:p w14:paraId="178741D4" w14:textId="77777777" w:rsidR="00AD4CDF" w:rsidRPr="00AA46B2" w:rsidRDefault="00AD4CDF" w:rsidP="00AD4CDF">
      <w:r>
        <w:rPr>
          <w:rFonts w:hint="eastAsia"/>
        </w:rPr>
        <w:t>抖动（</w:t>
      </w:r>
      <w:r>
        <w:rPr>
          <w:rFonts w:hint="eastAsia"/>
        </w:rPr>
        <w:t>Jitter</w:t>
      </w:r>
      <w:r>
        <w:rPr>
          <w:rFonts w:hint="eastAsia"/>
        </w:rPr>
        <w:t>）</w:t>
      </w:r>
    </w:p>
    <w:p w14:paraId="3AF51052" w14:textId="77777777" w:rsidR="00AD4CDF" w:rsidRDefault="00AD4CDF" w:rsidP="00AD4CDF">
      <w:r w:rsidRPr="005B2AFB">
        <w:t>Flickering of shadow quality</w:t>
      </w:r>
    </w:p>
    <w:p w14:paraId="667FFD5E" w14:textId="77777777" w:rsidR="00AD4CDF" w:rsidRDefault="00AD4CDF" w:rsidP="00AD4CDF">
      <w:r>
        <w:rPr>
          <w:rFonts w:hint="eastAsia"/>
        </w:rPr>
        <w:t>Swimming</w:t>
      </w:r>
    </w:p>
    <w:p w14:paraId="5727E859" w14:textId="77777777" w:rsidR="00AD4CDF" w:rsidRDefault="00AD4CDF" w:rsidP="00AD4CDF"/>
    <w:p w14:paraId="31097912" w14:textId="77777777"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14:paraId="5376801A" w14:textId="77777777" w:rsidR="00AD4CDF" w:rsidRDefault="00AD4CDF" w:rsidP="00AD4CDF"/>
    <w:p w14:paraId="041D5A1D" w14:textId="77777777" w:rsidR="00AD4CDF" w:rsidRPr="00250B30" w:rsidRDefault="00AD4CDF" w:rsidP="00AD4CDF"/>
    <w:p w14:paraId="7516B6E4" w14:textId="77777777" w:rsidR="00AD4CDF" w:rsidRDefault="00AD4CDF" w:rsidP="00AD4CDF">
      <w:r>
        <w:rPr>
          <w:rFonts w:hint="eastAsia"/>
        </w:rPr>
        <w:t>//</w:t>
      </w:r>
      <w:r>
        <w:rPr>
          <w:rFonts w:hint="eastAsia"/>
        </w:rPr>
        <w:t>传感器图像的采样率阴影映射图像，部分像素被跳过</w:t>
      </w:r>
    </w:p>
    <w:p w14:paraId="0373370D" w14:textId="77777777" w:rsidR="00AD4CDF" w:rsidRDefault="00AD4CDF" w:rsidP="00AD4CDF"/>
    <w:p w14:paraId="7613A8B0" w14:textId="77777777" w:rsidR="00AD4CDF" w:rsidRDefault="00AD4CDF" w:rsidP="00AD4CDF">
      <w:r>
        <w:rPr>
          <w:rFonts w:hint="eastAsia"/>
        </w:rPr>
        <w:t>仅在平行光阴影中存在</w:t>
      </w:r>
    </w:p>
    <w:p w14:paraId="6B3B6644" w14:textId="77777777" w:rsidR="00AD4CDF" w:rsidRDefault="00AD4CDF" w:rsidP="00AD4CDF">
      <w:r>
        <w:rPr>
          <w:rFonts w:hint="eastAsia"/>
        </w:rPr>
        <w:t>为提高阴影贴图的有效分辨率，将阴影贴图聚焦在视锥体的包围盒上</w:t>
      </w:r>
    </w:p>
    <w:p w14:paraId="60CF2222" w14:textId="77777777" w:rsidR="00AD4CDF" w:rsidRDefault="00AD4CDF" w:rsidP="00AD4CDF">
      <w:r>
        <w:rPr>
          <w:rFonts w:hint="eastAsia"/>
        </w:rPr>
        <w:t>由于视锥体包围盒的不稳定性，导致闪烁</w:t>
      </w:r>
    </w:p>
    <w:p w14:paraId="055D4DB1" w14:textId="77777777" w:rsidR="00AD4CDF" w:rsidRDefault="00AD4CDF" w:rsidP="00AD4CDF"/>
    <w:p w14:paraId="677A42E2" w14:textId="77777777" w:rsidR="00AD4CDF" w:rsidRDefault="00AD4CDF" w:rsidP="00AD4CDF"/>
    <w:p w14:paraId="5864D229" w14:textId="77777777" w:rsidR="00AD4CDF" w:rsidRDefault="00AD4CDF" w:rsidP="00AD4CDF">
      <w:r>
        <w:rPr>
          <w:rFonts w:hint="eastAsia"/>
        </w:rPr>
        <w:lastRenderedPageBreak/>
        <w:t>1.</w:t>
      </w:r>
      <w:r>
        <w:rPr>
          <w:rFonts w:hint="eastAsia"/>
        </w:rPr>
        <w:t>以纹素大小的增量移动光源（</w:t>
      </w:r>
      <w:r w:rsidRPr="00E9121A">
        <w:t>Moving the Light in Texel-Sized Increments</w:t>
      </w:r>
      <w:r>
        <w:rPr>
          <w:rFonts w:hint="eastAsia"/>
        </w:rPr>
        <w:t>）</w:t>
      </w:r>
      <w:r>
        <w:rPr>
          <w:rFonts w:hint="eastAsia"/>
        </w:rPr>
        <w:t xml:space="preserve"> </w:t>
      </w:r>
    </w:p>
    <w:p w14:paraId="2EDF449D" w14:textId="77777777" w:rsidR="00AD4CDF" w:rsidRDefault="00AD4CDF" w:rsidP="00AD4CDF">
      <w:r>
        <w:t>http</w:t>
      </w:r>
      <w:r w:rsidRPr="000D3E9D">
        <w:t>://msdn.microsoft.com/en-us/library/ee416324</w:t>
      </w:r>
    </w:p>
    <w:p w14:paraId="46580D15" w14:textId="77777777" w:rsidR="00AD4CDF" w:rsidRDefault="00AD4CDF" w:rsidP="00AD4CDF"/>
    <w:p w14:paraId="3AFAB47F" w14:textId="77777777" w:rsidR="00AD4CDF" w:rsidRDefault="00AD4CDF" w:rsidP="00AD4CDF">
      <w:r w:rsidRPr="00D33EE4">
        <w:t>The vWorldUnitsPerTexel value is calculated by taking a bound of the view frustum, and dividing by the buffer size.</w:t>
      </w:r>
    </w:p>
    <w:p w14:paraId="3EEB4C1F" w14:textId="77777777" w:rsidR="00AD4CDF" w:rsidRDefault="00AD4CDF" w:rsidP="00AD4CDF"/>
    <w:p w14:paraId="63D40EE3" w14:textId="77777777"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14:paraId="594BFB32" w14:textId="77777777" w:rsidR="00AD4CDF" w:rsidRDefault="00AD4CDF" w:rsidP="00AD4CDF">
      <w:r>
        <w:rPr>
          <w:rFonts w:hint="eastAsia"/>
        </w:rPr>
        <w:t>//</w:t>
      </w:r>
      <w:r>
        <w:rPr>
          <w:rFonts w:hint="eastAsia"/>
        </w:rPr>
        <w:t>因为</w:t>
      </w:r>
      <w:r>
        <w:rPr>
          <w:rFonts w:hint="eastAsia"/>
        </w:rPr>
        <w:t>ViewTransform</w:t>
      </w:r>
      <w:r>
        <w:rPr>
          <w:rFonts w:hint="eastAsia"/>
        </w:rPr>
        <w:t>并不改变物体的形状</w:t>
      </w:r>
    </w:p>
    <w:p w14:paraId="52F09A1C" w14:textId="77777777"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14:paraId="7355020E" w14:textId="77777777" w:rsidR="00AD4CDF" w:rsidRDefault="00AD4CDF" w:rsidP="00AD4CDF"/>
    <w:p w14:paraId="1F3CC3C8" w14:textId="77777777"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14:paraId="792F8A52" w14:textId="77777777"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14:paraId="2FDA749C" w14:textId="77777777"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14:paraId="6AB85238" w14:textId="77777777" w:rsidR="00AD4CDF" w:rsidRDefault="00AD4CDF" w:rsidP="00AD4CDF"/>
    <w:p w14:paraId="3C372E79" w14:textId="77777777" w:rsidR="00AD4CDF" w:rsidRDefault="00AD4CDF" w:rsidP="00AD4CDF">
      <w:r>
        <w:t>2.</w:t>
      </w:r>
      <w:r>
        <w:rPr>
          <w:rFonts w:hint="eastAsia"/>
        </w:rPr>
        <w:t>量子化缩放和偏移</w:t>
      </w:r>
    </w:p>
    <w:p w14:paraId="2BFEA2A9" w14:textId="77777777" w:rsidR="00AD4CDF" w:rsidRDefault="00AD4CDF" w:rsidP="00AD4CDF">
      <w:r w:rsidRPr="005B2AFB">
        <w:t>Flickering of shadow quality</w:t>
      </w:r>
      <w:r>
        <w:t>/</w:t>
      </w:r>
      <w:r>
        <w:rPr>
          <w:rFonts w:hint="eastAsia"/>
        </w:rPr>
        <w:t>Swimming</w:t>
      </w:r>
    </w:p>
    <w:p w14:paraId="62B30AE7" w14:textId="77777777"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14:paraId="09B63423" w14:textId="77777777" w:rsidR="00AD4CDF" w:rsidRDefault="00AD4CDF" w:rsidP="00AD4CDF">
      <w:r>
        <w:rPr>
          <w:rFonts w:hint="eastAsia"/>
        </w:rPr>
        <w:t>Approximate Solution</w:t>
      </w:r>
    </w:p>
    <w:p w14:paraId="2DFACBA1" w14:textId="77777777" w:rsidR="00AD4CDF" w:rsidRDefault="00AD4CDF" w:rsidP="00AD4CDF"/>
    <w:p w14:paraId="096299B6" w14:textId="77777777" w:rsidR="00AD4CDF" w:rsidRPr="00F7333D" w:rsidRDefault="00AD4CDF" w:rsidP="00AD4CDF">
      <w:pPr>
        <w:pStyle w:val="2"/>
      </w:pPr>
      <w:bookmarkStart w:id="55" w:name="_Toc497394684"/>
      <w:r>
        <w:rPr>
          <w:rFonts w:hint="eastAsia"/>
        </w:rPr>
        <w:t>深度偏移（</w:t>
      </w:r>
      <w:r>
        <w:rPr>
          <w:rFonts w:hint="eastAsia"/>
        </w:rPr>
        <w:t>Depth Bias</w:t>
      </w:r>
      <w:r>
        <w:rPr>
          <w:rFonts w:hint="eastAsia"/>
        </w:rPr>
        <w:t>）</w:t>
      </w:r>
      <w:bookmarkEnd w:id="55"/>
    </w:p>
    <w:p w14:paraId="26AF93C4" w14:textId="77777777"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14:paraId="38C485F8" w14:textId="77777777" w:rsidR="00AD4CDF" w:rsidRDefault="00AD4CDF" w:rsidP="00AD4CDF">
      <w:r>
        <w:rPr>
          <w:rFonts w:hint="eastAsia"/>
          <w:noProof/>
        </w:rPr>
        <w:drawing>
          <wp:inline distT="0" distB="0" distL="0" distR="0" wp14:anchorId="30EAD0F1" wp14:editId="3B5E7389">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14:paraId="665444AC" w14:textId="77777777" w:rsidR="00AD4CDF" w:rsidRDefault="00AD4CDF" w:rsidP="00AD4CDF">
      <w:r>
        <w:rPr>
          <w:rFonts w:hint="eastAsia"/>
        </w:rPr>
        <w:t>上图改为两个斜率不同的直线更直观</w:t>
      </w:r>
    </w:p>
    <w:p w14:paraId="49DB628F" w14:textId="77777777" w:rsidR="00AD4CDF" w:rsidRDefault="00AD4CDF" w:rsidP="00AD4CDF"/>
    <w:p w14:paraId="0060ED42" w14:textId="77777777" w:rsidR="00AD4CDF" w:rsidRDefault="00AD4CDF" w:rsidP="00AD4CDF">
      <w:r>
        <w:rPr>
          <w:rFonts w:hint="eastAsia"/>
        </w:rPr>
        <w:lastRenderedPageBreak/>
        <w:t>A B</w:t>
      </w:r>
      <w:r>
        <w:rPr>
          <w:rFonts w:hint="eastAsia"/>
        </w:rPr>
        <w:t>是摄像机得到的图像中的像素</w:t>
      </w:r>
    </w:p>
    <w:p w14:paraId="217AA045" w14:textId="77777777" w:rsidR="00AD4CDF" w:rsidRDefault="00AD4CDF" w:rsidP="00AD4CDF">
      <w:r>
        <w:rPr>
          <w:rFonts w:hint="eastAsia"/>
        </w:rPr>
        <w:t>D E</w:t>
      </w:r>
      <w:r>
        <w:rPr>
          <w:rFonts w:hint="eastAsia"/>
        </w:rPr>
        <w:t>是</w:t>
      </w:r>
      <w:r>
        <w:rPr>
          <w:rFonts w:hint="eastAsia"/>
        </w:rPr>
        <w:t>ShadowMap</w:t>
      </w:r>
      <w:r>
        <w:rPr>
          <w:rFonts w:hint="eastAsia"/>
        </w:rPr>
        <w:t>中的像素</w:t>
      </w:r>
    </w:p>
    <w:p w14:paraId="78633FBF" w14:textId="77777777" w:rsidR="00AD4CDF" w:rsidRDefault="00AD4CDF" w:rsidP="00AD4CDF"/>
    <w:p w14:paraId="129171F5" w14:textId="77777777"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14:paraId="70CD894F" w14:textId="77777777"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14:paraId="18199C94" w14:textId="77777777" w:rsidR="00AD4CDF" w:rsidRDefault="00AD4CDF" w:rsidP="00AD4CDF"/>
    <w:p w14:paraId="29989D6D" w14:textId="77777777" w:rsidR="00AD4CDF" w:rsidRDefault="00AD4CDF" w:rsidP="00AD4CDF">
      <w:r>
        <w:rPr>
          <w:rFonts w:hint="eastAsia"/>
        </w:rPr>
        <w:t>显然将</w:t>
      </w:r>
      <w:r>
        <w:rPr>
          <w:rFonts w:hint="eastAsia"/>
        </w:rPr>
        <w:t>ShadowMap</w:t>
      </w:r>
      <w:r>
        <w:rPr>
          <w:rFonts w:hint="eastAsia"/>
        </w:rPr>
        <w:t>中的值进行一定程度的偏移可以避免自阴影走样</w:t>
      </w:r>
    </w:p>
    <w:p w14:paraId="5EDC3942" w14:textId="77777777"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14:paraId="418D90F0" w14:textId="77777777" w:rsidR="00AD4CDF" w:rsidRDefault="00AD4CDF" w:rsidP="00AD4CDF"/>
    <w:p w14:paraId="6EFE199B" w14:textId="77777777" w:rsidR="00AD4CDF" w:rsidRDefault="00AD4CDF" w:rsidP="00AD4CDF">
      <w:r>
        <w:rPr>
          <w:rFonts w:hint="eastAsia"/>
        </w:rPr>
        <w:t>常数偏移也是需要的，因为表面切线垂直于光源的位置理论上也是需要进行偏移的</w:t>
      </w:r>
    </w:p>
    <w:p w14:paraId="25294805" w14:textId="77777777" w:rsidR="00AD4CDF" w:rsidRDefault="00AD4CDF" w:rsidP="00AD4CDF"/>
    <w:p w14:paraId="3BBCB345" w14:textId="77777777"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14:paraId="51363488" w14:textId="77777777" w:rsidR="00AD4CDF" w:rsidRDefault="00AD4CDF" w:rsidP="00AD4CDF"/>
    <w:p w14:paraId="278A36C6" w14:textId="77777777"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14:paraId="7C641CF2" w14:textId="77777777" w:rsidR="00AD4CDF" w:rsidRDefault="00AD4CDF" w:rsidP="00AD4CDF"/>
    <w:p w14:paraId="27B77A02" w14:textId="77777777"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14:paraId="44D06F93" w14:textId="77777777" w:rsidR="00AD4CDF" w:rsidRDefault="00AD4CDF" w:rsidP="00AD4CDF"/>
    <w:p w14:paraId="0B5533DF" w14:textId="77777777"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14:paraId="5EB3A0D7" w14:textId="77777777" w:rsidR="00AD4CDF" w:rsidRDefault="00AD4CDF" w:rsidP="00AD4CDF"/>
    <w:p w14:paraId="2C2E461A" w14:textId="77777777" w:rsidR="00AD4CDF" w:rsidRDefault="00AD4CDF" w:rsidP="00AD4CDF">
      <w:r>
        <w:rPr>
          <w:rFonts w:hint="eastAsia"/>
        </w:rPr>
        <w:t>在深度反转的情况下，深度偏移斜率因子应当设置为负值</w:t>
      </w:r>
    </w:p>
    <w:p w14:paraId="06441FCD" w14:textId="77777777" w:rsidR="00AD4CDF" w:rsidRDefault="00AD4CDF" w:rsidP="00AD4CDF"/>
    <w:p w14:paraId="7E84B277" w14:textId="77777777" w:rsidR="00AD4CDF" w:rsidRDefault="00AD4CDF" w:rsidP="00AD4CDF"/>
    <w:p w14:paraId="43BF8BDF" w14:textId="77777777"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14:paraId="2665C19B" w14:textId="77777777" w:rsidR="00AD4CDF" w:rsidRDefault="00AD4CDF" w:rsidP="00AD4CDF"/>
    <w:p w14:paraId="28C117C0" w14:textId="77777777" w:rsidR="00AD4CDF" w:rsidRDefault="00AD4CDF" w:rsidP="00AD4CDF"/>
    <w:p w14:paraId="12B8DC52" w14:textId="77777777" w:rsidR="00AD4CDF" w:rsidRPr="00DF44BF" w:rsidRDefault="00AD4CDF" w:rsidP="00AD4CDF"/>
    <w:p w14:paraId="58E8F8C6" w14:textId="77777777" w:rsidR="000A6D72" w:rsidRDefault="000A6D72" w:rsidP="000A6D72">
      <w:pPr>
        <w:pStyle w:val="2"/>
      </w:pPr>
      <w:bookmarkStart w:id="56" w:name="_Toc497394685"/>
      <w:r>
        <w:rPr>
          <w:rFonts w:hint="eastAsia"/>
        </w:rPr>
        <w:t>地形之类的非封闭体不允许剔除正面</w:t>
      </w:r>
      <w:bookmarkEnd w:id="56"/>
    </w:p>
    <w:p w14:paraId="7C9CAC9A" w14:textId="77777777" w:rsidR="000A6D72" w:rsidRDefault="000A6D72" w:rsidP="000A6D72"/>
    <w:p w14:paraId="219686A2" w14:textId="77777777" w:rsidR="000A6D72" w:rsidRDefault="000A6D72" w:rsidP="000A6D72">
      <w:r>
        <w:rPr>
          <w:rFonts w:hint="eastAsia"/>
        </w:rPr>
        <w:t>自适应阴影映射</w:t>
      </w:r>
      <w:r>
        <w:rPr>
          <w:rFonts w:hint="eastAsia"/>
        </w:rPr>
        <w:t xml:space="preserve"> </w:t>
      </w:r>
      <w:r>
        <w:rPr>
          <w:rFonts w:hint="eastAsia"/>
        </w:rPr>
        <w:t>层次性</w:t>
      </w:r>
    </w:p>
    <w:p w14:paraId="26B7C3E7" w14:textId="77777777" w:rsidR="000A6D72" w:rsidRDefault="000A6D72" w:rsidP="000A6D72"/>
    <w:p w14:paraId="72E34098" w14:textId="77777777" w:rsidR="000A6D72" w:rsidRDefault="000A6D72" w:rsidP="000A6D72"/>
    <w:p w14:paraId="1331F298" w14:textId="77777777" w:rsidR="000A6D72" w:rsidRDefault="000A6D72" w:rsidP="000A6D72"/>
    <w:p w14:paraId="7E346FEE" w14:textId="77777777" w:rsidR="000A6D72" w:rsidRDefault="000A6D72" w:rsidP="000A6D72"/>
    <w:p w14:paraId="3CB6FEF0" w14:textId="77777777" w:rsidR="000A6D72" w:rsidRDefault="000A6D72" w:rsidP="000A6D72"/>
    <w:p w14:paraId="535F123B" w14:textId="77777777" w:rsidR="00FC1DCF" w:rsidRDefault="00FC1DCF" w:rsidP="00FC1DCF">
      <w:pPr>
        <w:pStyle w:val="2"/>
      </w:pPr>
      <w:bookmarkStart w:id="57" w:name="_Toc497394690"/>
      <w:bookmarkStart w:id="58" w:name="_Toc497394686"/>
      <w:r>
        <w:rPr>
          <w:rFonts w:hint="eastAsia"/>
        </w:rPr>
        <w:t>延迟阴影（</w:t>
      </w:r>
      <w:r>
        <w:rPr>
          <w:rFonts w:hint="eastAsia"/>
        </w:rPr>
        <w:t>Deferred Shadowing</w:t>
      </w:r>
      <w:r>
        <w:rPr>
          <w:rFonts w:hint="eastAsia"/>
        </w:rPr>
        <w:t>）</w:t>
      </w:r>
      <w:bookmarkEnd w:id="57"/>
    </w:p>
    <w:p w14:paraId="014B417F" w14:textId="77777777" w:rsidR="00FC1DCF" w:rsidRDefault="00FC1DCF" w:rsidP="00FC1DCF">
      <w:r>
        <w:rPr>
          <w:rFonts w:hint="eastAsia"/>
        </w:rPr>
        <w:t>缓存友好（</w:t>
      </w:r>
      <w:r>
        <w:rPr>
          <w:rFonts w:hint="eastAsia"/>
        </w:rPr>
        <w:t>Cache-Friendly</w:t>
      </w:r>
      <w:r>
        <w:rPr>
          <w:rFonts w:hint="eastAsia"/>
        </w:rPr>
        <w:t>）</w:t>
      </w:r>
    </w:p>
    <w:p w14:paraId="3F1C535E" w14:textId="77777777"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14:paraId="3CB719C3" w14:textId="77777777"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14:paraId="57642043" w14:textId="77777777" w:rsidR="00FC1DCF" w:rsidRDefault="00FC1DCF" w:rsidP="00FC1DCF">
      <w:r>
        <w:rPr>
          <w:rFonts w:hint="eastAsia"/>
        </w:rPr>
        <w:t>在逻辑上</w:t>
      </w:r>
      <w:r>
        <w:rPr>
          <w:rFonts w:hint="eastAsia"/>
        </w:rPr>
        <w:t>ShadowFactor</w:t>
      </w:r>
      <w:r>
        <w:rPr>
          <w:rFonts w:hint="eastAsia"/>
        </w:rPr>
        <w:t>与场景中的光源相对应</w:t>
      </w:r>
    </w:p>
    <w:p w14:paraId="37367CB0" w14:textId="77777777" w:rsidR="00FC1DCF" w:rsidRDefault="00FC1DCF" w:rsidP="00FC1DCF"/>
    <w:p w14:paraId="405A3751" w14:textId="77777777" w:rsidR="00FC1DCF" w:rsidRDefault="00FC1DCF" w:rsidP="00FC1DCF">
      <w:r>
        <w:rPr>
          <w:rFonts w:hint="eastAsia"/>
        </w:rPr>
        <w:t>G</w:t>
      </w:r>
      <w:r>
        <w:t>b</w:t>
      </w:r>
      <w:r>
        <w:rPr>
          <w:rFonts w:hint="eastAsia"/>
        </w:rPr>
        <w:t>uffer</w:t>
      </w:r>
    </w:p>
    <w:p w14:paraId="6008EDEC" w14:textId="77777777" w:rsidR="00FC1DCF" w:rsidRDefault="00FC1DCF" w:rsidP="00FC1DCF">
      <w:r>
        <w:rPr>
          <w:rFonts w:hint="eastAsia"/>
        </w:rPr>
        <w:t>Prepass</w:t>
      </w:r>
    </w:p>
    <w:p w14:paraId="519C6C39" w14:textId="77777777" w:rsidR="00FC1DCF" w:rsidRDefault="00FC1DCF" w:rsidP="00FC1DCF">
      <w:r>
        <w:rPr>
          <w:rFonts w:hint="eastAsia"/>
        </w:rPr>
        <w:lastRenderedPageBreak/>
        <w:t>Light</w:t>
      </w:r>
    </w:p>
    <w:p w14:paraId="78F0995A" w14:textId="77777777" w:rsidR="00FC1DCF" w:rsidRDefault="00FC1DCF" w:rsidP="00FC1DCF">
      <w:r>
        <w:rPr>
          <w:rFonts w:hint="eastAsia"/>
        </w:rPr>
        <w:t>PostProcess</w:t>
      </w:r>
    </w:p>
    <w:p w14:paraId="4137F8F2" w14:textId="77777777" w:rsidR="00FC1DCF" w:rsidRDefault="00FC1DCF" w:rsidP="00FC1DCF"/>
    <w:p w14:paraId="1B564172" w14:textId="77777777" w:rsidR="00FC1DCF" w:rsidRDefault="00FC1DCF" w:rsidP="00FC1DCF">
      <w:r>
        <w:rPr>
          <w:rFonts w:hint="eastAsia"/>
        </w:rPr>
        <w:t>柔和阴影在物理上对应于半影</w:t>
      </w:r>
    </w:p>
    <w:p w14:paraId="57196A9C" w14:textId="77777777" w:rsidR="00FC1DCF" w:rsidRDefault="00FC1DCF" w:rsidP="00FC1DCF">
      <w:r>
        <w:rPr>
          <w:rFonts w:hint="eastAsia"/>
        </w:rPr>
        <w:t>显然平行光并不会产生半影</w:t>
      </w:r>
    </w:p>
    <w:p w14:paraId="051BC55B" w14:textId="77777777" w:rsidR="00FC1DCF" w:rsidRDefault="00FC1DCF" w:rsidP="00FC1DCF">
      <w:r>
        <w:rPr>
          <w:rFonts w:hint="eastAsia"/>
        </w:rPr>
        <w:t>只有点光源</w:t>
      </w:r>
      <w:r>
        <w:rPr>
          <w:rFonts w:hint="eastAsia"/>
        </w:rPr>
        <w:t>/</w:t>
      </w:r>
      <w:r>
        <w:rPr>
          <w:rFonts w:hint="eastAsia"/>
        </w:rPr>
        <w:t>聚光灯才有可能产生半影</w:t>
      </w:r>
    </w:p>
    <w:p w14:paraId="156EF001" w14:textId="77777777"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14:paraId="5BFA15D3" w14:textId="77777777" w:rsidR="00FC1DCF" w:rsidRDefault="00FC1DCF" w:rsidP="00FC1DCF"/>
    <w:p w14:paraId="24243A16" w14:textId="77777777" w:rsidR="00AD4CDF" w:rsidRDefault="00AD4CDF" w:rsidP="00AD4CDF">
      <w:pPr>
        <w:pStyle w:val="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14:paraId="1CD53031" w14:textId="77777777" w:rsidR="00AD4CDF" w:rsidRDefault="00AD4CDF" w:rsidP="00AD4CDF">
      <w:r>
        <w:rPr>
          <w:rFonts w:hint="eastAsia"/>
        </w:rPr>
        <w:t xml:space="preserve">MSDN </w:t>
      </w:r>
      <w:r>
        <w:t>http</w:t>
      </w:r>
      <w:r w:rsidRPr="00C1610C">
        <w:t>://msdn.microsoft.com/en-us/library/ee416307</w:t>
      </w:r>
    </w:p>
    <w:p w14:paraId="39A6853E" w14:textId="77777777" w:rsidR="00AD4CDF" w:rsidRDefault="00AD4CDF" w:rsidP="00AD4CDF"/>
    <w:p w14:paraId="44527344" w14:textId="77777777"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14:paraId="2A1CC614" w14:textId="77777777" w:rsidR="00AD4CDF" w:rsidRDefault="00AD4CDF" w:rsidP="00AD4CDF">
      <w:r>
        <w:rPr>
          <w:rFonts w:hint="eastAsia"/>
        </w:rPr>
        <w:t>最早提出在</w:t>
      </w:r>
      <w:r>
        <w:rPr>
          <w:rFonts w:hint="eastAsia"/>
        </w:rPr>
        <w:t>1999</w:t>
      </w:r>
      <w:r>
        <w:rPr>
          <w:rFonts w:hint="eastAsia"/>
        </w:rPr>
        <w:t>年</w:t>
      </w:r>
    </w:p>
    <w:p w14:paraId="2CE7C6F5" w14:textId="77777777"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14:paraId="52C868BD" w14:textId="77777777" w:rsidR="00AD4CDF" w:rsidRDefault="00AD4CDF" w:rsidP="00AD4CDF"/>
    <w:p w14:paraId="6D66FC4A" w14:textId="77777777" w:rsidR="00AD4CDF" w:rsidRDefault="00AD4CDF" w:rsidP="00AD4CDF">
      <w:r>
        <w:rPr>
          <w:rFonts w:hint="eastAsia"/>
        </w:rPr>
        <w:t>仅适用于平行光</w:t>
      </w:r>
      <w:r>
        <w:rPr>
          <w:rFonts w:hint="eastAsia"/>
        </w:rPr>
        <w:t>(Directional Light)</w:t>
      </w:r>
    </w:p>
    <w:p w14:paraId="22E996B9" w14:textId="77777777" w:rsidR="00AD4CDF" w:rsidRDefault="00AD4CDF" w:rsidP="00AD4CDF"/>
    <w:p w14:paraId="76480A26" w14:textId="77777777" w:rsidR="00AD4CDF" w:rsidRDefault="00AD4CDF" w:rsidP="00AD4CDF">
      <w:pPr>
        <w:pStyle w:val="3"/>
      </w:pPr>
      <w:bookmarkStart w:id="59" w:name="_Toc497394687"/>
      <w:r>
        <w:rPr>
          <w:rFonts w:hint="eastAsia"/>
        </w:rPr>
        <w:t>视锥体分区（</w:t>
      </w:r>
      <w:r>
        <w:rPr>
          <w:rFonts w:hint="eastAsia"/>
        </w:rPr>
        <w:t>Partitioning the Frustum</w:t>
      </w:r>
      <w:r>
        <w:rPr>
          <w:rFonts w:hint="eastAsia"/>
        </w:rPr>
        <w:t>）</w:t>
      </w:r>
      <w:bookmarkEnd w:id="59"/>
    </w:p>
    <w:p w14:paraId="44BA56EE" w14:textId="77777777" w:rsidR="00AD4CDF" w:rsidRDefault="00AD4CDF" w:rsidP="00AD4CDF">
      <w:r>
        <w:rPr>
          <w:rFonts w:hint="eastAsia"/>
        </w:rPr>
        <w:t>适用于透视传感器</w:t>
      </w:r>
    </w:p>
    <w:p w14:paraId="3BA5BD81" w14:textId="77777777"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14:paraId="6063DDEB" w14:textId="77777777" w:rsidR="00AD4CDF" w:rsidRDefault="00AD4CDF" w:rsidP="00AD4CDF">
      <w:r>
        <w:rPr>
          <w:rFonts w:hint="eastAsia"/>
        </w:rPr>
        <w:t>当不同的子视锥体使用相同的阴影映射时，</w:t>
      </w:r>
      <w:r>
        <w:rPr>
          <w:rFonts w:hint="eastAsia"/>
        </w:rPr>
        <w:t>Z</w:t>
      </w:r>
      <w:r>
        <w:rPr>
          <w:rFonts w:hint="eastAsia"/>
        </w:rPr>
        <w:t>较远的子视锥体应当较大</w:t>
      </w:r>
    </w:p>
    <w:p w14:paraId="72457B53" w14:textId="77777777" w:rsidR="00AD4CDF" w:rsidRDefault="00AD4CDF" w:rsidP="00AD4CDF"/>
    <w:p w14:paraId="6E992220" w14:textId="77777777" w:rsidR="00AD4CDF" w:rsidRDefault="00AD4CDF" w:rsidP="00AD4CDF">
      <w:pPr>
        <w:pStyle w:val="4"/>
      </w:pPr>
      <w:r>
        <w:rPr>
          <w:rFonts w:hint="eastAsia"/>
        </w:rPr>
        <w:t>场景朝向</w:t>
      </w:r>
    </w:p>
    <w:p w14:paraId="03BF12F3" w14:textId="77777777"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14:paraId="5446A85A" w14:textId="77777777"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14:paraId="35B567C0" w14:textId="77777777"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14:paraId="0B5A0F8A" w14:textId="77777777" w:rsidR="00AD4CDF" w:rsidRDefault="00AD4CDF" w:rsidP="00AD4CDF"/>
    <w:p w14:paraId="1912CBFF" w14:textId="77777777"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14:paraId="0128A538" w14:textId="77777777"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14:paraId="0F5715EF" w14:textId="77777777" w:rsidR="00AD4CDF" w:rsidRDefault="00AD4CDF" w:rsidP="00AD4CDF"/>
    <w:p w14:paraId="1AF13B55" w14:textId="77777777" w:rsidR="00AD4CDF" w:rsidRDefault="00AD4CDF" w:rsidP="00AD4CDF">
      <w:r>
        <w:rPr>
          <w:rFonts w:hint="eastAsia"/>
        </w:rPr>
        <w:t>LightProjectionMatrix</w:t>
      </w:r>
      <w:r>
        <w:rPr>
          <w:rFonts w:hint="eastAsia"/>
        </w:rPr>
        <w:t>由</w:t>
      </w:r>
      <w:r w:rsidRPr="00E47F5A">
        <w:t>OrthographicOffCenter</w:t>
      </w:r>
      <w:r>
        <w:rPr>
          <w:rFonts w:hint="eastAsia"/>
        </w:rPr>
        <w:t>算出</w:t>
      </w:r>
    </w:p>
    <w:p w14:paraId="337DF220" w14:textId="77777777"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14:paraId="01BE8757" w14:textId="77777777" w:rsidR="00AD4CDF" w:rsidRDefault="00AD4CDF" w:rsidP="00AD4CDF">
      <w:r w:rsidRPr="00E47F5A">
        <w:t>OrthographicOffCenter</w:t>
      </w:r>
      <w:r>
        <w:rPr>
          <w:rFonts w:hint="eastAsia"/>
        </w:rPr>
        <w:t>的</w:t>
      </w:r>
      <w:r>
        <w:rPr>
          <w:rFonts w:hint="eastAsia"/>
        </w:rPr>
        <w:t>Near</w:t>
      </w:r>
      <w:r>
        <w:rPr>
          <w:rFonts w:hint="eastAsia"/>
        </w:rPr>
        <w:t>可以有两种方法确定</w:t>
      </w:r>
    </w:p>
    <w:p w14:paraId="055AB7F0" w14:textId="77777777" w:rsidR="00AD4CDF" w:rsidRDefault="00AD4CDF" w:rsidP="00AD4CDF">
      <w:r>
        <w:rPr>
          <w:rFonts w:hint="eastAsia"/>
        </w:rPr>
        <w:lastRenderedPageBreak/>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14:paraId="044F2B2D" w14:textId="77777777"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14:paraId="6C3819EA" w14:textId="77777777" w:rsidR="00AD4CDF" w:rsidRDefault="00AD4CDF" w:rsidP="00AD4CDF"/>
    <w:p w14:paraId="3F4724A1" w14:textId="77777777"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14:paraId="2754FE25" w14:textId="77777777" w:rsidR="00AD4CDF" w:rsidRDefault="00AD4CDF" w:rsidP="00AD4CDF"/>
    <w:p w14:paraId="02A69A20" w14:textId="77777777"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14:paraId="4C737871" w14:textId="77777777" w:rsidR="00AD4CDF" w:rsidRDefault="00AD4CDF" w:rsidP="00AD4CDF"/>
    <w:p w14:paraId="04E07773" w14:textId="77777777" w:rsidR="00AD4CDF" w:rsidRDefault="00AD4CDF" w:rsidP="00AD4CDF">
      <w:r>
        <w:rPr>
          <w:rFonts w:hint="eastAsia"/>
        </w:rPr>
        <w:t>为了避免超出边界，甚至可以按比例放大</w:t>
      </w:r>
    </w:p>
    <w:p w14:paraId="32532C94" w14:textId="77777777"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14:paraId="3BE1ED47" w14:textId="77777777" w:rsidR="00AD4CDF" w:rsidRPr="00937197" w:rsidRDefault="00AD4CDF" w:rsidP="00AD4CDF"/>
    <w:p w14:paraId="65588985" w14:textId="77777777"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14:paraId="10A08D29" w14:textId="77777777" w:rsidR="00AD4CDF" w:rsidRDefault="00AD4CDF" w:rsidP="00AD4CDF"/>
    <w:p w14:paraId="7A540933" w14:textId="77777777" w:rsidR="00AD4CDF" w:rsidRDefault="00AD4CDF" w:rsidP="00AD4CDF"/>
    <w:p w14:paraId="04F1E949" w14:textId="77777777" w:rsidR="00AD4CDF" w:rsidRDefault="00AD4CDF" w:rsidP="00AD4CDF">
      <w:r>
        <w:rPr>
          <w:rFonts w:hint="eastAsia"/>
        </w:rPr>
        <w:t>这与以离散级联选择的方式也有一定关系</w:t>
      </w:r>
    </w:p>
    <w:p w14:paraId="4F8F3D75" w14:textId="77777777" w:rsidR="00AD4CDF" w:rsidRDefault="00AD4CDF" w:rsidP="00AD4CDF"/>
    <w:p w14:paraId="4535843A" w14:textId="77777777" w:rsidR="00AD4CDF" w:rsidRDefault="00AD4CDF" w:rsidP="00AD4CDF"/>
    <w:p w14:paraId="311E6CEE" w14:textId="77777777" w:rsidR="00AD4CDF" w:rsidRDefault="00AD4CDF" w:rsidP="00AD4CDF">
      <w:r>
        <w:rPr>
          <w:rFonts w:hint="eastAsia"/>
        </w:rPr>
        <w:t>不同的级联可以使用不同的深度常数偏移（和深度斜率偏移？？？）</w:t>
      </w:r>
    </w:p>
    <w:p w14:paraId="7745A15A" w14:textId="77777777" w:rsidR="00AD4CDF" w:rsidRDefault="00AD4CDF" w:rsidP="00AD4CDF"/>
    <w:p w14:paraId="454BF10E" w14:textId="77777777" w:rsidR="00AD4CDF" w:rsidRDefault="00AD4CDF" w:rsidP="00AD4CDF">
      <w:r>
        <w:rPr>
          <w:rFonts w:hint="eastAsia"/>
        </w:rPr>
        <w:t>//ZNear</w:t>
      </w:r>
      <w:r>
        <w:rPr>
          <w:rFonts w:hint="eastAsia"/>
        </w:rPr>
        <w:t>可以为负值？？？</w:t>
      </w:r>
    </w:p>
    <w:p w14:paraId="0D6B8D91" w14:textId="77777777" w:rsidR="00AD4CDF" w:rsidRDefault="00AD4CDF" w:rsidP="00AD4CDF"/>
    <w:p w14:paraId="7222A13B" w14:textId="77777777"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14:paraId="35903F0F" w14:textId="77777777" w:rsidR="00AD4CDF" w:rsidRDefault="00AD4CDF" w:rsidP="00AD4CDF"/>
    <w:p w14:paraId="79CFE834" w14:textId="77777777" w:rsidR="00AD4CDF" w:rsidRDefault="00AD4CDF" w:rsidP="00AD4CDF">
      <w:r>
        <w:rPr>
          <w:rFonts w:hint="eastAsia"/>
        </w:rPr>
        <w:t>在确定了各个分区的间隔后，有两种方式构造子视锥体</w:t>
      </w:r>
    </w:p>
    <w:p w14:paraId="380C1737" w14:textId="77777777" w:rsidR="00AD4CDF" w:rsidRDefault="00AD4CDF" w:rsidP="00AD4CDF">
      <w:r>
        <w:rPr>
          <w:rFonts w:hint="eastAsia"/>
        </w:rPr>
        <w:t>适配场景（</w:t>
      </w:r>
      <w:r>
        <w:rPr>
          <w:rFonts w:hint="eastAsia"/>
        </w:rPr>
        <w:t>Fit To Scene</w:t>
      </w:r>
      <w:r>
        <w:rPr>
          <w:rFonts w:hint="eastAsia"/>
        </w:rPr>
        <w:t>）</w:t>
      </w:r>
    </w:p>
    <w:p w14:paraId="42E36A6D" w14:textId="77777777"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14:paraId="2976C272" w14:textId="77777777" w:rsidR="00AD4CDF" w:rsidRDefault="00AD4CDF" w:rsidP="00AD4CDF">
      <w:r>
        <w:rPr>
          <w:rFonts w:hint="eastAsia"/>
        </w:rPr>
        <w:t>适配级联（</w:t>
      </w:r>
      <w:r>
        <w:rPr>
          <w:rFonts w:hint="eastAsia"/>
        </w:rPr>
        <w:t>Fit To Cascade</w:t>
      </w:r>
      <w:r>
        <w:rPr>
          <w:rFonts w:hint="eastAsia"/>
        </w:rPr>
        <w:t>）</w:t>
      </w:r>
    </w:p>
    <w:p w14:paraId="4C0E6A01" w14:textId="77777777"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14:paraId="600572FD" w14:textId="77777777" w:rsidR="00AD4CDF" w:rsidRDefault="00AD4CDF" w:rsidP="00AD4CDF"/>
    <w:p w14:paraId="4C1950D1" w14:textId="77777777"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14:paraId="023E33E7" w14:textId="77777777" w:rsidR="00AD4CDF" w:rsidRDefault="00AD4CDF" w:rsidP="00AD4CDF">
      <w:r>
        <w:rPr>
          <w:rFonts w:hint="eastAsia"/>
        </w:rPr>
        <w:t>适配级联</w:t>
      </w:r>
    </w:p>
    <w:p w14:paraId="2759CD75" w14:textId="77777777"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14:paraId="3B2BBF3F" w14:textId="77777777" w:rsidR="00AD4CDF" w:rsidRDefault="00AD4CDF" w:rsidP="00AD4CDF">
      <w:r>
        <w:rPr>
          <w:rFonts w:hint="eastAsia"/>
        </w:rPr>
        <w:t>适配场景</w:t>
      </w:r>
    </w:p>
    <w:p w14:paraId="1854B825" w14:textId="77777777"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14:paraId="05291845" w14:textId="77777777" w:rsidR="00AD4CDF" w:rsidRDefault="00AD4CDF" w:rsidP="00AD4CDF"/>
    <w:p w14:paraId="1494C4B8" w14:textId="77777777" w:rsidR="00AD4CDF" w:rsidRDefault="00A7379E" w:rsidP="00AD4CDF">
      <w:pPr>
        <w:pStyle w:val="3"/>
      </w:pPr>
      <w:bookmarkStart w:id="60" w:name="_Toc497394688"/>
      <w:r>
        <w:rPr>
          <w:rFonts w:hint="eastAsia"/>
        </w:rPr>
        <w:t>几何着色</w:t>
      </w:r>
      <w:r w:rsidR="00AD4CDF">
        <w:rPr>
          <w:rFonts w:hint="eastAsia"/>
        </w:rPr>
        <w:t>器多播</w:t>
      </w:r>
      <w:bookmarkEnd w:id="60"/>
    </w:p>
    <w:p w14:paraId="2A4B7C6B" w14:textId="77777777" w:rsidR="00AD4CDF" w:rsidRDefault="00AD4CDF" w:rsidP="00AD4CDF">
      <w:r>
        <w:rPr>
          <w:rFonts w:hint="eastAsia"/>
        </w:rPr>
        <w:t xml:space="preserve">NVIDIA </w:t>
      </w:r>
      <w:r w:rsidRPr="0070477F">
        <w:t>http://nvidiagameworks.github.io/GraphicsSamples/CascadedShadowMapping.htm</w:t>
      </w:r>
    </w:p>
    <w:p w14:paraId="2CF0E9D7" w14:textId="77777777" w:rsidR="00AD4CDF" w:rsidRDefault="00AD4CDF" w:rsidP="00AD4CDF">
      <w:r>
        <w:rPr>
          <w:rFonts w:hint="eastAsia"/>
        </w:rPr>
        <w:t>//Draw Call</w:t>
      </w:r>
      <w:r>
        <w:rPr>
          <w:rFonts w:hint="eastAsia"/>
        </w:rPr>
        <w:t>合并</w:t>
      </w:r>
    </w:p>
    <w:p w14:paraId="3147B632" w14:textId="77777777" w:rsidR="00AD4CDF" w:rsidRDefault="00AD4CDF" w:rsidP="00AD4CDF">
      <w:r>
        <w:rPr>
          <w:rFonts w:hint="eastAsia"/>
        </w:rPr>
        <w:t>//</w:t>
      </w:r>
      <w:r>
        <w:rPr>
          <w:rFonts w:hint="eastAsia"/>
        </w:rPr>
        <w:t>几何着色器并不是像素级的</w:t>
      </w:r>
    </w:p>
    <w:p w14:paraId="272574E2" w14:textId="77777777" w:rsidR="00AD4CDF" w:rsidRDefault="00AD4CDF" w:rsidP="00AD4CDF">
      <w:r>
        <w:rPr>
          <w:rFonts w:hint="eastAsia"/>
        </w:rPr>
        <w:t>//</w:t>
      </w:r>
      <w:r>
        <w:rPr>
          <w:rFonts w:hint="eastAsia"/>
        </w:rPr>
        <w:t>但可以用上述方式对三角形进行测试？？？</w:t>
      </w:r>
    </w:p>
    <w:p w14:paraId="6301B7F9" w14:textId="77777777" w:rsidR="00AD4CDF" w:rsidRDefault="00AD4CDF" w:rsidP="00AD4CDF">
      <w:r>
        <w:rPr>
          <w:rFonts w:hint="eastAsia"/>
        </w:rPr>
        <w:t>//gl_Layer</w:t>
      </w:r>
    </w:p>
    <w:p w14:paraId="53FBBC4C" w14:textId="77777777" w:rsidR="00AD4CDF" w:rsidRDefault="00AD4CDF" w:rsidP="00AD4CDF">
      <w:r>
        <w:rPr>
          <w:rFonts w:hint="eastAsia"/>
        </w:rPr>
        <w:lastRenderedPageBreak/>
        <w:t>//</w:t>
      </w:r>
      <w:r w:rsidRPr="00215842">
        <w:t>SV_RenderTargetArrayIndex</w:t>
      </w:r>
    </w:p>
    <w:p w14:paraId="7B739E93" w14:textId="77777777" w:rsidR="00AD4CDF" w:rsidRDefault="00AD4CDF" w:rsidP="00AD4CDF"/>
    <w:p w14:paraId="1D976DFB" w14:textId="77777777" w:rsidR="00AD4CDF" w:rsidRDefault="00AD4CDF" w:rsidP="00AD4CDF">
      <w:r>
        <w:rPr>
          <w:rFonts w:hint="eastAsia"/>
        </w:rPr>
        <w:t>X</w:t>
      </w:r>
      <w:r>
        <w:rPr>
          <w:rFonts w:hint="eastAsia"/>
        </w:rPr>
        <w:t>和</w:t>
      </w:r>
      <w:r>
        <w:rPr>
          <w:rFonts w:hint="eastAsia"/>
        </w:rPr>
        <w:t>Y</w:t>
      </w:r>
      <w:r>
        <w:rPr>
          <w:rFonts w:hint="eastAsia"/>
        </w:rPr>
        <w:t>方向的精确度</w:t>
      </w:r>
    </w:p>
    <w:p w14:paraId="55630455" w14:textId="77777777" w:rsidR="00AD4CDF" w:rsidRDefault="00AD4CDF" w:rsidP="00AD4CDF"/>
    <w:p w14:paraId="52AA1C07" w14:textId="77777777" w:rsidR="00AD4CDF" w:rsidRDefault="00AD4CDF" w:rsidP="00AD4CDF">
      <w:r>
        <w:rPr>
          <w:rFonts w:hint="eastAsia"/>
        </w:rPr>
        <w:t>不同级联的深度常数偏移和深度斜率偏移不同，可以在几何着色器中（而非光栅化阶段）进行深度偏移方便进行实时调整</w:t>
      </w:r>
    </w:p>
    <w:p w14:paraId="630208A4" w14:textId="77777777" w:rsidR="00991E35" w:rsidRDefault="00991E35" w:rsidP="00AD4CDF"/>
    <w:p w14:paraId="60125C16" w14:textId="77777777"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14:paraId="3B639009" w14:textId="77777777" w:rsidR="00AD4CDF" w:rsidRDefault="00AD4CDF" w:rsidP="00AD4CDF"/>
    <w:p w14:paraId="75996D27" w14:textId="77777777" w:rsidR="00AD4CDF" w:rsidRDefault="00AD4CDF" w:rsidP="00AD4CDF">
      <w:pPr>
        <w:pStyle w:val="3"/>
      </w:pPr>
      <w:bookmarkStart w:id="61" w:name="_Toc497394689"/>
      <w:r>
        <w:rPr>
          <w:rFonts w:hint="eastAsia"/>
        </w:rPr>
        <w:t>级联选择（</w:t>
      </w:r>
      <w:r>
        <w:rPr>
          <w:rFonts w:hint="eastAsia"/>
        </w:rPr>
        <w:t>Cascade Selection</w:t>
      </w:r>
      <w:r>
        <w:rPr>
          <w:rFonts w:hint="eastAsia"/>
        </w:rPr>
        <w:t>）</w:t>
      </w:r>
      <w:bookmarkEnd w:id="61"/>
    </w:p>
    <w:p w14:paraId="19FD60BD" w14:textId="77777777"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14:paraId="2874F7F8" w14:textId="77777777" w:rsidR="00AD4CDF" w:rsidRDefault="00AD4CDF" w:rsidP="00AD4CDF">
      <w:r>
        <w:rPr>
          <w:rFonts w:hint="eastAsia"/>
        </w:rPr>
        <w:t xml:space="preserve">  </w:t>
      </w:r>
      <w:r>
        <w:rPr>
          <w:rFonts w:hint="eastAsia"/>
        </w:rPr>
        <w:t>使用向量指令进行比较从而避免了分支的使用</w:t>
      </w:r>
    </w:p>
    <w:p w14:paraId="2A59BF9C" w14:textId="77777777"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14:paraId="50188755" w14:textId="77777777" w:rsidR="00AD4CDF" w:rsidRDefault="00AD4CDF" w:rsidP="00AD4CDF">
      <w:r>
        <w:t xml:space="preserve">  float fIndex = dot(</w:t>
      </w:r>
    </w:p>
    <w:p w14:paraId="580CA28A" w14:textId="77777777" w:rsidR="00AD4CDF" w:rsidRDefault="00AD4CDF" w:rsidP="00AD4CDF">
      <w:pPr>
        <w:ind w:firstLine="420"/>
      </w:pPr>
      <w:r>
        <w:t>float3(</w:t>
      </w:r>
    </w:p>
    <w:p w14:paraId="77C48017" w14:textId="77777777" w:rsidR="00AD4CDF" w:rsidRDefault="00AD4CDF" w:rsidP="00AD4CDF">
      <w:pPr>
        <w:ind w:firstLineChars="300" w:firstLine="630"/>
      </w:pPr>
      <w:r>
        <w:t>CASCADE_COUNT_FLAG &gt;= 1,</w:t>
      </w:r>
    </w:p>
    <w:p w14:paraId="4872EB24" w14:textId="77777777" w:rsidR="00AD4CDF" w:rsidRDefault="00AD4CDF" w:rsidP="00AD4CDF">
      <w:r>
        <w:t xml:space="preserve">    </w:t>
      </w:r>
      <w:r>
        <w:rPr>
          <w:rFonts w:hint="eastAsia"/>
        </w:rPr>
        <w:t xml:space="preserve">  </w:t>
      </w:r>
      <w:r>
        <w:t>CASCADE_COUNT_FLAG &gt; =2,</w:t>
      </w:r>
    </w:p>
    <w:p w14:paraId="7BB3966C" w14:textId="77777777" w:rsidR="00AD4CDF" w:rsidRDefault="00AD4CDF" w:rsidP="00AD4CDF">
      <w:r>
        <w:t xml:space="preserve">      CASCADE_COUNT_FLAG &gt; =3)</w:t>
      </w:r>
    </w:p>
    <w:p w14:paraId="339E9EFA" w14:textId="77777777" w:rsidR="00AD4CDF" w:rsidRDefault="00AD4CDF" w:rsidP="00AD4CDF">
      <w:r>
        <w:t xml:space="preserve">      , fComparison</w:t>
      </w:r>
    </w:p>
    <w:p w14:paraId="6745AC78" w14:textId="77777777"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14:paraId="76F654A7" w14:textId="77777777" w:rsidR="00AD4CDF" w:rsidRDefault="00AD4CDF" w:rsidP="00AD4CDF">
      <w:pPr>
        <w:ind w:firstLineChars="100" w:firstLine="210"/>
      </w:pPr>
      <w:r>
        <w:t>fIndex = min( fIndex, CASCADE_COUNT_FLAG );</w:t>
      </w:r>
    </w:p>
    <w:p w14:paraId="631A7B6F" w14:textId="77777777" w:rsidR="00AD4CDF" w:rsidRDefault="00AD4CDF" w:rsidP="00AD4CDF">
      <w:r>
        <w:t xml:space="preserve">  iCurrentCascadeIndex = (int)fIndex;</w:t>
      </w:r>
    </w:p>
    <w:p w14:paraId="09FE3967" w14:textId="77777777" w:rsidR="00AD4CDF" w:rsidRDefault="00AD4CDF" w:rsidP="00AD4CDF">
      <w:r>
        <w:rPr>
          <w:rFonts w:hint="eastAsia"/>
        </w:rPr>
        <w:t xml:space="preserve">  //GLSL </w:t>
      </w:r>
    </w:p>
    <w:p w14:paraId="78ECE35B" w14:textId="77777777" w:rsidR="00AD4CDF" w:rsidRDefault="00AD4CDF" w:rsidP="00AD4CDF">
      <w:pPr>
        <w:ind w:firstLineChars="100" w:firstLine="210"/>
      </w:pPr>
      <w:r>
        <w:rPr>
          <w:rFonts w:hint="eastAsia"/>
        </w:rPr>
        <w:t>bvec3 vGreaterThan =greaterThan(gl_FragCoord.zzz,NormalizedFarPlanes.xyz);//</w:t>
      </w:r>
      <w:r>
        <w:rPr>
          <w:rFonts w:hint="eastAsia"/>
        </w:rPr>
        <w:t>映射</w:t>
      </w:r>
    </w:p>
    <w:p w14:paraId="32DB0A14" w14:textId="77777777" w:rsidR="00AD4CDF" w:rsidRDefault="00AD4CDF" w:rsidP="00AD4CDF">
      <w:pPr>
        <w:ind w:firstLineChars="100" w:firstLine="210"/>
      </w:pPr>
      <w:r>
        <w:rPr>
          <w:rFonts w:hint="eastAsia"/>
        </w:rPr>
        <w:t>float fIndex = dot(vec3(vGreaterThan.xyz),vec3(1.0f,1.0f,1.0f));//</w:t>
      </w:r>
      <w:r>
        <w:rPr>
          <w:rFonts w:hint="eastAsia"/>
        </w:rPr>
        <w:t>归约</w:t>
      </w:r>
    </w:p>
    <w:p w14:paraId="181E6A06" w14:textId="77777777" w:rsidR="00AD4CDF" w:rsidRDefault="00AD4CDF" w:rsidP="00AD4CDF">
      <w:pPr>
        <w:ind w:firstLineChars="100" w:firstLine="210"/>
      </w:pPr>
      <w:r>
        <w:t>int iIndex = int(fIndex);</w:t>
      </w:r>
    </w:p>
    <w:p w14:paraId="61D629F7" w14:textId="77777777" w:rsidR="00AD4CDF" w:rsidRDefault="00AD4CDF" w:rsidP="00AD4CDF">
      <w:pPr>
        <w:widowControl/>
        <w:jc w:val="left"/>
      </w:pPr>
      <w:r>
        <w:br w:type="page"/>
      </w:r>
    </w:p>
    <w:p w14:paraId="7014D500" w14:textId="77777777" w:rsidR="00AD4CDF" w:rsidRDefault="00AD4CDF" w:rsidP="00AD4CDF">
      <w:pPr>
        <w:ind w:firstLine="210"/>
      </w:pPr>
      <w:r>
        <w:rPr>
          <w:rFonts w:hint="eastAsia"/>
        </w:rPr>
        <w:lastRenderedPageBreak/>
        <w:t>基于纹理坐标</w:t>
      </w:r>
    </w:p>
    <w:p w14:paraId="6A3C4CE5" w14:textId="77777777" w:rsidR="00AD4CDF" w:rsidRDefault="00AD4CDF" w:rsidP="00AD4CDF">
      <w:pPr>
        <w:ind w:firstLine="210"/>
        <w:jc w:val="center"/>
      </w:pPr>
      <w:r>
        <w:rPr>
          <w:noProof/>
        </w:rPr>
        <w:drawing>
          <wp:inline distT="0" distB="0" distL="0" distR="0" wp14:anchorId="31831B46" wp14:editId="0DBA115E">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14:paraId="265EDC9D" w14:textId="77777777" w:rsidR="00AD4CDF" w:rsidRDefault="00AD4CDF" w:rsidP="00AD4CDF">
      <w:pPr>
        <w:ind w:firstLine="210"/>
      </w:pPr>
      <w:r>
        <w:rPr>
          <w:rFonts w:hint="eastAsia"/>
        </w:rPr>
        <w:t>连续的方式，较上述离散方式效果更好</w:t>
      </w:r>
    </w:p>
    <w:p w14:paraId="20422A56" w14:textId="77777777"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14:paraId="255EDAAB" w14:textId="77777777" w:rsidR="00AD4CDF" w:rsidRDefault="00AD4CDF" w:rsidP="00AD4CDF">
      <w:pPr>
        <w:ind w:firstLine="210"/>
      </w:pPr>
      <w:r>
        <w:rPr>
          <w:rFonts w:hint="eastAsia"/>
        </w:rPr>
        <w:t>由于分区间存在重叠，这种方式保证了使用精度较高的分区</w:t>
      </w:r>
    </w:p>
    <w:p w14:paraId="42F79927" w14:textId="77777777"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14:paraId="2FBB4E80" w14:textId="77777777" w:rsidR="00AD4CDF" w:rsidRDefault="00AD4CDF" w:rsidP="00AD4CDF">
      <w:r>
        <w:rPr>
          <w:rFonts w:hint="eastAsia"/>
        </w:rPr>
        <w:t xml:space="preserve"> </w:t>
      </w:r>
    </w:p>
    <w:p w14:paraId="3FBF5C77" w14:textId="77777777" w:rsidR="00AD4CDF" w:rsidRDefault="00AD4CDF" w:rsidP="00AD4CDF">
      <w:r>
        <w:rPr>
          <w:rFonts w:hint="eastAsia"/>
        </w:rPr>
        <w:t>根据</w:t>
      </w:r>
      <w:r>
        <w:rPr>
          <w:rFonts w:hint="eastAsia"/>
        </w:rPr>
        <w:t>NVIDIA</w:t>
      </w:r>
    </w:p>
    <w:p w14:paraId="2B4B2483" w14:textId="77777777"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14:paraId="7CC482EA" w14:textId="77777777" w:rsidR="00AD4CDF" w:rsidRDefault="00AD4CDF" w:rsidP="00AD4CDF"/>
    <w:p w14:paraId="19DF363C" w14:textId="77777777"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14:paraId="23304C94" w14:textId="77777777" w:rsidR="00AD4CDF" w:rsidRDefault="00AD4CDF" w:rsidP="00AD4CDF"/>
    <w:p w14:paraId="0EF686C3" w14:textId="77777777"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14:paraId="229C94C6" w14:textId="77777777" w:rsidR="00AD4CDF" w:rsidRDefault="00AD4CDF" w:rsidP="00AD4CDF"/>
    <w:p w14:paraId="6C0430AA" w14:textId="77777777" w:rsidR="00AD4CDF" w:rsidRDefault="00AD4CDF" w:rsidP="00AD4CDF">
      <w:pPr>
        <w:pStyle w:val="2"/>
      </w:pPr>
      <w:bookmarkStart w:id="62" w:name="_Toc497394691"/>
      <w:r>
        <w:rPr>
          <w:rFonts w:hint="eastAsia"/>
        </w:rPr>
        <w:t>柔和阴影（</w:t>
      </w:r>
      <w:r>
        <w:t>Soft</w:t>
      </w:r>
      <w:r>
        <w:rPr>
          <w:rFonts w:hint="eastAsia"/>
        </w:rPr>
        <w:t xml:space="preserve"> </w:t>
      </w:r>
      <w:r>
        <w:t>Shadow</w:t>
      </w:r>
      <w:r>
        <w:rPr>
          <w:rFonts w:hint="eastAsia"/>
        </w:rPr>
        <w:t>）</w:t>
      </w:r>
      <w:bookmarkEnd w:id="62"/>
    </w:p>
    <w:p w14:paraId="77CBE78F" w14:textId="77777777" w:rsidR="00AD4CDF" w:rsidRDefault="00AD4CDF" w:rsidP="00AD4CDF">
      <w:r>
        <w:rPr>
          <w:rFonts w:hint="eastAsia"/>
        </w:rPr>
        <w:t>物理上由面光源（</w:t>
      </w:r>
      <w:r>
        <w:rPr>
          <w:rFonts w:hint="eastAsia"/>
        </w:rPr>
        <w:t>Area Light</w:t>
      </w:r>
      <w:r>
        <w:rPr>
          <w:rFonts w:hint="eastAsia"/>
        </w:rPr>
        <w:t>）产生</w:t>
      </w:r>
    </w:p>
    <w:p w14:paraId="647F5840" w14:textId="77777777" w:rsidR="00AD4CDF" w:rsidRDefault="00AD4CDF" w:rsidP="00AD4CDF">
      <w:r>
        <w:rPr>
          <w:rFonts w:hint="eastAsia"/>
        </w:rPr>
        <w:t>BRDF</w:t>
      </w:r>
      <w:r>
        <w:rPr>
          <w:rFonts w:hint="eastAsia"/>
        </w:rPr>
        <w:t>对面光源应当是不适用的，但是实际中仍使用</w:t>
      </w:r>
      <w:r>
        <w:rPr>
          <w:rFonts w:hint="eastAsia"/>
        </w:rPr>
        <w:t>BRDF</w:t>
      </w:r>
    </w:p>
    <w:p w14:paraId="04698078" w14:textId="77777777" w:rsidR="00AD4CDF" w:rsidRDefault="00AD4CDF" w:rsidP="00AD4CDF">
      <w:r>
        <w:rPr>
          <w:rFonts w:hint="eastAsia"/>
        </w:rPr>
        <w:t>显然面光源不应当是平行光，但是实际中平行光仍可以使用</w:t>
      </w:r>
      <w:r>
        <w:rPr>
          <w:rFonts w:hint="eastAsia"/>
        </w:rPr>
        <w:t>PCSS</w:t>
      </w:r>
    </w:p>
    <w:p w14:paraId="5E7240AD" w14:textId="77777777" w:rsidR="00AD4CDF" w:rsidRDefault="00AD4CDF" w:rsidP="00AD4CDF"/>
    <w:p w14:paraId="602818D1" w14:textId="77777777"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14:paraId="7D4D004F" w14:textId="77777777" w:rsidR="00AD4CDF" w:rsidRDefault="00AD4CDF" w:rsidP="00AD4CDF"/>
    <w:p w14:paraId="0E11D69B" w14:textId="77777777"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14:paraId="5D62AE2E" w14:textId="77777777" w:rsidR="00AD4CDF" w:rsidRDefault="00AD4CDF" w:rsidP="00AD4CDF"/>
    <w:p w14:paraId="2DC10B8E" w14:textId="77777777"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14:paraId="61E50F31" w14:textId="77777777" w:rsidR="00AD4CDF" w:rsidRDefault="00AD4CDF" w:rsidP="00AD4CDF">
      <w:r>
        <w:rPr>
          <w:rFonts w:ascii="CMR10" w:eastAsia="CMR10" w:cs="CMR10"/>
          <w:kern w:val="0"/>
          <w:sz w:val="20"/>
          <w:szCs w:val="20"/>
        </w:rPr>
        <w:lastRenderedPageBreak/>
        <w:t>to the receiver.</w:t>
      </w:r>
    </w:p>
    <w:p w14:paraId="2B84A504" w14:textId="77777777" w:rsidR="00AD4CDF" w:rsidRPr="002113E3" w:rsidRDefault="00AD4CDF" w:rsidP="00AD4CDF"/>
    <w:p w14:paraId="1ABB589B" w14:textId="77777777"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14:paraId="2042F718" w14:textId="77777777"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14:paraId="440E23D1" w14:textId="77777777" w:rsidR="00AD4CDF" w:rsidRDefault="00AD4CDF" w:rsidP="00AD4CDF"/>
    <w:p w14:paraId="6D80E96E" w14:textId="77777777"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14:paraId="05881F5E" w14:textId="77777777" w:rsidR="00AD4CDF" w:rsidRDefault="00AD4CDF" w:rsidP="00AD4CDF"/>
    <w:p w14:paraId="52281D1C" w14:textId="77777777" w:rsidR="00AD4CDF" w:rsidRDefault="00AD4CDF" w:rsidP="00AD4CDF">
      <w:r>
        <w:rPr>
          <w:rFonts w:hint="eastAsia"/>
        </w:rPr>
        <w:t>PCSS</w:t>
      </w:r>
      <w:r>
        <w:rPr>
          <w:rFonts w:hint="eastAsia"/>
        </w:rPr>
        <w:t>（</w:t>
      </w:r>
      <w:r>
        <w:t>Percentage Closer Soft Shadows</w:t>
      </w:r>
      <w:r>
        <w:rPr>
          <w:rFonts w:hint="eastAsia"/>
        </w:rPr>
        <w:t>，百分比近似柔和阴影）</w:t>
      </w:r>
    </w:p>
    <w:p w14:paraId="67F18B58" w14:textId="77777777"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14:paraId="387B9672" w14:textId="77777777" w:rsidR="00AD4CDF" w:rsidRDefault="00AD4CDF" w:rsidP="00AD4CDF">
      <w:r w:rsidRPr="004B73A4">
        <w:t>http://download.nvidia.com/developer/presentations/2005/SIGGRAPH/Percentage_Closer_Soft_Shadows.pdf</w:t>
      </w:r>
    </w:p>
    <w:p w14:paraId="78476755" w14:textId="77777777" w:rsidR="00AD4CDF" w:rsidRDefault="00AD4CDF" w:rsidP="00AD4CDF"/>
    <w:p w14:paraId="66541280" w14:textId="77777777" w:rsidR="00AD4CDF" w:rsidRDefault="00AD4CDF" w:rsidP="00AD4CDF">
      <w:r w:rsidRPr="00E4754F">
        <w:t>Blocker Search</w:t>
      </w:r>
    </w:p>
    <w:p w14:paraId="4256A49F" w14:textId="77777777" w:rsidR="00AD4CDF" w:rsidRDefault="00AD4CDF" w:rsidP="00AD4CDF"/>
    <w:p w14:paraId="10F645BA" w14:textId="77777777" w:rsidR="00AD4CDF" w:rsidRDefault="00D745E9" w:rsidP="00AD4CDF">
      <w:pPr>
        <w:pStyle w:val="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14:paraId="52DD9B81" w14:textId="77777777" w:rsidR="00AD4CDF" w:rsidRDefault="00AD4CDF" w:rsidP="00AD4CDF">
      <w:pPr>
        <w:pStyle w:val="4"/>
      </w:pPr>
      <w:r>
        <w:rPr>
          <w:rFonts w:hint="eastAsia"/>
        </w:rPr>
        <w:t>自阴影（</w:t>
      </w:r>
      <w:r>
        <w:rPr>
          <w:rFonts w:hint="eastAsia"/>
        </w:rPr>
        <w:t>Self Shadowing</w:t>
      </w:r>
      <w:r>
        <w:rPr>
          <w:rFonts w:hint="eastAsia"/>
        </w:rPr>
        <w:t>）</w:t>
      </w:r>
    </w:p>
    <w:p w14:paraId="1AA380C7" w14:textId="77777777" w:rsidR="00AD4CDF" w:rsidRDefault="00AD4CDF" w:rsidP="00AD4CDF">
      <w:r>
        <w:rPr>
          <w:rFonts w:hint="eastAsia"/>
        </w:rPr>
        <w:t>偏导数深度偏移</w:t>
      </w:r>
    </w:p>
    <w:p w14:paraId="0D900EC3" w14:textId="77777777" w:rsidR="00AD4CDF" w:rsidRDefault="00AD4CDF" w:rsidP="00AD4CDF">
      <w:r w:rsidRPr="005F5598">
        <w:t>Calculating a Per-Texel Depth Bias with DDX and DDY for Large PCFs</w:t>
      </w:r>
    </w:p>
    <w:p w14:paraId="6A9318B8" w14:textId="77777777" w:rsidR="00AD4CDF" w:rsidRDefault="00AD4CDF" w:rsidP="00AD4CDF">
      <w:r>
        <w:rPr>
          <w:rFonts w:hint="eastAsia"/>
        </w:rPr>
        <w:t xml:space="preserve">MSDN </w:t>
      </w:r>
      <w:r>
        <w:t>http</w:t>
      </w:r>
      <w:r w:rsidRPr="00C1610C">
        <w:t>://msdn.microsoft.com/en-us/library/ee416307</w:t>
      </w:r>
    </w:p>
    <w:p w14:paraId="2828286E" w14:textId="77777777" w:rsidR="00AD4CDF" w:rsidRDefault="00AD4CDF" w:rsidP="00AD4CDF"/>
    <w:p w14:paraId="27A3D8C8" w14:textId="77777777"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14:paraId="53C03BCF" w14:textId="77777777" w:rsidR="00AD4CDF" w:rsidRDefault="00AD4CDF" w:rsidP="00AD4CDF"/>
    <w:p w14:paraId="10C35529" w14:textId="77777777" w:rsidR="00AD4CDF" w:rsidRDefault="00AD4CDF" w:rsidP="00AD4CDF">
      <w:r>
        <w:rPr>
          <w:rFonts w:hint="eastAsia"/>
        </w:rPr>
        <w:t>锥采样</w:t>
      </w:r>
    </w:p>
    <w:p w14:paraId="30A6BB05" w14:textId="77777777" w:rsidR="00AD4CDF" w:rsidRDefault="00AD4CDF" w:rsidP="00AD4CDF">
      <w:r>
        <w:rPr>
          <w:rFonts w:hint="eastAsia"/>
        </w:rPr>
        <w:t>用</w:t>
      </w:r>
      <w:r>
        <w:rPr>
          <w:rFonts w:hint="eastAsia"/>
        </w:rPr>
        <w:t>ddx,ddy</w:t>
      </w:r>
      <w:r>
        <w:rPr>
          <w:rFonts w:hint="eastAsia"/>
        </w:rPr>
        <w:t>求出传感器图像中的像素在深度贴图中的纹理坐标偏导数</w:t>
      </w:r>
    </w:p>
    <w:p w14:paraId="07618058" w14:textId="77777777" w:rsidR="00AD4CDF" w:rsidRDefault="00AD4CDF" w:rsidP="00AD4CDF"/>
    <w:p w14:paraId="4285550F" w14:textId="77777777" w:rsidR="00AD4CDF" w:rsidRDefault="00AD4CDF" w:rsidP="00AD4CDF">
      <w:r>
        <w:rPr>
          <w:rFonts w:hint="eastAsia"/>
        </w:rPr>
        <w:t>由于</w:t>
      </w:r>
    </w:p>
    <w:p w14:paraId="101CF6EB"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14:paraId="42396060" w14:textId="77777777" w:rsidR="00AD4CDF" w:rsidRDefault="00AD4CDF" w:rsidP="00AD4CDF">
      <w:r>
        <w:rPr>
          <w:rFonts w:hint="eastAsia"/>
        </w:rPr>
        <w:t>*</w:t>
      </w:r>
    </w:p>
    <w:p w14:paraId="2E3315E6" w14:textId="77777777"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14:paraId="78DBD5EB" w14:textId="77777777"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14:paraId="24AA8F82" w14:textId="77777777" w:rsidR="00AD4CDF" w:rsidRDefault="00AD4CDF" w:rsidP="00AD4CDF">
      <w:r>
        <w:rPr>
          <w:rFonts w:hint="eastAsia"/>
        </w:rPr>
        <w:t>=</w:t>
      </w:r>
    </w:p>
    <w:p w14:paraId="3E5040DF" w14:textId="77777777" w:rsidR="00AD4CDF" w:rsidRDefault="00AD4CDF" w:rsidP="00AD4CDF">
      <w:r>
        <w:rPr>
          <w:rFonts w:hint="eastAsia"/>
        </w:rPr>
        <w:t>[</w:t>
      </w:r>
      <w:r>
        <w:t xml:space="preserve"> ShadowMapOffset</w:t>
      </w:r>
      <w:r>
        <w:rPr>
          <w:rFonts w:hint="eastAsia"/>
        </w:rPr>
        <w:t xml:space="preserve">U </w:t>
      </w:r>
      <w:r>
        <w:t>ShadowMapOffsetV</w:t>
      </w:r>
      <w:r>
        <w:rPr>
          <w:rFonts w:hint="eastAsia"/>
        </w:rPr>
        <w:t>]</w:t>
      </w:r>
    </w:p>
    <w:p w14:paraId="27D59244" w14:textId="77777777" w:rsidR="00AD4CDF" w:rsidRDefault="00AD4CDF" w:rsidP="00AD4CDF"/>
    <w:p w14:paraId="4758F9B8" w14:textId="77777777" w:rsidR="00AD4CDF" w:rsidRDefault="00AD4CDF" w:rsidP="00AD4CDF">
      <w:r>
        <w:rPr>
          <w:rFonts w:hint="eastAsia"/>
        </w:rPr>
        <w:t>求出</w:t>
      </w:r>
    </w:p>
    <w:p w14:paraId="3B70D878" w14:textId="77777777" w:rsidR="00AD4CDF" w:rsidRDefault="00AD4CDF" w:rsidP="00AD4CDF">
      <w:r>
        <w:rPr>
          <w:rFonts w:hint="eastAsia"/>
        </w:rPr>
        <w:t>[</w:t>
      </w:r>
      <w:r>
        <w:t xml:space="preserve"> </w:t>
      </w:r>
      <w:r>
        <w:rPr>
          <w:rFonts w:hint="eastAsia"/>
        </w:rPr>
        <w:t>ddx(LightU) ddx(LightV)</w:t>
      </w:r>
      <w:r>
        <w:t xml:space="preserve"> </w:t>
      </w:r>
      <w:r>
        <w:rPr>
          <w:rFonts w:hint="eastAsia"/>
        </w:rPr>
        <w:t>]</w:t>
      </w:r>
    </w:p>
    <w:p w14:paraId="732D3826" w14:textId="77777777" w:rsidR="00AD4CDF" w:rsidRDefault="00AD4CDF" w:rsidP="00AD4CDF">
      <w:r>
        <w:rPr>
          <w:rFonts w:hint="eastAsia"/>
        </w:rPr>
        <w:t>[</w:t>
      </w:r>
      <w:r>
        <w:t xml:space="preserve"> </w:t>
      </w:r>
      <w:r>
        <w:rPr>
          <w:rFonts w:hint="eastAsia"/>
        </w:rPr>
        <w:t>ddy(LightU) ddy(LightV)</w:t>
      </w:r>
      <w:r>
        <w:t xml:space="preserve"> </w:t>
      </w:r>
      <w:r>
        <w:rPr>
          <w:rFonts w:hint="eastAsia"/>
        </w:rPr>
        <w:t>]</w:t>
      </w:r>
    </w:p>
    <w:p w14:paraId="28D011BA" w14:textId="77777777" w:rsidR="00AD4CDF" w:rsidRDefault="00AD4CDF" w:rsidP="00AD4CDF">
      <w:r>
        <w:rPr>
          <w:rFonts w:hint="eastAsia"/>
        </w:rPr>
        <w:t>的逆矩阵</w:t>
      </w:r>
    </w:p>
    <w:p w14:paraId="5144D33A" w14:textId="77777777"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14:paraId="58683CEC" w14:textId="77777777" w:rsidR="00AD4CDF" w:rsidRDefault="00AD4CDF" w:rsidP="00AD4CDF">
      <w:r>
        <w:rPr>
          <w:rFonts w:hint="eastAsia"/>
        </w:rPr>
        <w:t>求出</w:t>
      </w:r>
      <w:r>
        <w:rPr>
          <w:rFonts w:hint="eastAsia"/>
        </w:rPr>
        <w:t>[GBufferOffsetU GBufferOffset</w:t>
      </w:r>
      <w:r>
        <w:t>V</w:t>
      </w:r>
      <w:r>
        <w:rPr>
          <w:rFonts w:hint="eastAsia"/>
        </w:rPr>
        <w:t>]</w:t>
      </w:r>
    </w:p>
    <w:p w14:paraId="31F6164F" w14:textId="77777777" w:rsidR="00AD4CDF" w:rsidRDefault="00AD4CDF" w:rsidP="00AD4CDF"/>
    <w:p w14:paraId="48C28FBE" w14:textId="77777777" w:rsidR="00AD4CDF" w:rsidRDefault="00AD4CDF" w:rsidP="00AD4CDF">
      <w:r>
        <w:rPr>
          <w:rFonts w:hint="eastAsia"/>
        </w:rPr>
        <w:t>根据</w:t>
      </w:r>
    </w:p>
    <w:p w14:paraId="6B114AF5"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14:paraId="1175782B" w14:textId="77777777"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14:paraId="628FB11B" w14:textId="77777777"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14:paraId="3D8A4E72" w14:textId="77777777" w:rsidR="00AD4CDF" w:rsidRDefault="00AD4CDF" w:rsidP="00AD4CDF">
      <w:r>
        <w:rPr>
          <w:rFonts w:hint="eastAsia"/>
        </w:rPr>
        <w:t>即中心周围的深度偏移</w:t>
      </w:r>
    </w:p>
    <w:p w14:paraId="7DF04BFE" w14:textId="77777777" w:rsidR="00AD4CDF" w:rsidRDefault="00AD4CDF" w:rsidP="00AD4CDF"/>
    <w:p w14:paraId="06A054A6" w14:textId="77777777"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14:paraId="4FDC2411" w14:textId="77777777" w:rsidR="002532CB" w:rsidRDefault="002532CB" w:rsidP="00AD4CDF"/>
    <w:p w14:paraId="4B60901E" w14:textId="77777777" w:rsidR="00751800" w:rsidRDefault="00751800" w:rsidP="00AD4CDF"/>
    <w:p w14:paraId="5285B6F9" w14:textId="77777777" w:rsidR="002532CB" w:rsidRDefault="002532CB" w:rsidP="00AD4CDF"/>
    <w:p w14:paraId="6EC953C2" w14:textId="77777777"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14:paraId="3C9F297F" w14:textId="77777777"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14:paraId="4107B5E4" w14:textId="77777777" w:rsidR="00200ED2" w:rsidRDefault="003612D1" w:rsidP="00341A9A">
      <w:hyperlink r:id="rId121" w:history="1">
        <w:r w:rsidR="00200ED2" w:rsidRPr="00F451D5">
          <w:rPr>
            <w:rStyle w:val="a5"/>
          </w:rPr>
          <w:t>https://developer.amd.com/wordpress/media/2012/10/TakingAdvantageofDirect3D10.pps</w:t>
        </w:r>
      </w:hyperlink>
    </w:p>
    <w:p w14:paraId="5FD9D3FA" w14:textId="77777777" w:rsidR="00553600" w:rsidRDefault="00553600" w:rsidP="00341A9A"/>
    <w:p w14:paraId="42A60A18" w14:textId="77777777"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14:paraId="76DE0040" w14:textId="77777777" w:rsidR="00027C4C" w:rsidRDefault="00027C4C" w:rsidP="00341A9A"/>
    <w:p w14:paraId="3DBC86AB" w14:textId="77777777" w:rsidR="00027C4C" w:rsidRDefault="008F1435" w:rsidP="00341A9A">
      <w:r w:rsidRPr="008F1435">
        <w:t>DirectX SDK (June 2010) Samples / ContactHardeningShadows11</w:t>
      </w:r>
    </w:p>
    <w:p w14:paraId="04872BDC" w14:textId="77777777" w:rsidR="00AD4CDF" w:rsidRDefault="00AD4CDF" w:rsidP="00AD4CDF"/>
    <w:p w14:paraId="50AA5350" w14:textId="77777777" w:rsidR="008F1435" w:rsidRDefault="00170F1C" w:rsidP="00AD4CDF">
      <w:r>
        <w:t>NVIDIA GameWorks</w:t>
      </w:r>
      <w:r w:rsidRPr="00170F1C">
        <w:t xml:space="preserve"> DirectX Samples</w:t>
      </w:r>
      <w:r>
        <w:t xml:space="preserve"> / </w:t>
      </w:r>
      <w:r w:rsidRPr="00170F1C">
        <w:t>D3D Soft Shadows Sample</w:t>
      </w:r>
    </w:p>
    <w:p w14:paraId="314B0D57" w14:textId="77777777" w:rsidR="00EE4648" w:rsidRDefault="003612D1" w:rsidP="00AD4CDF">
      <w:hyperlink r:id="rId122" w:history="1">
        <w:r w:rsidR="00170F1C" w:rsidRPr="00F451D5">
          <w:rPr>
            <w:rStyle w:val="a5"/>
          </w:rPr>
          <w:t>https://developer.nvidia.com/gameworks-directx-samples</w:t>
        </w:r>
      </w:hyperlink>
    </w:p>
    <w:p w14:paraId="274B7DF3" w14:textId="77777777" w:rsidR="00EE4648" w:rsidRDefault="00EE4648" w:rsidP="00AD4CDF"/>
    <w:p w14:paraId="162BA7B9" w14:textId="77777777" w:rsidR="00A71A16" w:rsidRDefault="003028EA" w:rsidP="00AD4CDF">
      <w:r>
        <w:rPr>
          <w:rFonts w:hint="eastAsia"/>
        </w:rPr>
        <w:t>AMD</w:t>
      </w:r>
      <w:r>
        <w:t xml:space="preserve"> G</w:t>
      </w:r>
      <w:r>
        <w:rPr>
          <w:rFonts w:hint="eastAsia"/>
        </w:rPr>
        <w:t>PUOpen</w:t>
      </w:r>
      <w:r>
        <w:t xml:space="preserve"> / </w:t>
      </w:r>
      <w:r>
        <w:rPr>
          <w:rFonts w:hint="eastAsia"/>
        </w:rPr>
        <w:t>ShadowFX</w:t>
      </w:r>
    </w:p>
    <w:p w14:paraId="23CE32E2" w14:textId="77777777" w:rsidR="003028EA" w:rsidRDefault="003612D1" w:rsidP="00AD4CDF">
      <w:hyperlink r:id="rId123" w:history="1">
        <w:r w:rsidR="003028EA" w:rsidRPr="00F57DD4">
          <w:rPr>
            <w:rStyle w:val="a5"/>
          </w:rPr>
          <w:t>https://gpuopen.com/gaming-product/shadowfx/</w:t>
        </w:r>
      </w:hyperlink>
    </w:p>
    <w:p w14:paraId="3882D74D" w14:textId="77777777" w:rsidR="003028EA" w:rsidRDefault="003028EA" w:rsidP="00AD4CDF"/>
    <w:p w14:paraId="0E8A7E97" w14:textId="77777777" w:rsidR="00A71A16" w:rsidRDefault="00A71A16" w:rsidP="00AD4CDF"/>
    <w:p w14:paraId="7227239F" w14:textId="77777777" w:rsidR="00161B25" w:rsidRDefault="00161B25" w:rsidP="00AD4CDF"/>
    <w:p w14:paraId="628E7083" w14:textId="77777777" w:rsidR="00161B25" w:rsidRDefault="00161B25" w:rsidP="00AD4CDF"/>
    <w:p w14:paraId="0D7F4535" w14:textId="77777777" w:rsidR="00161B25" w:rsidRDefault="00161B25" w:rsidP="00AD4CDF"/>
    <w:p w14:paraId="668EC025" w14:textId="77777777" w:rsidR="00161B25" w:rsidRDefault="00161B25" w:rsidP="00AD4CDF"/>
    <w:p w14:paraId="0D6E26A2" w14:textId="77777777" w:rsidR="00161B25" w:rsidRDefault="00161B25" w:rsidP="00AD4CDF"/>
    <w:p w14:paraId="55CCCA80" w14:textId="77777777" w:rsidR="00161B25" w:rsidRDefault="00161B25" w:rsidP="00AD4CDF"/>
    <w:p w14:paraId="2C816C70" w14:textId="77777777" w:rsidR="00A71A16" w:rsidRDefault="00A71A16" w:rsidP="00AD4CDF"/>
    <w:p w14:paraId="7C29D9A7" w14:textId="77777777" w:rsidR="00A71A16" w:rsidRDefault="00A71A16" w:rsidP="00AD4CDF"/>
    <w:p w14:paraId="6C8FDB1E" w14:textId="77777777" w:rsidR="00AD4CDF" w:rsidRDefault="00933CE3" w:rsidP="00AD4CDF">
      <w:pPr>
        <w:pStyle w:val="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14:paraId="65D60D0D" w14:textId="77777777" w:rsidR="001932A7" w:rsidRDefault="00AD4CDF" w:rsidP="001932A7">
      <w:r>
        <w:rPr>
          <w:rFonts w:hint="eastAsia"/>
        </w:rPr>
        <w:t xml:space="preserve">MSDN </w:t>
      </w:r>
    </w:p>
    <w:p w14:paraId="5FBF8F00" w14:textId="77777777" w:rsidR="00B66196" w:rsidRDefault="003612D1" w:rsidP="001932A7">
      <w:hyperlink r:id="rId124" w:history="1">
        <w:r w:rsidR="00BC289C" w:rsidRPr="00F451D5">
          <w:rPr>
            <w:rStyle w:val="a5"/>
          </w:rPr>
          <w:t>http://msdn.microsoft.com/en-us/library/ee416307</w:t>
        </w:r>
      </w:hyperlink>
    </w:p>
    <w:p w14:paraId="52DDE6B0" w14:textId="77777777" w:rsidR="001932A7" w:rsidRDefault="001932A7" w:rsidP="001932A7"/>
    <w:p w14:paraId="25E7D929" w14:textId="77777777" w:rsidR="00BC289C" w:rsidRDefault="001932A7" w:rsidP="001932A7">
      <w:r w:rsidRPr="001932A7">
        <w:t xml:space="preserve">NVIDIA Direct3D SDK 10.5 Code Samples / </w:t>
      </w:r>
      <w:r w:rsidR="00AA74BE" w:rsidRPr="00AA74BE">
        <w:t>Variance Shadow Mapping</w:t>
      </w:r>
    </w:p>
    <w:p w14:paraId="4A82D0F6" w14:textId="77777777" w:rsidR="00AA74BE" w:rsidRDefault="003612D1" w:rsidP="00AA74BE">
      <w:hyperlink r:id="rId125" w:anchor="VarianceShadowMapping" w:history="1">
        <w:r w:rsidR="004A3F67" w:rsidRPr="00F451D5">
          <w:rPr>
            <w:rStyle w:val="a5"/>
          </w:rPr>
          <w:t>https://developer.download.nvidia.com/SDK/10.5/direct3d/samples.html#VarianceShadowMapping</w:t>
        </w:r>
      </w:hyperlink>
    </w:p>
    <w:p w14:paraId="179749C2" w14:textId="77777777" w:rsidR="003C79C9" w:rsidRDefault="003C79C9" w:rsidP="00AA74BE"/>
    <w:p w14:paraId="21F54988" w14:textId="77777777" w:rsidR="003C79C9" w:rsidRDefault="003C79C9" w:rsidP="00AA74BE"/>
    <w:p w14:paraId="5A12A6C5" w14:textId="77777777" w:rsidR="003C79C9" w:rsidRDefault="003C79C9" w:rsidP="00AA74BE"/>
    <w:p w14:paraId="1894AE88" w14:textId="77777777" w:rsidR="00BA7824" w:rsidRDefault="00BA7824" w:rsidP="00BA7824">
      <w:pPr>
        <w:pStyle w:val="2"/>
      </w:pPr>
      <w:r>
        <w:rPr>
          <w:rFonts w:hint="eastAsia"/>
        </w:rPr>
        <w:lastRenderedPageBreak/>
        <w:t>Frustum</w:t>
      </w:r>
      <w:r>
        <w:t>-</w:t>
      </w:r>
      <w:r>
        <w:rPr>
          <w:rFonts w:hint="eastAsia"/>
        </w:rPr>
        <w:t>Traced</w:t>
      </w:r>
      <w:r>
        <w:t xml:space="preserve"> </w:t>
      </w:r>
      <w:r>
        <w:rPr>
          <w:rFonts w:hint="eastAsia"/>
        </w:rPr>
        <w:t>Shadow</w:t>
      </w:r>
      <w:r>
        <w:t>s</w:t>
      </w:r>
      <w:r>
        <w:t>（</w:t>
      </w:r>
      <w:r>
        <w:rPr>
          <w:rFonts w:hint="eastAsia"/>
        </w:rPr>
        <w:t>锥跟踪阴影）</w:t>
      </w:r>
    </w:p>
    <w:p w14:paraId="1AF85E84" w14:textId="77777777"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14:paraId="454EAFE4" w14:textId="77777777" w:rsidR="00FC1DCF" w:rsidRDefault="003612D1" w:rsidP="00BA7824">
      <w:hyperlink r:id="rId126" w:history="1">
        <w:r w:rsidR="00FC1DCF" w:rsidRPr="001F356F">
          <w:rPr>
            <w:rStyle w:val="a5"/>
          </w:rPr>
          <w:t>https://research.nvidia.com/publication/frustum-traced-raster-shadows-revisiting-irregular-z-buffers</w:t>
        </w:r>
      </w:hyperlink>
    </w:p>
    <w:p w14:paraId="76BE91AB" w14:textId="77777777" w:rsidR="00FC1DCF" w:rsidRDefault="00FC1DCF" w:rsidP="00BA7824"/>
    <w:p w14:paraId="07E75725" w14:textId="77777777" w:rsidR="00BA7824" w:rsidRDefault="00BA7824" w:rsidP="00BA7824">
      <w:r w:rsidRPr="00257D41">
        <w:t>Jon Story</w:t>
      </w:r>
      <w:r>
        <w:t>. "</w:t>
      </w:r>
      <w:r w:rsidRPr="00257D41">
        <w:t>Hybrid R</w:t>
      </w:r>
      <w:r>
        <w:t>ay Traced Shadows". GDC 2015.</w:t>
      </w:r>
    </w:p>
    <w:p w14:paraId="5106CA08" w14:textId="77777777" w:rsidR="00BA7824" w:rsidRDefault="003612D1" w:rsidP="00BA7824">
      <w:hyperlink r:id="rId127" w:history="1">
        <w:r w:rsidR="00BA7824" w:rsidRPr="00090287">
          <w:rPr>
            <w:rStyle w:val="a5"/>
          </w:rPr>
          <w:t>https://developer.nvidia.com/content/hybrid-ray-traced-shadows</w:t>
        </w:r>
      </w:hyperlink>
    </w:p>
    <w:p w14:paraId="0C817977" w14:textId="77777777" w:rsidR="00F26D67" w:rsidRDefault="003612D1" w:rsidP="00BA7824">
      <w:hyperlink r:id="rId128" w:history="1">
        <w:r w:rsidR="00997830" w:rsidRPr="001F356F">
          <w:rPr>
            <w:rStyle w:val="a5"/>
          </w:rPr>
          <w:t>http://developer.download.nvidia.com/assets/events/GDC15/hybrid_ray_traced_GDC_2015.pdf</w:t>
        </w:r>
      </w:hyperlink>
    </w:p>
    <w:p w14:paraId="5E1D7490" w14:textId="77777777" w:rsidR="00997830" w:rsidRDefault="00997830" w:rsidP="00BA7824"/>
    <w:p w14:paraId="2B0DAA35" w14:textId="77777777"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14:paraId="46476A53" w14:textId="77777777" w:rsidR="00BA7824" w:rsidRDefault="003612D1" w:rsidP="00BA7824">
      <w:hyperlink r:id="rId129" w:history="1">
        <w:r w:rsidR="00BA7824" w:rsidRPr="00090287">
          <w:rPr>
            <w:rStyle w:val="a5"/>
          </w:rPr>
          <w:t>https://developer.nvidia.com/hybrid-frustum-traced-shadows-0</w:t>
        </w:r>
      </w:hyperlink>
    </w:p>
    <w:p w14:paraId="3CC6DF66" w14:textId="77777777" w:rsidR="00997830" w:rsidRDefault="003612D1" w:rsidP="00997830">
      <w:hyperlink r:id="rId130" w:history="1">
        <w:r w:rsidR="00997830" w:rsidRPr="001F356F">
          <w:rPr>
            <w:rStyle w:val="a5"/>
          </w:rPr>
          <w:t>http://developer.download.nvidia.com/gameworks/events/GDC2016/jstory_hfts.pdf</w:t>
        </w:r>
      </w:hyperlink>
    </w:p>
    <w:p w14:paraId="34751F73" w14:textId="77777777" w:rsidR="00BA7824" w:rsidRDefault="00BA7824" w:rsidP="00BA7824"/>
    <w:p w14:paraId="0C445EFD" w14:textId="77777777" w:rsidR="00BA7824" w:rsidRDefault="00F37422" w:rsidP="00BA7824">
      <w:r w:rsidRPr="00F37422">
        <w:t>NVIDIA ShadowWorks</w:t>
      </w:r>
    </w:p>
    <w:p w14:paraId="35FCCC14" w14:textId="77777777" w:rsidR="00BA7824" w:rsidRDefault="003612D1" w:rsidP="00BA7824">
      <w:hyperlink r:id="rId131" w:history="1">
        <w:r w:rsidR="00C8397D" w:rsidRPr="001F356F">
          <w:rPr>
            <w:rStyle w:val="a5"/>
          </w:rPr>
          <w:t>https://developer.nvidia.com/shadowworks</w:t>
        </w:r>
      </w:hyperlink>
    </w:p>
    <w:p w14:paraId="3E2DEFA3" w14:textId="77777777" w:rsidR="00BA7824" w:rsidRDefault="00BA7824" w:rsidP="00BA7824"/>
    <w:p w14:paraId="034F07ED" w14:textId="77777777" w:rsidR="003D4FF8" w:rsidRDefault="003D4FF8" w:rsidP="00BA7824">
      <w:r>
        <w:rPr>
          <w:rFonts w:hint="eastAsia"/>
        </w:rPr>
        <w:t>R</w:t>
      </w:r>
      <w:r>
        <w:t>eal Time Rendering</w:t>
      </w:r>
      <w:r w:rsidR="00516572">
        <w:t xml:space="preserve"> //</w:t>
      </w:r>
    </w:p>
    <w:p w14:paraId="09EFBC0F" w14:textId="77777777"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14:paraId="4D0E3E54" w14:textId="77777777"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14:paraId="3679F3CC" w14:textId="77777777" w:rsidR="004D2DF1" w:rsidRDefault="004D2DF1" w:rsidP="00BA7824"/>
    <w:p w14:paraId="7F8ABB1D" w14:textId="77777777"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14:paraId="083937DB" w14:textId="77777777"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14:paraId="16208AD4" w14:textId="77777777" w:rsidR="00516572" w:rsidRDefault="00516572" w:rsidP="00BA7824"/>
    <w:p w14:paraId="797A9851" w14:textId="77777777"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14:paraId="6F324931" w14:textId="77777777" w:rsidR="002D0F60" w:rsidRDefault="002D0F60" w:rsidP="00BA7824"/>
    <w:p w14:paraId="772EE10C" w14:textId="77777777"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14:paraId="5C7C7A20" w14:textId="77777777" w:rsidR="00532A6B" w:rsidRDefault="00532A6B" w:rsidP="00BA7824"/>
    <w:p w14:paraId="2E6605B4" w14:textId="77777777" w:rsidR="00023AAC" w:rsidRDefault="00023AAC" w:rsidP="00BA7824">
      <w:r>
        <w:rPr>
          <w:rFonts w:hint="eastAsia"/>
        </w:rPr>
        <w:t>/</w:t>
      </w:r>
      <w:r>
        <w:t>/To Do List:</w:t>
      </w:r>
    </w:p>
    <w:p w14:paraId="1AF58955" w14:textId="77777777" w:rsidR="00023AAC" w:rsidRDefault="00023AAC" w:rsidP="00BA7824"/>
    <w:p w14:paraId="58A24B88" w14:textId="77777777"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14:paraId="65388F73" w14:textId="77777777" w:rsidR="00C8397D" w:rsidRDefault="00CF6B2C" w:rsidP="00BA7824">
      <w:r>
        <w:t xml:space="preserve">//A: </w:t>
      </w:r>
      <w:r w:rsidR="00CE5B78">
        <w:t xml:space="preserve">Calculate A </w:t>
      </w:r>
      <w:r>
        <w:t>Threshould Distance?</w:t>
      </w:r>
    </w:p>
    <w:p w14:paraId="45E40FF6" w14:textId="77777777" w:rsidR="00C8397D" w:rsidRDefault="00C8397D" w:rsidP="00BA7824"/>
    <w:p w14:paraId="59451A65" w14:textId="77777777" w:rsidR="00C8397D" w:rsidRDefault="00C8397D" w:rsidP="00BA7824"/>
    <w:p w14:paraId="4B128037" w14:textId="77777777" w:rsidR="00311AE0" w:rsidRDefault="00311AE0" w:rsidP="00BA7824"/>
    <w:p w14:paraId="1FCD8A8F" w14:textId="77777777" w:rsidR="00311AE0" w:rsidRDefault="00311AE0" w:rsidP="00BA7824"/>
    <w:p w14:paraId="2B495BDA" w14:textId="77777777" w:rsidR="00311AE0" w:rsidRDefault="00311AE0" w:rsidP="00BA7824"/>
    <w:p w14:paraId="3855941C" w14:textId="77777777" w:rsidR="00311AE0" w:rsidRDefault="00311AE0" w:rsidP="00BA7824"/>
    <w:p w14:paraId="461FCED0" w14:textId="77777777" w:rsidR="00311AE0" w:rsidRDefault="00311AE0" w:rsidP="00BA7824"/>
    <w:p w14:paraId="4D4DD6D5" w14:textId="77777777" w:rsidR="00BA7824" w:rsidRPr="00CC2B09" w:rsidRDefault="00BA7824" w:rsidP="00BA7824"/>
    <w:p w14:paraId="3E3777FB" w14:textId="77777777" w:rsidR="003C79C9" w:rsidRDefault="009A0F1E" w:rsidP="00C22DDF">
      <w:pPr>
        <w:pStyle w:val="1"/>
        <w:tabs>
          <w:tab w:val="left" w:pos="7890"/>
        </w:tabs>
      </w:pPr>
      <w:r>
        <w:rPr>
          <w:rFonts w:hint="eastAsia"/>
        </w:rPr>
        <w:t>D</w:t>
      </w:r>
      <w:r>
        <w:t>epth PrePass</w:t>
      </w:r>
      <w:r w:rsidR="00C22DDF">
        <w:tab/>
      </w:r>
    </w:p>
    <w:p w14:paraId="7102A069" w14:textId="77777777" w:rsidR="00AA74BE" w:rsidRDefault="00AA74BE" w:rsidP="00AA74BE"/>
    <w:p w14:paraId="0CD0E03F" w14:textId="77777777"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14:paraId="44378D5B" w14:textId="77777777" w:rsidR="00E309E8" w:rsidRDefault="00E309E8" w:rsidP="00AA74BE"/>
    <w:p w14:paraId="2236A5F1" w14:textId="77777777" w:rsidR="00D30B47" w:rsidRDefault="00D30B47" w:rsidP="00AA74BE">
      <w:r>
        <w:rPr>
          <w:rFonts w:hint="eastAsia"/>
        </w:rPr>
        <w:t>FPK</w:t>
      </w:r>
      <w:r>
        <w:t>(</w:t>
      </w:r>
      <w:r w:rsidRPr="00D30B47">
        <w:t>Forward Pixel Kill</w:t>
      </w:r>
      <w:r>
        <w:t>)</w:t>
      </w:r>
    </w:p>
    <w:p w14:paraId="2588C5C6" w14:textId="77777777" w:rsidR="00D30B47" w:rsidRDefault="00D30B47" w:rsidP="00AA74BE"/>
    <w:p w14:paraId="0B1811C1" w14:textId="77777777" w:rsidR="007D395C" w:rsidRDefault="001A71BA" w:rsidP="007D395C">
      <w:r>
        <w:rPr>
          <w:rFonts w:hint="eastAsia"/>
        </w:rPr>
        <w:lastRenderedPageBreak/>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14:paraId="356DBDE7" w14:textId="77777777" w:rsidR="00D6236B" w:rsidRDefault="00D6236B" w:rsidP="007D395C"/>
    <w:p w14:paraId="4E1B27E0" w14:textId="77777777"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14:paraId="02D597DE" w14:textId="77777777" w:rsidR="007D395C" w:rsidRDefault="003612D1" w:rsidP="007D395C">
      <w:hyperlink r:id="rId132" w:history="1">
        <w:r w:rsidR="0041176F" w:rsidRPr="008E179B">
          <w:rPr>
            <w:rStyle w:val="a5"/>
          </w:rPr>
          <w:t>https://developer.arm.com/graphics/developer-guides/mali-gpu-best-practices</w:t>
        </w:r>
      </w:hyperlink>
    </w:p>
    <w:p w14:paraId="572FCACE" w14:textId="77777777" w:rsidR="001A71BA" w:rsidRDefault="001A71BA" w:rsidP="00AA74BE"/>
    <w:p w14:paraId="5F8432A7" w14:textId="77777777" w:rsidR="0035501C" w:rsidRDefault="0035501C" w:rsidP="00AA74BE"/>
    <w:p w14:paraId="6D981E23" w14:textId="77777777" w:rsidR="00092CEC" w:rsidRDefault="00092CEC" w:rsidP="00092CEC">
      <w:pPr>
        <w:pStyle w:val="1"/>
      </w:pPr>
      <w:bookmarkStart w:id="65" w:name="_Toc497394695"/>
      <w:r>
        <w:rPr>
          <w:rFonts w:hint="eastAsia"/>
        </w:rPr>
        <w:t>延迟着色</w:t>
      </w:r>
      <w:bookmarkEnd w:id="65"/>
    </w:p>
    <w:p w14:paraId="7FC90D03" w14:textId="77777777" w:rsidR="003D4A4C" w:rsidRDefault="003D4A4C" w:rsidP="003D4A4C"/>
    <w:p w14:paraId="5F05264C" w14:textId="77777777"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14:paraId="639B1556" w14:textId="77777777"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14:paraId="4F8E7B61" w14:textId="77777777" w:rsidR="00092CEC" w:rsidRPr="000B0AD2" w:rsidRDefault="00092CEC" w:rsidP="00092CEC">
      <w:pPr>
        <w:pStyle w:val="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14:paraId="28200ABC" w14:textId="77777777" w:rsidR="00092CEC" w:rsidRDefault="00092CEC" w:rsidP="00092CEC">
      <w:r w:rsidRPr="001D5FC8">
        <w:t>VK_FORMAT_D32_SFLOAT</w:t>
      </w:r>
    </w:p>
    <w:p w14:paraId="7048A79C" w14:textId="77777777" w:rsidR="00092CEC" w:rsidRDefault="00092CEC" w:rsidP="00092CEC">
      <w:r>
        <w:rPr>
          <w:rFonts w:hint="eastAsia"/>
        </w:rPr>
        <w:t>关闭深度剪辑</w:t>
      </w:r>
    </w:p>
    <w:p w14:paraId="2E52F94B" w14:textId="77777777"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14:paraId="40328232" w14:textId="77777777" w:rsidR="00092CEC" w:rsidRDefault="00092CEC" w:rsidP="00092CEC"/>
    <w:p w14:paraId="6CB98ABC" w14:textId="77777777" w:rsidR="007512F3" w:rsidRDefault="007512F3" w:rsidP="00092CEC">
      <w:r>
        <w:rPr>
          <w:rFonts w:hint="eastAsia"/>
        </w:rPr>
        <w:t>//Normal</w:t>
      </w:r>
      <w:r>
        <w:t xml:space="preserve"> In WorldSpace</w:t>
      </w:r>
    </w:p>
    <w:p w14:paraId="250C2E95" w14:textId="77777777"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14:paraId="5F63CD57" w14:textId="77777777"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14:paraId="12C959D3" w14:textId="77777777"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14:paraId="5187B79D" w14:textId="77777777" w:rsidR="00882294" w:rsidRDefault="00882294" w:rsidP="00092CEC"/>
    <w:p w14:paraId="5E9BD235" w14:textId="77777777" w:rsidR="00092CEC" w:rsidRDefault="00092CEC" w:rsidP="00092CEC">
      <w:r>
        <w:rPr>
          <w:rFonts w:hint="eastAsia"/>
        </w:rPr>
        <w:t>右手系</w:t>
      </w:r>
    </w:p>
    <w:p w14:paraId="1ADC22BC" w14:textId="77777777"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14:paraId="0A2D33DB" w14:textId="77777777" w:rsidR="00092CEC" w:rsidRDefault="00092CEC" w:rsidP="00092CEC">
      <w:r>
        <w:rPr>
          <w:rFonts w:hint="eastAsia"/>
        </w:rPr>
        <w:t>顶点着色器中</w:t>
      </w:r>
      <w:r>
        <w:rPr>
          <w:rFonts w:hint="eastAsia"/>
        </w:rPr>
        <w:t xml:space="preserve"> x/=z y/=z </w:t>
      </w:r>
      <w:r>
        <w:rPr>
          <w:rFonts w:hint="eastAsia"/>
        </w:rPr>
        <w:t>即可</w:t>
      </w:r>
    </w:p>
    <w:p w14:paraId="032B1CD3" w14:textId="77777777" w:rsidR="00092CEC" w:rsidRDefault="00092CEC" w:rsidP="00092CEC"/>
    <w:p w14:paraId="27FD69F9" w14:textId="77777777"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14:paraId="3FD74C74" w14:textId="77777777" w:rsidR="00092CEC" w:rsidRPr="001D5FC8" w:rsidRDefault="00092CEC" w:rsidP="00092CEC"/>
    <w:p w14:paraId="419CC433" w14:textId="77777777" w:rsidR="00092CEC" w:rsidRDefault="00092CEC" w:rsidP="00092CEC">
      <w:r>
        <w:rPr>
          <w:rFonts w:hint="eastAsia"/>
        </w:rPr>
        <w:t>像素着色器</w:t>
      </w:r>
    </w:p>
    <w:p w14:paraId="361FAC00" w14:textId="77777777" w:rsidR="00092CEC" w:rsidRDefault="00092CEC" w:rsidP="00092CEC">
      <w:r>
        <w:rPr>
          <w:rFonts w:hint="eastAsia"/>
        </w:rPr>
        <w:t>SV_RenderTargetArrayIndex</w:t>
      </w:r>
    </w:p>
    <w:p w14:paraId="78163CCF" w14:textId="77777777" w:rsidR="00092CEC" w:rsidRPr="00C441E7" w:rsidRDefault="00092CEC" w:rsidP="00092CEC">
      <w:r>
        <w:rPr>
          <w:rFonts w:hint="eastAsia"/>
        </w:rPr>
        <w:t>SV_Target[n]</w:t>
      </w:r>
    </w:p>
    <w:p w14:paraId="0827D5FA" w14:textId="77777777" w:rsidR="00092CEC" w:rsidRDefault="00092CEC" w:rsidP="00092CEC">
      <w:r>
        <w:rPr>
          <w:rFonts w:hint="eastAsia"/>
        </w:rPr>
        <w:t>片元着色器</w:t>
      </w:r>
    </w:p>
    <w:p w14:paraId="7B488633" w14:textId="77777777" w:rsidR="00092CEC" w:rsidRDefault="00092CEC" w:rsidP="00092CEC">
      <w:r>
        <w:rPr>
          <w:rFonts w:hint="eastAsia"/>
        </w:rPr>
        <w:t>gl_Layer</w:t>
      </w:r>
    </w:p>
    <w:p w14:paraId="28513D14" w14:textId="77777777" w:rsidR="00092CEC" w:rsidRDefault="00092CEC" w:rsidP="00092CEC">
      <w:r>
        <w:rPr>
          <w:rFonts w:hint="eastAsia"/>
        </w:rPr>
        <w:t>//</w:t>
      </w:r>
      <w:r>
        <w:rPr>
          <w:rFonts w:hint="eastAsia"/>
        </w:rPr>
        <w:t>以下变量显式声明</w:t>
      </w:r>
    </w:p>
    <w:p w14:paraId="4FA0E721" w14:textId="77777777" w:rsidR="00092CEC" w:rsidRDefault="00092CEC" w:rsidP="00092CEC">
      <w:r>
        <w:rPr>
          <w:rFonts w:hint="eastAsia"/>
        </w:rPr>
        <w:t>layout(location=0) out vec4 FragColor0;</w:t>
      </w:r>
    </w:p>
    <w:p w14:paraId="6ACFC609" w14:textId="77777777" w:rsidR="00092CEC" w:rsidRDefault="00092CEC" w:rsidP="00092CEC">
      <w:r>
        <w:rPr>
          <w:rFonts w:hint="eastAsia"/>
        </w:rPr>
        <w:t>layout(location=1) out vec4 FragColor1;</w:t>
      </w:r>
    </w:p>
    <w:p w14:paraId="3FED3A6F" w14:textId="77777777" w:rsidR="00092CEC" w:rsidRDefault="00092CEC" w:rsidP="00092CEC">
      <w:r>
        <w:rPr>
          <w:rFonts w:hint="eastAsia"/>
        </w:rPr>
        <w:t>...</w:t>
      </w:r>
    </w:p>
    <w:p w14:paraId="0AE79536" w14:textId="77777777" w:rsidR="00092CEC" w:rsidRDefault="00092CEC" w:rsidP="00092CEC">
      <w:r>
        <w:rPr>
          <w:rFonts w:hint="eastAsia"/>
        </w:rPr>
        <w:t>layout(location=7) out vec4 FragColor7;</w:t>
      </w:r>
    </w:p>
    <w:p w14:paraId="7153E6C5" w14:textId="77777777" w:rsidR="00092CEC" w:rsidRDefault="00092CEC" w:rsidP="00092CEC"/>
    <w:p w14:paraId="3AC90F93" w14:textId="77777777" w:rsidR="00092CEC" w:rsidRDefault="00092CEC" w:rsidP="00092CEC"/>
    <w:p w14:paraId="4E67458E" w14:textId="77777777" w:rsidR="00092CEC" w:rsidRDefault="00092CEC" w:rsidP="00092CEC">
      <w:r>
        <w:rPr>
          <w:rFonts w:hint="eastAsia"/>
        </w:rPr>
        <w:t>反走样</w:t>
      </w:r>
    </w:p>
    <w:p w14:paraId="6AE4398A" w14:textId="77777777" w:rsidR="00092CEC" w:rsidRDefault="00092CEC" w:rsidP="00092CEC"/>
    <w:p w14:paraId="508064FC" w14:textId="77777777" w:rsidR="00092CEC" w:rsidRDefault="00092CEC" w:rsidP="00092CEC">
      <w:r>
        <w:rPr>
          <w:rFonts w:hint="eastAsia"/>
        </w:rPr>
        <w:t>光栅化阶段输出</w:t>
      </w:r>
      <w:r>
        <w:rPr>
          <w:rFonts w:hint="eastAsia"/>
        </w:rPr>
        <w:t>Coverage</w:t>
      </w:r>
      <w:r>
        <w:rPr>
          <w:rFonts w:hint="eastAsia"/>
        </w:rPr>
        <w:t>值</w:t>
      </w:r>
    </w:p>
    <w:p w14:paraId="68AEE924" w14:textId="77777777" w:rsidR="00092CEC" w:rsidRDefault="00092CEC" w:rsidP="00092CEC">
      <w:r>
        <w:rPr>
          <w:rFonts w:hint="eastAsia"/>
        </w:rPr>
        <w:t>Direct3D12:</w:t>
      </w:r>
    </w:p>
    <w:p w14:paraId="193302DD" w14:textId="77777777" w:rsidR="00092CEC" w:rsidRDefault="00092CEC" w:rsidP="00092CEC">
      <w:pPr>
        <w:ind w:firstLine="420"/>
      </w:pPr>
      <w:r>
        <w:rPr>
          <w:rFonts w:hint="eastAsia"/>
        </w:rPr>
        <w:t>uint SV_Coverage</w:t>
      </w:r>
    </w:p>
    <w:p w14:paraId="5501AAA1" w14:textId="77777777" w:rsidR="00092CEC" w:rsidRDefault="00092CEC" w:rsidP="00092CEC">
      <w:r>
        <w:rPr>
          <w:rFonts w:hint="eastAsia"/>
        </w:rPr>
        <w:lastRenderedPageBreak/>
        <w:t>Vulkan(GL_KHR_vulkan_glsl):</w:t>
      </w:r>
    </w:p>
    <w:p w14:paraId="3BFBD43B" w14:textId="77777777" w:rsidR="00092CEC" w:rsidRDefault="00092CEC" w:rsidP="00092CEC">
      <w:pPr>
        <w:ind w:firstLine="420"/>
      </w:pPr>
      <w:r>
        <w:rPr>
          <w:rFonts w:hint="eastAsia"/>
        </w:rPr>
        <w:t>in int gl_SampleMaskIn[ ]</w:t>
      </w:r>
    </w:p>
    <w:p w14:paraId="4709AAEF" w14:textId="77777777"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14:paraId="58EF61F3" w14:textId="77777777" w:rsidR="00092CEC" w:rsidRDefault="00092CEC" w:rsidP="00092CEC">
      <w:r>
        <w:rPr>
          <w:rFonts w:hint="eastAsia"/>
        </w:rPr>
        <w:t>Direct3D12</w:t>
      </w:r>
      <w:r>
        <w:rPr>
          <w:rFonts w:hint="eastAsia"/>
        </w:rPr>
        <w:t>：</w:t>
      </w:r>
    </w:p>
    <w:p w14:paraId="728D79EC" w14:textId="77777777" w:rsidR="00092CEC" w:rsidRDefault="00092CEC" w:rsidP="00092CEC">
      <w:r>
        <w:rPr>
          <w:rFonts w:hint="eastAsia"/>
        </w:rPr>
        <w:tab/>
        <w:t>D3D12_RASTERIZER_DESC/MultisampleEnable</w:t>
      </w:r>
    </w:p>
    <w:p w14:paraId="388B39FD" w14:textId="77777777" w:rsidR="00092CEC" w:rsidRDefault="00092CEC" w:rsidP="00092CEC">
      <w:r>
        <w:rPr>
          <w:rFonts w:hint="eastAsia"/>
        </w:rPr>
        <w:tab/>
        <w:t>D3D12_GRAPHICS_PIPELINE_STATE_DESC/SampleDesc SampleMask</w:t>
      </w:r>
    </w:p>
    <w:p w14:paraId="503C5E13" w14:textId="77777777" w:rsidR="00092CEC" w:rsidRDefault="00092CEC" w:rsidP="00092CEC">
      <w:r>
        <w:rPr>
          <w:rFonts w:hint="eastAsia"/>
        </w:rPr>
        <w:t>Vulkan:</w:t>
      </w:r>
    </w:p>
    <w:p w14:paraId="36F1DD76" w14:textId="77777777" w:rsidR="00092CEC" w:rsidRDefault="00092CEC" w:rsidP="00092CEC">
      <w:r>
        <w:rPr>
          <w:rFonts w:hint="eastAsia"/>
        </w:rPr>
        <w:tab/>
        <w:t>VkPipelineMultisampleStateCreateInfo</w:t>
      </w:r>
    </w:p>
    <w:p w14:paraId="77C9DA8B" w14:textId="77777777" w:rsidR="00092CEC" w:rsidRDefault="00092CEC" w:rsidP="00092CEC"/>
    <w:p w14:paraId="15D20F2B" w14:textId="77777777" w:rsidR="00092CEC" w:rsidRDefault="00092CEC" w:rsidP="00092CEC">
      <w:r>
        <w:rPr>
          <w:rFonts w:hint="eastAsia"/>
        </w:rPr>
        <w:t>如果光栅化输出的该值不为全</w:t>
      </w:r>
      <w:r>
        <w:rPr>
          <w:rFonts w:hint="eastAsia"/>
        </w:rPr>
        <w:t>1</w:t>
      </w:r>
      <w:r>
        <w:rPr>
          <w:rFonts w:hint="eastAsia"/>
        </w:rPr>
        <w:t>，则为边缘</w:t>
      </w:r>
    </w:p>
    <w:p w14:paraId="369CA416" w14:textId="77777777" w:rsidR="00092CEC" w:rsidRDefault="00092CEC" w:rsidP="00092CEC"/>
    <w:p w14:paraId="324FB410" w14:textId="77777777" w:rsidR="00092CEC" w:rsidRDefault="00092CEC" w:rsidP="00092CEC">
      <w:r>
        <w:rPr>
          <w:rFonts w:hint="eastAsia"/>
        </w:rPr>
        <w:t>线程相干性</w:t>
      </w:r>
    </w:p>
    <w:p w14:paraId="36BB9C02" w14:textId="77777777" w:rsidR="00092CEC" w:rsidRDefault="00092CEC" w:rsidP="00092CEC">
      <w:r>
        <w:rPr>
          <w:rFonts w:hint="eastAsia"/>
        </w:rPr>
        <w:t>设计并行程序时，各着色器的执行速度应当尽可能相同</w:t>
      </w:r>
    </w:p>
    <w:p w14:paraId="565CDC88" w14:textId="77777777"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14:paraId="43852526" w14:textId="77777777" w:rsidR="00092CEC" w:rsidRDefault="00092CEC" w:rsidP="00092CEC"/>
    <w:p w14:paraId="65EEF12D" w14:textId="77777777" w:rsidR="00092CEC" w:rsidRDefault="00092CEC" w:rsidP="00092CEC">
      <w:r>
        <w:rPr>
          <w:rFonts w:hint="eastAsia"/>
        </w:rPr>
        <w:t>DxCaps</w:t>
      </w:r>
    </w:p>
    <w:p w14:paraId="1AA74B67" w14:textId="77777777" w:rsidR="00092CEC" w:rsidRDefault="00092CEC" w:rsidP="00092CEC"/>
    <w:p w14:paraId="1F047228" w14:textId="77777777"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14:paraId="089C23CE" w14:textId="77777777" w:rsidR="00092CEC" w:rsidRDefault="00092CEC" w:rsidP="00092CEC"/>
    <w:p w14:paraId="69163CF2" w14:textId="77777777"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14:paraId="152D0913" w14:textId="77777777" w:rsidR="00092CEC" w:rsidRDefault="00092CEC" w:rsidP="00092CEC"/>
    <w:p w14:paraId="7BC1ECB9" w14:textId="77777777" w:rsidR="00092CEC" w:rsidRDefault="00092CEC" w:rsidP="00092CEC">
      <w:r>
        <w:rPr>
          <w:rFonts w:hint="eastAsia"/>
        </w:rPr>
        <w:t>HLSL</w:t>
      </w:r>
      <w:r>
        <w:rPr>
          <w:rFonts w:hint="eastAsia"/>
        </w:rPr>
        <w:t>调试器</w:t>
      </w:r>
    </w:p>
    <w:p w14:paraId="59A378B4" w14:textId="77777777" w:rsidR="00092CEC" w:rsidRDefault="00092CEC" w:rsidP="00092CEC">
      <w:r>
        <w:rPr>
          <w:rFonts w:hint="eastAsia"/>
        </w:rPr>
        <w:t>必须启用调试信息</w:t>
      </w:r>
      <w:r>
        <w:rPr>
          <w:rFonts w:hint="eastAsia"/>
        </w:rPr>
        <w:t xml:space="preserve"> </w:t>
      </w:r>
    </w:p>
    <w:p w14:paraId="6F5A8933" w14:textId="77777777"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14:paraId="7F4E545F" w14:textId="77777777"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14:paraId="7B07C19C" w14:textId="77777777"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14:paraId="739B7CAC" w14:textId="77777777" w:rsidR="00092CEC" w:rsidRDefault="00092CEC" w:rsidP="00092CEC"/>
    <w:p w14:paraId="2F0ACE31" w14:textId="77777777"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14:paraId="4C950372" w14:textId="77777777" w:rsidR="00092CEC" w:rsidRDefault="00092CEC" w:rsidP="00092CEC"/>
    <w:p w14:paraId="0BB1F77F" w14:textId="77777777" w:rsidR="00092CEC" w:rsidRDefault="00092CEC" w:rsidP="00092CEC">
      <w:r>
        <w:rPr>
          <w:rFonts w:hint="eastAsia"/>
        </w:rPr>
        <w:t>GL_KHR_vulkan_glsl</w:t>
      </w:r>
    </w:p>
    <w:p w14:paraId="457076C3" w14:textId="77777777" w:rsidR="00092CEC" w:rsidRDefault="00092CEC" w:rsidP="00092CEC">
      <w:r>
        <w:t>http</w:t>
      </w:r>
      <w:r w:rsidRPr="00C5516C">
        <w:t>://www.khronos.org/registry/vulkan/specs/misc/GL_KHR_vulkan_glsl.txt</w:t>
      </w:r>
    </w:p>
    <w:p w14:paraId="0688F674" w14:textId="77777777" w:rsidR="00092CEC" w:rsidRDefault="00092CEC" w:rsidP="00092CEC"/>
    <w:p w14:paraId="4F636AED" w14:textId="77777777" w:rsidR="00092CEC" w:rsidRDefault="00092CEC" w:rsidP="00092CEC">
      <w:r>
        <w:rPr>
          <w:rFonts w:hint="eastAsia"/>
        </w:rPr>
        <w:t>//</w:t>
      </w:r>
      <w:r>
        <w:rPr>
          <w:rFonts w:hint="eastAsia"/>
        </w:rPr>
        <w:t>计算着色器</w:t>
      </w:r>
      <w:r>
        <w:rPr>
          <w:rFonts w:hint="eastAsia"/>
        </w:rPr>
        <w:t xml:space="preserve"> </w:t>
      </w:r>
      <w:r>
        <w:rPr>
          <w:rFonts w:hint="eastAsia"/>
        </w:rPr>
        <w:t>硬件标准</w:t>
      </w:r>
    </w:p>
    <w:p w14:paraId="3409D513" w14:textId="77777777" w:rsidR="00092CEC" w:rsidRDefault="00092CEC" w:rsidP="00092CEC">
      <w:r>
        <w:t>A compute shader on Direct3D 11 is also known as DirectCompute 5.0.</w:t>
      </w:r>
    </w:p>
    <w:p w14:paraId="783FFE9C" w14:textId="77777777" w:rsidR="00092CEC" w:rsidRDefault="00092CEC" w:rsidP="00092CEC">
      <w:r>
        <w:t>When you use DirectCompute with cs_5_0 profiles, keep the following items in mind:</w:t>
      </w:r>
    </w:p>
    <w:p w14:paraId="4A17962A" w14:textId="77777777" w:rsidR="00092CEC" w:rsidRDefault="00092CEC" w:rsidP="00092CEC">
      <w:r>
        <w:t>The maximum number of threads is limited to D3D11_CS_THREAD_GROUP_MAX_THREADS_PER_GROUP (1024) per group.</w:t>
      </w:r>
    </w:p>
    <w:p w14:paraId="05E8ADE4" w14:textId="77777777" w:rsidR="00092CEC" w:rsidRDefault="00092CEC" w:rsidP="00092CEC">
      <w:r>
        <w:t>The X and Y dimension of numthreads is limited to D3D11_CS_THREAD_GROUP_MAX_X (1024) and D3D11_CS_THREAD_GROUP_MAX_Y (1024).</w:t>
      </w:r>
    </w:p>
    <w:p w14:paraId="4A63B521" w14:textId="77777777" w:rsidR="00092CEC" w:rsidRDefault="00092CEC" w:rsidP="00092CEC">
      <w:r>
        <w:t>The Z dimension of numthreads is limited to D3D11_CS_THREAD_GROUP_MAX_Z (64).</w:t>
      </w:r>
    </w:p>
    <w:p w14:paraId="6E28A0C1" w14:textId="77777777" w:rsidR="00092CEC" w:rsidRDefault="00092CEC" w:rsidP="00092CEC">
      <w:r>
        <w:t>The maximum dimension of dispatch is limited to D3D11_CS_DISPATCH_MAX_THREAD_GROUPS_PER_DIMENSION (65535).</w:t>
      </w:r>
    </w:p>
    <w:p w14:paraId="27AC104A" w14:textId="77777777" w:rsidR="00092CEC" w:rsidRDefault="00092CEC" w:rsidP="00092CEC">
      <w:r>
        <w:t>The maximum number of unordered-access views that can be bound to a shader is D3D11_PS_CS_UAV_REGISTER_COUNT (8).</w:t>
      </w:r>
    </w:p>
    <w:p w14:paraId="0EF9AA3F" w14:textId="77777777" w:rsidR="00092CEC" w:rsidRDefault="00092CEC" w:rsidP="00092CEC">
      <w:r>
        <w:t>Supports RWStructuredBuffers, RWByteAddressBuffers, and typed unordered-access views (RWTexture1D, RWTexture2D, RWTexture3D, and so on).</w:t>
      </w:r>
    </w:p>
    <w:p w14:paraId="1B04F1AE" w14:textId="77777777" w:rsidR="00092CEC" w:rsidRDefault="00092CEC" w:rsidP="00092CEC">
      <w:r>
        <w:t>Atomic instructions are available.</w:t>
      </w:r>
    </w:p>
    <w:p w14:paraId="27B85BEE" w14:textId="77777777" w:rsidR="00092CEC" w:rsidRDefault="00092CEC" w:rsidP="00092CEC">
      <w:r>
        <w:t>Double-precision support might be available. For information about how to determine whether double-precision is available, see D3D11_FEATURE_DOUBLES.</w:t>
      </w:r>
    </w:p>
    <w:p w14:paraId="66AB8A62" w14:textId="77777777" w:rsidR="00092CEC" w:rsidRDefault="00092CEC" w:rsidP="00092CEC"/>
    <w:p w14:paraId="5DE8B208" w14:textId="77777777" w:rsidR="00092CEC" w:rsidRDefault="00092CEC" w:rsidP="00092CEC"/>
    <w:p w14:paraId="4302D458" w14:textId="77777777" w:rsidR="00092CEC" w:rsidRDefault="00092CEC" w:rsidP="00092CEC">
      <w:r>
        <w:rPr>
          <w:rFonts w:hint="eastAsia"/>
        </w:rPr>
        <w:lastRenderedPageBreak/>
        <w:t>平行光</w:t>
      </w:r>
      <w:r>
        <w:rPr>
          <w:rFonts w:hint="eastAsia"/>
        </w:rPr>
        <w:t xml:space="preserve"> </w:t>
      </w:r>
      <w:r>
        <w:rPr>
          <w:rFonts w:hint="eastAsia"/>
        </w:rPr>
        <w:t>正交投影</w:t>
      </w:r>
    </w:p>
    <w:p w14:paraId="5E98FBF9" w14:textId="77777777"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14:paraId="2E076EA7" w14:textId="77777777" w:rsidR="00092CEC" w:rsidRDefault="00092CEC" w:rsidP="00092CEC">
      <w:r>
        <w:rPr>
          <w:rFonts w:hint="eastAsia"/>
        </w:rPr>
        <w:t>聚光灯</w:t>
      </w:r>
      <w:r>
        <w:rPr>
          <w:rFonts w:hint="eastAsia"/>
        </w:rPr>
        <w:t xml:space="preserve"> </w:t>
      </w:r>
      <w:r>
        <w:rPr>
          <w:rFonts w:hint="eastAsia"/>
        </w:rPr>
        <w:t>透视投影</w:t>
      </w:r>
    </w:p>
    <w:p w14:paraId="6E2CC56C" w14:textId="77777777" w:rsidR="00092CEC" w:rsidRDefault="00092CEC" w:rsidP="00092CEC"/>
    <w:p w14:paraId="469EA862" w14:textId="77777777" w:rsidR="00092CEC" w:rsidRDefault="00092CEC" w:rsidP="00092CEC">
      <w:r>
        <w:rPr>
          <w:rFonts w:hint="eastAsia"/>
        </w:rPr>
        <w:t>视锥提剔除</w:t>
      </w:r>
      <w:r>
        <w:rPr>
          <w:rFonts w:hint="eastAsia"/>
        </w:rPr>
        <w:t xml:space="preserve"> </w:t>
      </w:r>
    </w:p>
    <w:p w14:paraId="4FAEA406" w14:textId="77777777" w:rsidR="00092CEC" w:rsidRDefault="00092CEC" w:rsidP="00092CEC">
      <w:r>
        <w:rPr>
          <w:rFonts w:hint="eastAsia"/>
        </w:rPr>
        <w:t>遮挡剔除</w:t>
      </w:r>
    </w:p>
    <w:p w14:paraId="79D74DA6" w14:textId="77777777" w:rsidR="00092CEC" w:rsidRDefault="00092CEC" w:rsidP="00092CEC"/>
    <w:p w14:paraId="53CAC07B" w14:textId="77777777" w:rsidR="00092CEC" w:rsidRDefault="00092CEC" w:rsidP="00092CEC"/>
    <w:p w14:paraId="24470D2C" w14:textId="77777777" w:rsidR="00092CEC" w:rsidRDefault="00092CEC" w:rsidP="00092CEC">
      <w:r>
        <w:rPr>
          <w:rFonts w:hint="eastAsia"/>
        </w:rPr>
        <w:t>BRDF</w:t>
      </w:r>
    </w:p>
    <w:p w14:paraId="54D10655" w14:textId="77777777" w:rsidR="00092CEC" w:rsidRDefault="00092CEC" w:rsidP="00092CEC">
      <w:r>
        <w:rPr>
          <w:rFonts w:hint="eastAsia"/>
        </w:rPr>
        <w:t>经验</w:t>
      </w:r>
      <w:r>
        <w:rPr>
          <w:rFonts w:hint="eastAsia"/>
        </w:rPr>
        <w:t xml:space="preserve"> Lambert</w:t>
      </w:r>
    </w:p>
    <w:p w14:paraId="71ECD14E" w14:textId="77777777" w:rsidR="00092CEC" w:rsidRDefault="00092CEC" w:rsidP="00092CEC">
      <w:r>
        <w:rPr>
          <w:rFonts w:hint="eastAsia"/>
        </w:rPr>
        <w:t>几何光学</w:t>
      </w:r>
      <w:r>
        <w:rPr>
          <w:rFonts w:hint="eastAsia"/>
        </w:rPr>
        <w:t xml:space="preserve"> BRDF</w:t>
      </w:r>
    </w:p>
    <w:p w14:paraId="252682CA" w14:textId="77777777" w:rsidR="00092CEC" w:rsidRDefault="00092CEC" w:rsidP="00092CEC"/>
    <w:p w14:paraId="51745720" w14:textId="77777777" w:rsidR="007512F3" w:rsidRDefault="007512F3" w:rsidP="00092CEC">
      <w:r>
        <w:rPr>
          <w:rFonts w:hint="eastAsia"/>
        </w:rPr>
        <w:t>//</w:t>
      </w:r>
    </w:p>
    <w:p w14:paraId="773F34FF" w14:textId="77777777" w:rsidR="007512F3" w:rsidRDefault="007512F3" w:rsidP="00092CEC"/>
    <w:p w14:paraId="4EE11AB0" w14:textId="77777777" w:rsidR="007512F3" w:rsidRDefault="007512F3" w:rsidP="00092CEC"/>
    <w:p w14:paraId="2CC9BC1D" w14:textId="77777777" w:rsidR="00EB4116" w:rsidRDefault="00EB4116" w:rsidP="00092CEC"/>
    <w:p w14:paraId="524266C5" w14:textId="77777777"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14:paraId="586D8349" w14:textId="77777777"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14:paraId="7C525AB0" w14:textId="77777777" w:rsidR="00566514" w:rsidRDefault="00566514" w:rsidP="00092CEC"/>
    <w:p w14:paraId="7E6E039A" w14:textId="77777777"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14:paraId="5D8D19EA" w14:textId="77777777"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14:paraId="0928004D" w14:textId="77777777"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14:paraId="5EA038BA" w14:textId="77777777" w:rsidR="00DA1FFE" w:rsidRDefault="00DA1FFE" w:rsidP="00092CEC"/>
    <w:p w14:paraId="43AD1E99" w14:textId="77777777"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14:paraId="637BA40E" w14:textId="77777777"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14:paraId="19518A13" w14:textId="77777777" w:rsidR="002070C0" w:rsidRDefault="0002288D" w:rsidP="00092CEC">
      <w:r>
        <w:t>//</w:t>
      </w:r>
      <w:r w:rsidR="002070C0">
        <w:rPr>
          <w:rFonts w:hint="eastAsia"/>
        </w:rPr>
        <w:t>基本被淘汰</w:t>
      </w:r>
    </w:p>
    <w:p w14:paraId="682ABE56" w14:textId="77777777" w:rsidR="002070C0" w:rsidRDefault="002070C0" w:rsidP="00092CEC"/>
    <w:p w14:paraId="4AD4D55D" w14:textId="77777777"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14:paraId="620A2EBE" w14:textId="77777777"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14:paraId="3BB026AF" w14:textId="77777777"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14:paraId="6FC8E47C" w14:textId="77777777"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14:paraId="08F24BE2" w14:textId="77777777" w:rsidR="00214929" w:rsidRDefault="00214929" w:rsidP="00DE32F1"/>
    <w:p w14:paraId="5255C0B1" w14:textId="77777777"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14:paraId="3ECE2ADB" w14:textId="77777777" w:rsidR="004075A3" w:rsidRDefault="004075A3" w:rsidP="00DE32F1"/>
    <w:p w14:paraId="064EE443" w14:textId="77777777"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14:paraId="1B978382" w14:textId="77777777"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14:paraId="1E9CC94D" w14:textId="77777777"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14:paraId="7FE355DA" w14:textId="77777777" w:rsidR="00A84940" w:rsidRDefault="00A84940" w:rsidP="00092CEC"/>
    <w:p w14:paraId="4F6185F4" w14:textId="77777777" w:rsidR="00A84940" w:rsidRDefault="00A84940" w:rsidP="00092CEC"/>
    <w:p w14:paraId="6B5CC1EC" w14:textId="77777777" w:rsidR="00092CEC" w:rsidRDefault="00092CEC" w:rsidP="00736349">
      <w:pPr>
        <w:pStyle w:val="2"/>
      </w:pPr>
      <w:bookmarkStart w:id="67" w:name="_Toc497394697"/>
      <w:r>
        <w:rPr>
          <w:rFonts w:hint="eastAsia"/>
        </w:rPr>
        <w:lastRenderedPageBreak/>
        <w:t>材质系统</w:t>
      </w:r>
      <w:bookmarkEnd w:id="67"/>
    </w:p>
    <w:p w14:paraId="6088643B" w14:textId="77777777" w:rsidR="00092CEC" w:rsidRDefault="00092CEC" w:rsidP="00092CEC">
      <w:r>
        <w:rPr>
          <w:rFonts w:hint="eastAsia"/>
        </w:rPr>
        <w:t>明暗模型的个数一般是极其有限的：</w:t>
      </w:r>
    </w:p>
    <w:p w14:paraId="6B7A220B" w14:textId="77777777" w:rsidR="00092CEC" w:rsidRDefault="00092CEC" w:rsidP="00092CEC">
      <w:r>
        <w:rPr>
          <w:rFonts w:hint="eastAsia"/>
        </w:rPr>
        <w:t>1.Local SubSurface Scattering</w:t>
      </w:r>
    </w:p>
    <w:p w14:paraId="4778EE71" w14:textId="77777777" w:rsidR="00092CEC" w:rsidRDefault="00092CEC" w:rsidP="00092CEC">
      <w:r>
        <w:rPr>
          <w:rFonts w:hint="eastAsia"/>
        </w:rPr>
        <w:t>2.Global SubSurface Scattering</w:t>
      </w:r>
    </w:p>
    <w:p w14:paraId="05603501" w14:textId="77777777" w:rsidR="00092CEC" w:rsidRDefault="00092CEC" w:rsidP="00092CEC">
      <w:r>
        <w:rPr>
          <w:rFonts w:hint="eastAsia"/>
        </w:rPr>
        <w:t>3.</w:t>
      </w:r>
      <w:r>
        <w:rPr>
          <w:rFonts w:hint="eastAsia"/>
        </w:rPr>
        <w:t>透明？？？</w:t>
      </w:r>
    </w:p>
    <w:p w14:paraId="56DE1392" w14:textId="77777777" w:rsidR="00092CEC" w:rsidRDefault="00092CEC" w:rsidP="00092CEC"/>
    <w:p w14:paraId="20A1A853" w14:textId="77777777"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14:paraId="74C33B49" w14:textId="77777777"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14:paraId="00C65623" w14:textId="77777777"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14:paraId="53E31E82" w14:textId="77777777" w:rsidR="00092CEC" w:rsidRDefault="00092CEC" w:rsidP="00092CEC"/>
    <w:p w14:paraId="4B1637FF" w14:textId="77777777" w:rsidR="00736349" w:rsidRDefault="00736349" w:rsidP="00736349">
      <w:pPr>
        <w:pStyle w:val="2"/>
      </w:pPr>
      <w:bookmarkStart w:id="68" w:name="_Toc497394698"/>
      <w:r>
        <w:rPr>
          <w:rFonts w:hint="eastAsia"/>
        </w:rPr>
        <w:t>MSAA</w:t>
      </w:r>
    </w:p>
    <w:p w14:paraId="2E6EFD9E" w14:textId="77777777" w:rsidR="00736349" w:rsidRDefault="00736349" w:rsidP="00736349">
      <w:r w:rsidRPr="00F31191">
        <w:t>NVIDIA GameWorks DirectX Samples</w:t>
      </w:r>
      <w:r>
        <w:t xml:space="preserve"> / </w:t>
      </w:r>
      <w:r w:rsidRPr="00013D93">
        <w:t>Antialiased Deferred Rendering</w:t>
      </w:r>
    </w:p>
    <w:p w14:paraId="730450EA" w14:textId="77777777" w:rsidR="00736349" w:rsidRDefault="003612D1" w:rsidP="00736349">
      <w:hyperlink r:id="rId133" w:history="1">
        <w:r w:rsidR="00736349" w:rsidRPr="00E70DEA">
          <w:rPr>
            <w:rStyle w:val="a5"/>
          </w:rPr>
          <w:t>https://developer.nvidia.com/gameworks-directx-samples</w:t>
        </w:r>
      </w:hyperlink>
    </w:p>
    <w:p w14:paraId="07A11BE5" w14:textId="77777777" w:rsidR="00736349" w:rsidRDefault="00736349" w:rsidP="00736349"/>
    <w:p w14:paraId="4AB7CF79" w14:textId="77777777" w:rsidR="00736349" w:rsidRDefault="00736349" w:rsidP="00736349">
      <w:r>
        <w:t>//</w:t>
      </w:r>
      <w:r>
        <w:rPr>
          <w:rFonts w:hint="eastAsia"/>
        </w:rPr>
        <w:t>实用性分析</w:t>
      </w:r>
    </w:p>
    <w:p w14:paraId="089F200A" w14:textId="77777777"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14:paraId="5B9CD342" w14:textId="77777777" w:rsidR="00736349" w:rsidRDefault="00736349" w:rsidP="00736349"/>
    <w:p w14:paraId="2A616A96" w14:textId="77777777" w:rsidR="00736349" w:rsidRDefault="00736349" w:rsidP="00736349">
      <w:r>
        <w:t>//</w:t>
      </w:r>
      <w:r>
        <w:rPr>
          <w:rFonts w:hint="eastAsia"/>
        </w:rPr>
        <w:t>插值修饰符是</w:t>
      </w:r>
      <w:r w:rsidRPr="00FC5F76">
        <w:t>sample</w:t>
      </w:r>
      <w:r>
        <w:t xml:space="preserve"> </w:t>
      </w:r>
    </w:p>
    <w:p w14:paraId="7642CDA3" w14:textId="77777777"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14:paraId="7BD7DB8D" w14:textId="77777777"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14:paraId="230E9B72" w14:textId="77777777"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14:paraId="026E3B8F" w14:textId="77777777" w:rsidR="00736349" w:rsidRDefault="00736349" w:rsidP="00736349"/>
    <w:p w14:paraId="59EF99F1" w14:textId="77777777"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14:paraId="57F186D9" w14:textId="77777777" w:rsidR="00736349" w:rsidRDefault="00736349" w:rsidP="00736349"/>
    <w:p w14:paraId="67CF0A92" w14:textId="77777777" w:rsidR="00736349" w:rsidRDefault="00736349" w:rsidP="00736349">
      <w:r>
        <w:rPr>
          <w:rFonts w:hint="eastAsia"/>
        </w:rPr>
        <w:t>原文中的一些技术要点</w:t>
      </w:r>
    </w:p>
    <w:p w14:paraId="0CD577C8" w14:textId="77777777"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14:paraId="7460E6FB" w14:textId="77777777"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14:paraId="448A1548" w14:textId="77777777" w:rsidR="00736349" w:rsidRDefault="00736349" w:rsidP="00736349">
      <w:r>
        <w:t>1.</w:t>
      </w:r>
      <w:r w:rsidRPr="00E76878">
        <w:t>Complex Pixel</w:t>
      </w:r>
      <w:r>
        <w:t xml:space="preserve"> </w:t>
      </w:r>
      <w:r w:rsidRPr="00AF3427">
        <w:t>Detection</w:t>
      </w:r>
    </w:p>
    <w:p w14:paraId="005F4CCB" w14:textId="77777777"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14:paraId="6311AEDB" w14:textId="77777777" w:rsidR="00736349" w:rsidRDefault="00736349" w:rsidP="00736349">
      <w:r>
        <w:rPr>
          <w:rFonts w:hint="eastAsia"/>
        </w:rPr>
        <w:t>SV</w:t>
      </w:r>
      <w:r>
        <w:t>_Coverage</w:t>
      </w:r>
      <w:r>
        <w:rPr>
          <w:rFonts w:hint="eastAsia"/>
        </w:rPr>
        <w:t>表示最后一次写入的像素的覆盖情况</w:t>
      </w:r>
    </w:p>
    <w:p w14:paraId="386E00B8" w14:textId="77777777"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14:paraId="6F1E700D" w14:textId="77777777" w:rsidR="00736349" w:rsidRDefault="00736349" w:rsidP="00736349">
      <w:r>
        <w:t>//</w:t>
      </w:r>
      <w:r>
        <w:rPr>
          <w:rFonts w:hint="eastAsia"/>
        </w:rPr>
        <w:t>SV_Coverage</w:t>
      </w:r>
      <w:r>
        <w:rPr>
          <w:rFonts w:hint="eastAsia"/>
        </w:rPr>
        <w:t>用于</w:t>
      </w:r>
      <w:r w:rsidRPr="004D7DC9">
        <w:t>Ada</w:t>
      </w:r>
      <w:r>
        <w:t>ptive Shading</w:t>
      </w:r>
    </w:p>
    <w:p w14:paraId="7DBDA16C" w14:textId="77777777" w:rsidR="00736349" w:rsidRDefault="00736349" w:rsidP="00736349"/>
    <w:p w14:paraId="6EE6B26E" w14:textId="77777777"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14:paraId="23580C17" w14:textId="77777777" w:rsidR="00736349" w:rsidRDefault="00736349" w:rsidP="00736349"/>
    <w:p w14:paraId="03D49804" w14:textId="77777777"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14:paraId="0DD873C6" w14:textId="77777777"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14:paraId="43DE2DC0" w14:textId="77777777" w:rsidR="00736349" w:rsidRDefault="00736349" w:rsidP="00736349">
      <w:r>
        <w:rPr>
          <w:rFonts w:hint="eastAsia"/>
        </w:rPr>
        <w:t>根据任意一个采样点进行计算</w:t>
      </w:r>
    </w:p>
    <w:p w14:paraId="3D8DE8C8" w14:textId="77777777"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14:paraId="082805D2" w14:textId="77777777" w:rsidR="00736349" w:rsidRDefault="00736349" w:rsidP="00736349">
      <w:r>
        <w:rPr>
          <w:rFonts w:hint="eastAsia"/>
        </w:rPr>
        <w:lastRenderedPageBreak/>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14:paraId="0273EF82" w14:textId="77777777"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14:paraId="34B7F3C4" w14:textId="77777777" w:rsidR="00736349" w:rsidRDefault="00736349" w:rsidP="00736349"/>
    <w:p w14:paraId="100F801F" w14:textId="77777777" w:rsidR="00736349" w:rsidRDefault="00736349" w:rsidP="00736349">
      <w:r>
        <w:rPr>
          <w:rFonts w:hint="eastAsia"/>
        </w:rPr>
        <w:t>2.</w:t>
      </w:r>
      <w:r w:rsidRPr="004D7DC9">
        <w:t xml:space="preserve"> Ada</w:t>
      </w:r>
      <w:r>
        <w:t>ptive Shading of Complex Pixels</w:t>
      </w:r>
    </w:p>
    <w:p w14:paraId="3DB2EE8B" w14:textId="77777777"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14:paraId="147616B3" w14:textId="77777777" w:rsidR="00736349" w:rsidRDefault="00736349" w:rsidP="00736349"/>
    <w:p w14:paraId="1151A074" w14:textId="77777777" w:rsidR="00736349" w:rsidRDefault="00736349" w:rsidP="00736349"/>
    <w:p w14:paraId="03854A4D" w14:textId="77777777"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14:paraId="2B801C61" w14:textId="77777777"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14:paraId="6CCD75C0" w14:textId="77777777"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14:paraId="212B2FA7" w14:textId="77777777" w:rsidR="00736349" w:rsidRDefault="00736349" w:rsidP="00736349"/>
    <w:p w14:paraId="10CFD889" w14:textId="77777777"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14:paraId="10B2C275" w14:textId="77777777" w:rsidR="00736349" w:rsidRDefault="00736349" w:rsidP="00736349">
      <w:r>
        <w:t>使用</w:t>
      </w:r>
      <w:r>
        <w:t>Stencil</w:t>
      </w:r>
      <w:r>
        <w:t>分成两个</w:t>
      </w:r>
      <w:r>
        <w:t>Pass</w:t>
      </w:r>
    </w:p>
    <w:p w14:paraId="34DACF4E" w14:textId="77777777" w:rsidR="00736349" w:rsidRDefault="00736349" w:rsidP="00736349"/>
    <w:p w14:paraId="494FC425" w14:textId="77777777" w:rsidR="00736349" w:rsidRDefault="00736349" w:rsidP="00736349">
      <w:r>
        <w:t>//</w:t>
      </w:r>
      <w:r>
        <w:rPr>
          <w:rFonts w:hint="eastAsia"/>
        </w:rPr>
        <w:t>来自实践的质疑</w:t>
      </w:r>
    </w:p>
    <w:p w14:paraId="14248CFF" w14:textId="77777777"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14:paraId="5941C609" w14:textId="77777777" w:rsidR="00736349" w:rsidRDefault="00736349" w:rsidP="00736349"/>
    <w:p w14:paraId="4B573856" w14:textId="77777777" w:rsidR="00736349" w:rsidRDefault="00736349" w:rsidP="00736349">
      <w:r>
        <w:t>分歧分支的含义是</w:t>
      </w:r>
      <w:r>
        <w:rPr>
          <w:rFonts w:hint="eastAsia"/>
        </w:rPr>
        <w:t xml:space="preserve"> </w:t>
      </w:r>
    </w:p>
    <w:p w14:paraId="6C1918C0" w14:textId="77777777" w:rsidR="00736349" w:rsidRDefault="00736349" w:rsidP="00736349">
      <w:r>
        <w:rPr>
          <w:rFonts w:hint="eastAsia"/>
        </w:rPr>
        <w:t>在</w:t>
      </w:r>
      <w:r>
        <w:rPr>
          <w:rFonts w:hint="eastAsia"/>
        </w:rPr>
        <w:t>SIMT</w:t>
      </w:r>
      <w:r>
        <w:rPr>
          <w:rFonts w:hint="eastAsia"/>
        </w:rPr>
        <w:t>架构中</w:t>
      </w:r>
      <w:r>
        <w:rPr>
          <w:rFonts w:hint="eastAsia"/>
        </w:rPr>
        <w:t xml:space="preserve"> </w:t>
      </w:r>
    </w:p>
    <w:p w14:paraId="19D771F7" w14:textId="77777777"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14:paraId="793BE014" w14:textId="77777777"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14:paraId="091046D2" w14:textId="77777777" w:rsidR="00736349" w:rsidRDefault="00736349" w:rsidP="00736349"/>
    <w:p w14:paraId="50799AF7" w14:textId="77777777" w:rsidR="00736349" w:rsidRDefault="00736349" w:rsidP="00736349">
      <w:r>
        <w:rPr>
          <w:rFonts w:hint="eastAsia"/>
        </w:rPr>
        <w:t>由于不同</w:t>
      </w:r>
      <w:r>
        <w:rPr>
          <w:rFonts w:hint="eastAsia"/>
        </w:rPr>
        <w:t>Wrap</w:t>
      </w:r>
      <w:r>
        <w:rPr>
          <w:rFonts w:hint="eastAsia"/>
        </w:rPr>
        <w:t>中的像素可以并发执行不同的分支</w:t>
      </w:r>
    </w:p>
    <w:p w14:paraId="643AC3CE" w14:textId="77777777"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14:paraId="3D769A04" w14:textId="77777777"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14:paraId="09FF5FAD" w14:textId="77777777"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14:paraId="2506299F" w14:textId="77777777" w:rsidR="00736349" w:rsidRDefault="00736349" w:rsidP="00736349"/>
    <w:p w14:paraId="78776DF5" w14:textId="77777777" w:rsidR="00736349" w:rsidRDefault="00736349" w:rsidP="00736349"/>
    <w:p w14:paraId="18C24EDC" w14:textId="77777777" w:rsidR="00092CEC" w:rsidRDefault="00092CEC" w:rsidP="00B964BD">
      <w:pPr>
        <w:pStyle w:val="1"/>
      </w:pPr>
      <w:r>
        <w:rPr>
          <w:rFonts w:hint="eastAsia"/>
        </w:rPr>
        <w:t>基于区块（</w:t>
      </w:r>
      <w:r>
        <w:rPr>
          <w:rFonts w:hint="eastAsia"/>
        </w:rPr>
        <w:t>Tile-Based</w:t>
      </w:r>
      <w:r>
        <w:rPr>
          <w:rFonts w:hint="eastAsia"/>
        </w:rPr>
        <w:t>）</w:t>
      </w:r>
      <w:bookmarkEnd w:id="68"/>
    </w:p>
    <w:p w14:paraId="71581553" w14:textId="77777777" w:rsidR="001310BB" w:rsidRDefault="001310BB" w:rsidP="00092CEC"/>
    <w:p w14:paraId="5B371553" w14:textId="77777777" w:rsidR="00736349" w:rsidRDefault="00736349" w:rsidP="00736349">
      <w:pPr>
        <w:pStyle w:val="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14:paraId="6B39FAE0" w14:textId="77777777" w:rsidR="00736349" w:rsidRDefault="00736349" w:rsidP="00736349">
      <w:r>
        <w:rPr>
          <w:rFonts w:hint="eastAsia"/>
        </w:rPr>
        <w:t xml:space="preserve">AMD GPUOpen </w:t>
      </w:r>
      <w:r w:rsidRPr="00CB66BC">
        <w:t>ForwardPlus11</w:t>
      </w:r>
    </w:p>
    <w:p w14:paraId="2A5A4888" w14:textId="77777777" w:rsidR="00736349" w:rsidRDefault="003612D1" w:rsidP="00736349">
      <w:hyperlink r:id="rId134" w:history="1">
        <w:r w:rsidR="00736349" w:rsidRPr="00583DE4">
          <w:rPr>
            <w:rStyle w:val="a5"/>
          </w:rPr>
          <w:t>http://gpuopen.com/gaming-product/forwardplus11-directx-11-sdk-sample</w:t>
        </w:r>
      </w:hyperlink>
    </w:p>
    <w:p w14:paraId="649D4546" w14:textId="77777777" w:rsidR="00736349" w:rsidRDefault="00736349" w:rsidP="00736349"/>
    <w:p w14:paraId="00776D4B" w14:textId="77777777"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14:paraId="00A88814" w14:textId="77777777"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14:paraId="5C7912B9" w14:textId="77777777" w:rsidR="00736349" w:rsidRDefault="00736349" w:rsidP="00736349"/>
    <w:p w14:paraId="2BD03609" w14:textId="77777777" w:rsidR="00736349" w:rsidRDefault="00736349" w:rsidP="00736349">
      <w:r>
        <w:rPr>
          <w:rFonts w:hint="eastAsia"/>
        </w:rPr>
        <w:t>传统的前向</w:t>
      </w:r>
    </w:p>
    <w:p w14:paraId="6DB5B4EF" w14:textId="77777777" w:rsidR="00736349" w:rsidRDefault="00736349" w:rsidP="00736349">
      <w:r>
        <w:rPr>
          <w:rFonts w:hint="eastAsia"/>
        </w:rPr>
        <w:lastRenderedPageBreak/>
        <w:t>绘制平行光得到</w:t>
      </w:r>
      <w:r>
        <w:rPr>
          <w:rFonts w:hint="eastAsia"/>
        </w:rPr>
        <w:t>DepthMap</w:t>
      </w:r>
    </w:p>
    <w:p w14:paraId="6EEB2178" w14:textId="77777777" w:rsidR="00736349" w:rsidRDefault="00736349" w:rsidP="00736349"/>
    <w:p w14:paraId="4D6FE11E" w14:textId="77777777" w:rsidR="00736349" w:rsidRDefault="00736349" w:rsidP="00736349">
      <w:r>
        <w:rPr>
          <w:rFonts w:hint="eastAsia"/>
        </w:rPr>
        <w:t>以只比较不写入的方式进行深度测试（由于浮点误差可以考虑加一个偏移值）</w:t>
      </w:r>
    </w:p>
    <w:p w14:paraId="581C24B9" w14:textId="77777777"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14:paraId="4AB9AB77" w14:textId="77777777"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14:paraId="4FF3E166" w14:textId="77777777" w:rsidR="00736349" w:rsidRDefault="00736349" w:rsidP="00736349"/>
    <w:p w14:paraId="5A1AF8D8" w14:textId="77777777" w:rsidR="00736349" w:rsidRDefault="00736349" w:rsidP="00736349">
      <w:r>
        <w:rPr>
          <w:rFonts w:hint="eastAsia"/>
        </w:rPr>
        <w:t>次世代的前向</w:t>
      </w:r>
      <w:r>
        <w:rPr>
          <w:rFonts w:hint="eastAsia"/>
        </w:rPr>
        <w:t>+</w:t>
      </w:r>
    </w:p>
    <w:p w14:paraId="57C95ACC" w14:textId="77777777" w:rsidR="00736349" w:rsidRDefault="00736349" w:rsidP="00736349"/>
    <w:p w14:paraId="62AD2643" w14:textId="77777777"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14:paraId="27A1D699" w14:textId="77777777"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14:paraId="06B26189" w14:textId="77777777" w:rsidR="00736349" w:rsidRDefault="00736349" w:rsidP="00736349">
      <w:r>
        <w:t>//</w:t>
      </w:r>
      <w:r>
        <w:rPr>
          <w:rFonts w:hint="eastAsia"/>
        </w:rPr>
        <w:t>但是从带宽的角度，不写入颜色缓冲可能会有性能提升</w:t>
      </w:r>
    </w:p>
    <w:p w14:paraId="04546FDB" w14:textId="77777777"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14:paraId="3653E90B" w14:textId="77777777" w:rsidR="00736349" w:rsidRDefault="00736349" w:rsidP="00736349"/>
    <w:p w14:paraId="4C202595" w14:textId="77777777"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14:paraId="084EB620" w14:textId="77777777"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14:paraId="4EAD99CE" w14:textId="77777777" w:rsidR="00736349" w:rsidRDefault="00736349" w:rsidP="00736349">
      <w:r>
        <w:rPr>
          <w:rFonts w:hint="eastAsia"/>
        </w:rPr>
        <w:t>并与点光源的包围体进行相交测试（算法细节</w:t>
      </w:r>
      <w:r>
        <w:rPr>
          <w:rFonts w:hint="eastAsia"/>
        </w:rPr>
        <w:t>-&gt;</w:t>
      </w:r>
      <w:r>
        <w:rPr>
          <w:rFonts w:hint="eastAsia"/>
        </w:rPr>
        <w:t>视锥体剔除）</w:t>
      </w:r>
    </w:p>
    <w:p w14:paraId="74F245CE" w14:textId="77777777" w:rsidR="00736349" w:rsidRDefault="00736349" w:rsidP="00736349"/>
    <w:p w14:paraId="0D6CE51A"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259DD443" w14:textId="77777777"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14:paraId="32E4E28F" w14:textId="77777777" w:rsidR="00736349" w:rsidRDefault="00736349" w:rsidP="00736349">
      <w:r>
        <w:rPr>
          <w:rFonts w:hint="eastAsia"/>
        </w:rPr>
        <w:t>但从理论上而言</w:t>
      </w:r>
    </w:p>
    <w:p w14:paraId="11D46816" w14:textId="77777777"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14:paraId="1CA9C932" w14:textId="77777777"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14:paraId="3898354B" w14:textId="77777777" w:rsidR="00736349" w:rsidRDefault="00736349" w:rsidP="00736349">
      <w:r>
        <w:rPr>
          <w:rFonts w:hint="eastAsia"/>
        </w:rPr>
        <w:t>但是实验结果表明，原子操作更快</w:t>
      </w:r>
    </w:p>
    <w:p w14:paraId="42414594" w14:textId="77777777" w:rsidR="00736349" w:rsidRDefault="00736349" w:rsidP="00736349"/>
    <w:p w14:paraId="5D17159B"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59A4C927" w14:textId="77777777" w:rsidR="00736349" w:rsidRDefault="00736349" w:rsidP="00736349">
      <w:r>
        <w:rPr>
          <w:rFonts w:hint="eastAsia"/>
        </w:rPr>
        <w:t>可以用</w:t>
      </w:r>
      <w:r w:rsidRPr="00056452">
        <w:t>USE_DEPTH_BOUNDS</w:t>
      </w:r>
      <w:r>
        <w:rPr>
          <w:rFonts w:hint="eastAsia"/>
        </w:rPr>
        <w:t>控制</w:t>
      </w:r>
    </w:p>
    <w:p w14:paraId="21C5C1F3" w14:textId="77777777"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14:paraId="3AAE4684" w14:textId="77777777" w:rsidR="00736349" w:rsidRDefault="00736349" w:rsidP="00736349"/>
    <w:p w14:paraId="4AD41B7B" w14:textId="77777777" w:rsidR="00736349" w:rsidRDefault="00736349" w:rsidP="00736349">
      <w:r>
        <w:rPr>
          <w:rFonts w:hint="eastAsia"/>
        </w:rPr>
        <w:t>每个</w:t>
      </w:r>
      <w:r>
        <w:rPr>
          <w:rFonts w:hint="eastAsia"/>
        </w:rPr>
        <w:t>Tile</w:t>
      </w:r>
      <w:r>
        <w:rPr>
          <w:rFonts w:hint="eastAsia"/>
        </w:rPr>
        <w:t>得到一个索引数组（标识相交的点光源）</w:t>
      </w:r>
    </w:p>
    <w:p w14:paraId="462F1C3E" w14:textId="77777777" w:rsidR="00736349" w:rsidRDefault="00736349" w:rsidP="00736349">
      <w:r>
        <w:rPr>
          <w:rFonts w:hint="eastAsia"/>
        </w:rPr>
        <w:t>显然，暂时存储在组共享内存中，用</w:t>
      </w:r>
      <w:r w:rsidRPr="006042D5">
        <w:t>InterlockedAdd</w:t>
      </w:r>
      <w:r>
        <w:rPr>
          <w:rFonts w:hint="eastAsia"/>
        </w:rPr>
        <w:t>维护索引数组的大小</w:t>
      </w:r>
    </w:p>
    <w:p w14:paraId="185B5935" w14:textId="77777777" w:rsidR="00736349" w:rsidRDefault="00736349" w:rsidP="00736349"/>
    <w:p w14:paraId="037A0233" w14:textId="77777777" w:rsidR="00736349" w:rsidRDefault="00736349" w:rsidP="00736349">
      <w:r>
        <w:rPr>
          <w:rFonts w:hint="eastAsia"/>
        </w:rPr>
        <w:t>不同</w:t>
      </w:r>
      <w:r>
        <w:rPr>
          <w:rFonts w:hint="eastAsia"/>
        </w:rPr>
        <w:t>Tile</w:t>
      </w:r>
      <w:r>
        <w:rPr>
          <w:rFonts w:hint="eastAsia"/>
        </w:rPr>
        <w:t>的光源个数可以不同</w:t>
      </w:r>
    </w:p>
    <w:p w14:paraId="7AB31DFD" w14:textId="77777777"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14:paraId="44926D58" w14:textId="77777777" w:rsidR="00736349" w:rsidRDefault="00736349" w:rsidP="00736349"/>
    <w:p w14:paraId="40799B51" w14:textId="77777777"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14:paraId="14483DCE" w14:textId="77777777" w:rsidR="00736349" w:rsidRDefault="00736349" w:rsidP="00736349"/>
    <w:p w14:paraId="3277D756" w14:textId="77777777" w:rsidR="00736349" w:rsidRDefault="00736349" w:rsidP="00736349">
      <w:r>
        <w:rPr>
          <w:rFonts w:hint="eastAsia"/>
        </w:rPr>
        <w:t>线程组的个数应当能被</w:t>
      </w:r>
      <w:r>
        <w:rPr>
          <w:rFonts w:hint="eastAsia"/>
        </w:rPr>
        <w:t>WaveFront</w:t>
      </w:r>
      <w:r>
        <w:rPr>
          <w:rFonts w:hint="eastAsia"/>
        </w:rPr>
        <w:t>整除</w:t>
      </w:r>
    </w:p>
    <w:p w14:paraId="3A8CCD5E" w14:textId="77777777"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14:paraId="46AF61CB" w14:textId="77777777" w:rsidR="00736349" w:rsidRDefault="00736349" w:rsidP="00736349"/>
    <w:p w14:paraId="51478FFF" w14:textId="77777777" w:rsidR="00736349" w:rsidRDefault="00736349" w:rsidP="00736349">
      <w:r>
        <w:rPr>
          <w:rFonts w:hint="eastAsia"/>
        </w:rPr>
        <w:t>如果过大，那么会导致光源剔除时的粒度过大，无法做到有效的剔除光源</w:t>
      </w:r>
    </w:p>
    <w:p w14:paraId="416C0F04" w14:textId="77777777" w:rsidR="00736349" w:rsidRDefault="00736349" w:rsidP="00736349"/>
    <w:p w14:paraId="6988DD13" w14:textId="77777777"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14:paraId="42960CD3" w14:textId="77777777"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14:paraId="1176DC36" w14:textId="77777777"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14:paraId="17EACA21" w14:textId="77777777" w:rsidR="00736349" w:rsidRDefault="00736349" w:rsidP="00736349"/>
    <w:p w14:paraId="2559048B" w14:textId="77777777" w:rsidR="00736349" w:rsidRDefault="00736349" w:rsidP="00736349">
      <w:r>
        <w:rPr>
          <w:rFonts w:hint="eastAsia"/>
        </w:rPr>
        <w:t>提高缓存命中率</w:t>
      </w:r>
    </w:p>
    <w:p w14:paraId="631016F2" w14:textId="77777777"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14:paraId="7B4D2291" w14:textId="77777777" w:rsidR="00736349" w:rsidRDefault="00736349" w:rsidP="00736349"/>
    <w:p w14:paraId="59342104" w14:textId="77777777" w:rsidR="00736349" w:rsidRDefault="00736349" w:rsidP="00736349">
      <w:r>
        <w:rPr>
          <w:rFonts w:hint="eastAsia"/>
        </w:rPr>
        <w:lastRenderedPageBreak/>
        <w:t>3.Forward</w:t>
      </w:r>
      <w:r>
        <w:t xml:space="preserve"> </w:t>
      </w:r>
      <w:r>
        <w:rPr>
          <w:rFonts w:hint="eastAsia"/>
        </w:rPr>
        <w:t>Shading</w:t>
      </w:r>
    </w:p>
    <w:p w14:paraId="3FE37889" w14:textId="77777777"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14:paraId="1493F0B2" w14:textId="77777777"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14:paraId="0A8596BD" w14:textId="77777777" w:rsidR="00736349" w:rsidRDefault="00736349" w:rsidP="00736349">
      <w:r>
        <w:rPr>
          <w:rFonts w:hint="eastAsia"/>
        </w:rPr>
        <w:t>一般用终止符（类似于字符串中的</w:t>
      </w:r>
      <w:r>
        <w:rPr>
          <w:rFonts w:hint="eastAsia"/>
        </w:rPr>
        <w:t>\0</w:t>
      </w:r>
      <w:r>
        <w:rPr>
          <w:rFonts w:hint="eastAsia"/>
        </w:rPr>
        <w:t>）表示索引个数</w:t>
      </w:r>
    </w:p>
    <w:p w14:paraId="41F47B5F" w14:textId="77777777" w:rsidR="00736349" w:rsidRDefault="00736349" w:rsidP="00736349"/>
    <w:p w14:paraId="5B2DB384"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034CBE27" w14:textId="77777777" w:rsidR="00736349" w:rsidRDefault="00736349" w:rsidP="00736349">
      <w:r>
        <w:rPr>
          <w:rFonts w:hint="eastAsia"/>
        </w:rPr>
        <w:t>定义终止符</w:t>
      </w:r>
      <w:r w:rsidRPr="00E433E3">
        <w:t>LIGHT_INDEX_BUFFER_SENTINEL</w:t>
      </w:r>
    </w:p>
    <w:p w14:paraId="32278090" w14:textId="77777777" w:rsidR="00736349" w:rsidRDefault="00736349" w:rsidP="00736349"/>
    <w:p w14:paraId="307BD61A" w14:textId="77777777"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14:paraId="19D1805C" w14:textId="77777777" w:rsidR="00736349" w:rsidRDefault="00736349" w:rsidP="00736349"/>
    <w:p w14:paraId="153605E4" w14:textId="77777777"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14:paraId="548CC5B5" w14:textId="77777777" w:rsidR="00736349" w:rsidRDefault="00736349" w:rsidP="00736349"/>
    <w:p w14:paraId="37898E57"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3326746D" w14:textId="77777777" w:rsidR="00736349" w:rsidRDefault="00736349" w:rsidP="00736349">
      <w:r>
        <w:rPr>
          <w:rFonts w:hint="eastAsia"/>
        </w:rPr>
        <w:t>256</w:t>
      </w:r>
      <w:r>
        <w:rPr>
          <w:rFonts w:hint="eastAsia"/>
        </w:rPr>
        <w:t>对应于</w:t>
      </w:r>
      <w:r>
        <w:rPr>
          <w:rFonts w:hint="eastAsia"/>
        </w:rPr>
        <w:t>M</w:t>
      </w:r>
      <w:r w:rsidRPr="004B0DD0">
        <w:t>axNumLightsPerTile</w:t>
      </w:r>
    </w:p>
    <w:p w14:paraId="654D44C0" w14:textId="77777777"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14:paraId="60535AB5" w14:textId="77777777"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14:paraId="78CBAD3D" w14:textId="77777777" w:rsidR="00736349" w:rsidRDefault="00736349" w:rsidP="00736349"/>
    <w:p w14:paraId="38C1F50C" w14:textId="77777777" w:rsidR="00736349" w:rsidRDefault="00736349" w:rsidP="00DE741F">
      <w:pPr>
        <w:pStyle w:val="2"/>
      </w:pPr>
      <w:r>
        <w:rPr>
          <w:rFonts w:hint="eastAsia"/>
        </w:rPr>
        <w:t>延迟</w:t>
      </w:r>
    </w:p>
    <w:p w14:paraId="03E298D1" w14:textId="77777777" w:rsidR="00146780" w:rsidRDefault="00146780" w:rsidP="00146780">
      <w:r>
        <w:rPr>
          <w:rFonts w:hint="eastAsia"/>
        </w:rPr>
        <w:t>可用于夜景渲染，在平行光</w:t>
      </w:r>
    </w:p>
    <w:p w14:paraId="270D3A08" w14:textId="77777777"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14:paraId="41780FE9" w14:textId="77777777" w:rsidR="00146780" w:rsidRDefault="00146780" w:rsidP="00146780"/>
    <w:p w14:paraId="360730AA" w14:textId="77777777" w:rsidR="00146780" w:rsidRDefault="00146780" w:rsidP="00146780">
      <w:r>
        <w:rPr>
          <w:rFonts w:hint="eastAsia"/>
        </w:rPr>
        <w:t>AMD GPUOpen TileLighting</w:t>
      </w:r>
      <w:r>
        <w:t>11</w:t>
      </w:r>
    </w:p>
    <w:p w14:paraId="4CE2CD7D" w14:textId="77777777" w:rsidR="00146780" w:rsidRDefault="003612D1" w:rsidP="00146780">
      <w:hyperlink r:id="rId135" w:history="1">
        <w:r w:rsidR="00146780" w:rsidRPr="00583DE4">
          <w:rPr>
            <w:rStyle w:val="a5"/>
          </w:rPr>
          <w:t>http://gpuopen.com/gaming-product/tiledlighting11-directx-11-sdk-sample</w:t>
        </w:r>
      </w:hyperlink>
    </w:p>
    <w:p w14:paraId="33F2052F" w14:textId="77777777"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14:paraId="66BDAE91" w14:textId="77777777" w:rsidR="00146780" w:rsidRDefault="00146780" w:rsidP="00146780">
      <w:r w:rsidRPr="009C6F89">
        <w:t>Gareth Thomas</w:t>
      </w:r>
      <w:r>
        <w:rPr>
          <w:rFonts w:hint="eastAsia"/>
        </w:rPr>
        <w:t>. "</w:t>
      </w:r>
      <w:r w:rsidRPr="00162733">
        <w:t>Advancements in Tiled-Based Compute Rendering</w:t>
      </w:r>
      <w:r>
        <w:rPr>
          <w:rFonts w:hint="eastAsia"/>
        </w:rPr>
        <w:t>". GDC 2015</w:t>
      </w:r>
    </w:p>
    <w:p w14:paraId="15DEF05B" w14:textId="77777777" w:rsidR="00146780" w:rsidRDefault="00146780" w:rsidP="00146780"/>
    <w:p w14:paraId="24B79A51" w14:textId="77777777" w:rsidR="00146780" w:rsidRDefault="00146780" w:rsidP="00146780"/>
    <w:p w14:paraId="32A7E54D" w14:textId="77777777" w:rsidR="00146780" w:rsidRDefault="00146780" w:rsidP="00146780">
      <w:r>
        <w:rPr>
          <w:rFonts w:hint="eastAsia"/>
        </w:rPr>
        <w:t>惯用的延迟渲染</w:t>
      </w:r>
    </w:p>
    <w:p w14:paraId="6E148693" w14:textId="77777777" w:rsidR="00146780" w:rsidRDefault="00146780" w:rsidP="00146780">
      <w:r>
        <w:rPr>
          <w:rFonts w:hint="eastAsia"/>
        </w:rPr>
        <w:t>1.</w:t>
      </w:r>
      <w:r>
        <w:rPr>
          <w:rFonts w:hint="eastAsia"/>
        </w:rPr>
        <w:t>将光照输入存放在内存中（即</w:t>
      </w:r>
      <w:r>
        <w:rPr>
          <w:rFonts w:hint="eastAsia"/>
        </w:rPr>
        <w:t>G-buffer</w:t>
      </w:r>
      <w:r>
        <w:rPr>
          <w:rFonts w:hint="eastAsia"/>
        </w:rPr>
        <w:t>）</w:t>
      </w:r>
    </w:p>
    <w:p w14:paraId="247B99CF" w14:textId="77777777" w:rsidR="00146780" w:rsidRDefault="00146780" w:rsidP="00146780">
      <w:r>
        <w:rPr>
          <w:rFonts w:hint="eastAsia"/>
        </w:rPr>
        <w:t>2.</w:t>
      </w:r>
      <w:r>
        <w:rPr>
          <w:rFonts w:hint="eastAsia"/>
        </w:rPr>
        <w:t>对每个光源</w:t>
      </w:r>
    </w:p>
    <w:p w14:paraId="34C85CF6" w14:textId="77777777"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14:paraId="05A31D24" w14:textId="77777777"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DA1A466" w14:textId="77777777" w:rsidR="00146780" w:rsidRDefault="00146780" w:rsidP="00146780">
      <w:r>
        <w:rPr>
          <w:rFonts w:hint="eastAsia"/>
        </w:rPr>
        <w:tab/>
      </w:r>
      <w:r>
        <w:rPr>
          <w:rFonts w:hint="eastAsia"/>
        </w:rPr>
        <w:t>计算光照</w:t>
      </w:r>
    </w:p>
    <w:p w14:paraId="1D2CD159" w14:textId="77777777"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B67F336" w14:textId="77777777" w:rsidR="00146780" w:rsidRDefault="00146780" w:rsidP="00146780">
      <w:r>
        <w:rPr>
          <w:rFonts w:hint="eastAsia"/>
        </w:rPr>
        <w:t>重排序计算以提取相关性</w:t>
      </w:r>
    </w:p>
    <w:p w14:paraId="3DEA3B14" w14:textId="77777777" w:rsidR="00146780" w:rsidRDefault="00146780" w:rsidP="00146780"/>
    <w:p w14:paraId="5DE94DA6" w14:textId="77777777"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14:paraId="5A54BBE9" w14:textId="77777777" w:rsidR="00146780" w:rsidRDefault="00146780" w:rsidP="00146780"/>
    <w:p w14:paraId="7FB9B4FB" w14:textId="77777777"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14:paraId="1260EB23" w14:textId="77777777"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14:paraId="2B294B33" w14:textId="77777777" w:rsidR="00736349" w:rsidRDefault="00146780" w:rsidP="00736349">
      <w:r>
        <w:rPr>
          <w:rFonts w:hint="eastAsia"/>
        </w:rPr>
        <w:t>在这个过程中，可以借助几何着色器多播</w:t>
      </w:r>
    </w:p>
    <w:p w14:paraId="6A36A0D1" w14:textId="77777777" w:rsidR="00146780" w:rsidRDefault="00146780" w:rsidP="00736349"/>
    <w:p w14:paraId="4CC46218" w14:textId="77777777" w:rsidR="00146780" w:rsidRDefault="00146780" w:rsidP="00736349"/>
    <w:p w14:paraId="24F40956" w14:textId="77777777" w:rsidR="00736349" w:rsidRDefault="00736349" w:rsidP="00736349"/>
    <w:p w14:paraId="4117012F" w14:textId="77777777" w:rsidR="00E35CE0" w:rsidRDefault="00EB2489" w:rsidP="00736349">
      <w:pPr>
        <w:pStyle w:val="1"/>
      </w:pPr>
      <w:r>
        <w:rPr>
          <w:rFonts w:hint="eastAsia"/>
        </w:rPr>
        <w:t>基于集群（</w:t>
      </w:r>
      <w:r w:rsidR="001310BB">
        <w:rPr>
          <w:rFonts w:hint="eastAsia"/>
        </w:rPr>
        <w:t>C</w:t>
      </w:r>
      <w:r w:rsidR="001310BB">
        <w:t>luster-Based</w:t>
      </w:r>
      <w:r>
        <w:t>）</w:t>
      </w:r>
    </w:p>
    <w:p w14:paraId="2A9532DB" w14:textId="77777777" w:rsidR="00E35CE0" w:rsidRDefault="00E35CE0" w:rsidP="00092CEC"/>
    <w:p w14:paraId="38CCB9AD" w14:textId="77777777" w:rsidR="002216BD" w:rsidRDefault="002216BD" w:rsidP="00092CEC">
      <w:r w:rsidRPr="002216BD">
        <w:t>Ola Olsson, Markus Billeter, Ulf Assarsson. "Clustered Deferred and Forward Shading." High Performance Graphics 2012.</w:t>
      </w:r>
    </w:p>
    <w:p w14:paraId="20FBEB94" w14:textId="77777777" w:rsidR="008339FA" w:rsidRDefault="003612D1" w:rsidP="00092CEC">
      <w:hyperlink r:id="rId136" w:history="1">
        <w:r w:rsidR="006A7613" w:rsidRPr="00AF7A29">
          <w:rPr>
            <w:rStyle w:val="a5"/>
          </w:rPr>
          <w:t>http://www.cse.chalmers.se/~uffe/clustered_shading_preprint.pdf</w:t>
        </w:r>
      </w:hyperlink>
    </w:p>
    <w:p w14:paraId="7B895C69" w14:textId="77777777" w:rsidR="001310BB" w:rsidRDefault="001310BB" w:rsidP="00092CEC"/>
    <w:p w14:paraId="5FAB2B91" w14:textId="77777777" w:rsidR="00E35CE0" w:rsidRDefault="002522C9" w:rsidP="00092CEC">
      <w:r>
        <w:t xml:space="preserve">Intel Developer Zone / </w:t>
      </w:r>
      <w:r w:rsidR="00CD6898" w:rsidRPr="00CD6898">
        <w:t>Forward Clustered Shading</w:t>
      </w:r>
    </w:p>
    <w:p w14:paraId="44B34A98" w14:textId="77777777" w:rsidR="006A7613" w:rsidRDefault="003612D1" w:rsidP="00092CEC">
      <w:hyperlink r:id="rId137" w:history="1">
        <w:r w:rsidR="00E35CE0" w:rsidRPr="00AF7A29">
          <w:rPr>
            <w:rStyle w:val="a5"/>
          </w:rPr>
          <w:t>https://software.intel.com/en-us/articles/forward-clustered-shading</w:t>
        </w:r>
      </w:hyperlink>
    </w:p>
    <w:p w14:paraId="2D4178CB" w14:textId="77777777" w:rsidR="00E35CE0" w:rsidRDefault="00E35CE0" w:rsidP="00092CEC"/>
    <w:p w14:paraId="43C3D9D7" w14:textId="77777777" w:rsidR="001310BB" w:rsidRDefault="00DE7A52" w:rsidP="00092CEC">
      <w:r>
        <w:t xml:space="preserve">Intel Developer Zone / </w:t>
      </w:r>
      <w:r w:rsidR="00DE598F">
        <w:t>Clustered Shading Android</w:t>
      </w:r>
      <w:r w:rsidR="00DE598F" w:rsidRPr="00DE598F">
        <w:t xml:space="preserve"> Sample</w:t>
      </w:r>
    </w:p>
    <w:p w14:paraId="4B88DBA1" w14:textId="77777777" w:rsidR="00DE7A52" w:rsidRDefault="003612D1" w:rsidP="00092CEC">
      <w:hyperlink r:id="rId138" w:history="1">
        <w:r w:rsidR="001374F3" w:rsidRPr="00AF7A29">
          <w:rPr>
            <w:rStyle w:val="a5"/>
          </w:rPr>
          <w:t>https://software.intel.com/en-us/blogs/2014/07/30/clustered-shading-android-sample</w:t>
        </w:r>
      </w:hyperlink>
    </w:p>
    <w:p w14:paraId="5C5E971D" w14:textId="77777777" w:rsidR="001374F3" w:rsidRDefault="001374F3" w:rsidP="00092CEC"/>
    <w:p w14:paraId="33D81564" w14:textId="77777777"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14:paraId="03B97FB7" w14:textId="77777777" w:rsidR="00B077AF" w:rsidRDefault="00B077AF" w:rsidP="00092CEC"/>
    <w:p w14:paraId="7E652F8C" w14:textId="77777777" w:rsidR="00B077AF" w:rsidRDefault="00B077AF" w:rsidP="00092CEC"/>
    <w:p w14:paraId="0ADE042D" w14:textId="77777777"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14:paraId="0252DEA2" w14:textId="77777777" w:rsidR="00696C54" w:rsidRDefault="00696C54" w:rsidP="00092CEC"/>
    <w:p w14:paraId="4033ADBD" w14:textId="77777777" w:rsidR="00DE7A52" w:rsidRDefault="00DE7A52" w:rsidP="00092CEC"/>
    <w:p w14:paraId="199D110B" w14:textId="77777777" w:rsidR="00C4284E" w:rsidRDefault="00F87E52" w:rsidP="00E37FAD">
      <w:pPr>
        <w:pStyle w:val="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14:paraId="39A39442" w14:textId="77777777" w:rsidR="007551B4" w:rsidRDefault="007551B4" w:rsidP="007551B4"/>
    <w:p w14:paraId="537B89D5" w14:textId="77777777" w:rsidR="00091480" w:rsidRDefault="00091480" w:rsidP="00091480">
      <w:pPr>
        <w:pStyle w:val="2"/>
      </w:pPr>
      <w:r>
        <w:rPr>
          <w:rFonts w:hint="eastAsia"/>
        </w:rPr>
        <w:t>A</w:t>
      </w:r>
      <w:r>
        <w:t>lpha</w:t>
      </w:r>
      <w:r>
        <w:rPr>
          <w:rFonts w:hint="eastAsia"/>
        </w:rPr>
        <w:t>通道</w:t>
      </w:r>
    </w:p>
    <w:p w14:paraId="456392C2" w14:textId="77777777"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14:paraId="18020946" w14:textId="77777777" w:rsidR="00813E30" w:rsidRDefault="00813E30" w:rsidP="009C65CC">
      <w:pPr>
        <w:ind w:firstLineChars="200" w:firstLine="420"/>
      </w:pPr>
    </w:p>
    <w:p w14:paraId="212A9261" w14:textId="77777777"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14:paraId="793E65CE" w14:textId="77777777" w:rsidR="00413CAC" w:rsidRDefault="00413CAC" w:rsidP="00A82AEC">
      <w:pPr>
        <w:ind w:firstLineChars="200" w:firstLine="420"/>
      </w:pPr>
    </w:p>
    <w:p w14:paraId="69D4967B" w14:textId="77777777"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14:paraId="1B9DD643" w14:textId="77777777"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14:paraId="11317932" w14:textId="77777777"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14:paraId="32033720" w14:textId="77777777" w:rsidR="00A22EE4" w:rsidRDefault="00FB49B4" w:rsidP="00FB49B4">
      <w:pPr>
        <w:ind w:firstLineChars="200" w:firstLine="420"/>
        <w:jc w:val="center"/>
      </w:pPr>
      <w:r>
        <w:rPr>
          <w:noProof/>
        </w:rPr>
        <w:lastRenderedPageBreak/>
        <w:drawing>
          <wp:inline distT="0" distB="0" distL="0" distR="0" wp14:anchorId="3638FAD2" wp14:editId="42FB228E">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14:paraId="406696CC" w14:textId="77777777"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14:paraId="3AB3F796" w14:textId="77777777" w:rsidR="00106673" w:rsidRDefault="00106673" w:rsidP="00106673">
      <w:pPr>
        <w:jc w:val="left"/>
      </w:pPr>
    </w:p>
    <w:p w14:paraId="252E096A" w14:textId="77777777"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14:paraId="722BEBC4" w14:textId="77777777" w:rsidR="00BF4041" w:rsidRDefault="00BF4041" w:rsidP="00A82AEC">
      <w:pPr>
        <w:ind w:firstLineChars="200" w:firstLine="420"/>
      </w:pPr>
    </w:p>
    <w:p w14:paraId="1A00AA41" w14:textId="77777777" w:rsidR="0046722E" w:rsidRDefault="00992DE5" w:rsidP="0046722E">
      <w:pPr>
        <w:pStyle w:val="2"/>
      </w:pPr>
      <w:r>
        <w:rPr>
          <w:rFonts w:hint="eastAsia"/>
        </w:rPr>
        <w:t>顺序性透明</w:t>
      </w:r>
    </w:p>
    <w:p w14:paraId="26903065" w14:textId="77777777"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14:paraId="049D4FB0" w14:textId="77777777"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14:paraId="2206C0DF" w14:textId="77777777"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14:paraId="7821EBBF" w14:textId="77777777" w:rsidR="00992DE5" w:rsidRDefault="00992DE5" w:rsidP="0046722E"/>
    <w:p w14:paraId="485DFC31" w14:textId="77777777" w:rsidR="006D1C59" w:rsidRDefault="008F53E9" w:rsidP="00B51E0E">
      <w:pPr>
        <w:pStyle w:val="3"/>
      </w:pPr>
      <w:r>
        <w:rPr>
          <w:rFonts w:hint="eastAsia"/>
        </w:rPr>
        <w:t>Over</w:t>
      </w:r>
      <w:r>
        <w:rPr>
          <w:rFonts w:hint="eastAsia"/>
        </w:rPr>
        <w:t>操作</w:t>
      </w:r>
    </w:p>
    <w:p w14:paraId="58A0BCBD" w14:textId="77777777"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14:paraId="29758FCE" w14:textId="77777777"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14:paraId="1E1A8FF4" w14:textId="77777777"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14:paraId="7C114D5E" w14:textId="77777777" w:rsidR="005917D5" w:rsidRDefault="005917D5" w:rsidP="007551B4"/>
    <w:p w14:paraId="3ED20529" w14:textId="77777777" w:rsidR="00AA7D48" w:rsidRDefault="00AA7D48" w:rsidP="00B51E0E">
      <w:pPr>
        <w:pStyle w:val="3"/>
      </w:pPr>
      <w:r>
        <w:t>Under</w:t>
      </w:r>
      <w:r>
        <w:rPr>
          <w:rFonts w:hint="eastAsia"/>
        </w:rPr>
        <w:t>操作</w:t>
      </w:r>
    </w:p>
    <w:p w14:paraId="1A1CD308" w14:textId="77777777"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14:paraId="5ED8AB47" w14:textId="77777777"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14:paraId="392FA6AC" w14:textId="77777777" w:rsidR="00AA7D48" w:rsidRPr="008433E6" w:rsidRDefault="004235DF" w:rsidP="007D1A7C">
      <w:pPr>
        <w:ind w:firstLineChars="200" w:firstLine="420"/>
      </w:pPr>
      <w:r>
        <w:rPr>
          <w:rFonts w:hint="eastAsia"/>
        </w:rPr>
        <w:lastRenderedPageBreak/>
        <w:t>A</w:t>
      </w:r>
      <w:r>
        <w:rPr>
          <w:rFonts w:hint="eastAsia"/>
          <w:vertAlign w:val="subscript"/>
        </w:rPr>
        <w:t>Total</w:t>
      </w:r>
      <w:r>
        <w:rPr>
          <w:vertAlign w:val="subscript"/>
        </w:rPr>
        <w:t>_0</w:t>
      </w:r>
      <w:r w:rsidR="008433E6" w:rsidRPr="008433E6">
        <w:t xml:space="preserve"> = 1</w:t>
      </w:r>
    </w:p>
    <w:p w14:paraId="7419F331" w14:textId="77777777"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14:paraId="22938F6C" w14:textId="77777777"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14:paraId="11F1D603" w14:textId="77777777"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14:paraId="05ABF847" w14:textId="77777777" w:rsidR="00864607" w:rsidRDefault="00864607" w:rsidP="007551B4"/>
    <w:p w14:paraId="31605E56" w14:textId="77777777"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14:paraId="590FD8F7" w14:textId="77777777" w:rsidR="00FB3C13" w:rsidRDefault="00FB3C13" w:rsidP="007551B4"/>
    <w:p w14:paraId="50035FC2" w14:textId="77777777"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14:paraId="2C7D8220" w14:textId="77777777" w:rsidR="007B15C3" w:rsidRDefault="007B15C3" w:rsidP="007551B4"/>
    <w:p w14:paraId="65F5C7A3" w14:textId="77777777" w:rsidR="00AB39B4" w:rsidRDefault="00C17F64" w:rsidP="00C17F64">
      <w:pPr>
        <w:pStyle w:val="2"/>
      </w:pPr>
      <w:r>
        <w:rPr>
          <w:rFonts w:hint="eastAsia"/>
        </w:rPr>
        <w:t>深度剥离（</w:t>
      </w:r>
      <w:r>
        <w:rPr>
          <w:rFonts w:hint="eastAsia"/>
        </w:rPr>
        <w:t>Depth</w:t>
      </w:r>
      <w:r>
        <w:t xml:space="preserve"> </w:t>
      </w:r>
      <w:r>
        <w:rPr>
          <w:rFonts w:hint="eastAsia"/>
        </w:rPr>
        <w:t>Peeling</w:t>
      </w:r>
      <w:r>
        <w:rPr>
          <w:rFonts w:hint="eastAsia"/>
        </w:rPr>
        <w:t>）</w:t>
      </w:r>
    </w:p>
    <w:p w14:paraId="20F89308" w14:textId="77777777"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14:paraId="7B2D5313" w14:textId="77777777" w:rsidR="000576D4" w:rsidRDefault="000576D4" w:rsidP="000576D4"/>
    <w:p w14:paraId="14D8F073" w14:textId="77777777" w:rsidR="000576D4" w:rsidRDefault="000576D4" w:rsidP="000576D4">
      <w:pPr>
        <w:pStyle w:val="3"/>
      </w:pPr>
      <w:r>
        <w:rPr>
          <w:rFonts w:hint="eastAsia"/>
        </w:rPr>
        <w:t>R</w:t>
      </w:r>
      <w:r>
        <w:t>ender Pass</w:t>
      </w:r>
    </w:p>
    <w:p w14:paraId="618D18A8" w14:textId="77777777" w:rsidR="000A6436" w:rsidRDefault="00D25096" w:rsidP="000A6436">
      <w:r>
        <w:t>1.</w:t>
      </w:r>
      <w:r w:rsidR="000A6436">
        <w:rPr>
          <w:rFonts w:hint="eastAsia"/>
        </w:rPr>
        <w:t>OpaquePas</w:t>
      </w:r>
    </w:p>
    <w:p w14:paraId="7CF7DDAA" w14:textId="77777777"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14:paraId="4BFFAD88" w14:textId="1CF13437" w:rsidR="000A6436" w:rsidRDefault="00793F69" w:rsidP="000A6436">
      <w:r>
        <w:t>2.</w:t>
      </w:r>
      <w:r w:rsidR="007549A3">
        <w:t>Nearest</w:t>
      </w:r>
      <w:r>
        <w:t>LayerPass</w:t>
      </w:r>
      <w:r w:rsidR="003870C3">
        <w:t xml:space="preserve"> //</w:t>
      </w:r>
      <w:r w:rsidR="003870C3">
        <w:rPr>
          <w:rFonts w:hint="eastAsia"/>
        </w:rPr>
        <w:t>GeometryPass</w:t>
      </w:r>
    </w:p>
    <w:p w14:paraId="2AB10E1A" w14:textId="77777777"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14:paraId="6576D129" w14:textId="6C6CEABC" w:rsidR="000A6436" w:rsidRDefault="00477EA5" w:rsidP="000A6436">
      <w:r>
        <w:t>3.</w:t>
      </w:r>
      <w:r>
        <w:rPr>
          <w:rFonts w:hint="eastAsia"/>
        </w:rPr>
        <w:t>SecondNearestLayerPass</w:t>
      </w:r>
      <w:r w:rsidR="003870C3">
        <w:t xml:space="preserve"> //</w:t>
      </w:r>
      <w:r w:rsidR="003870C3">
        <w:rPr>
          <w:rFonts w:hint="eastAsia"/>
        </w:rPr>
        <w:t>GeometryPass</w:t>
      </w:r>
    </w:p>
    <w:p w14:paraId="1A430A4F" w14:textId="77777777"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14:paraId="18EF2835" w14:textId="29761673" w:rsidR="000A6436" w:rsidRDefault="00556311" w:rsidP="000A6436">
      <w:r>
        <w:rPr>
          <w:rFonts w:hint="eastAsia"/>
        </w:rPr>
        <w:t>4.ThirdNearestLayerPass</w:t>
      </w:r>
      <w:r w:rsidR="003870C3">
        <w:t xml:space="preserve"> //</w:t>
      </w:r>
      <w:r w:rsidR="003870C3">
        <w:rPr>
          <w:rFonts w:hint="eastAsia"/>
        </w:rPr>
        <w:t>GeometryPass</w:t>
      </w:r>
    </w:p>
    <w:p w14:paraId="29E632E0" w14:textId="77777777"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14:paraId="7F3A88FF" w14:textId="77777777" w:rsidR="00BB6A8A" w:rsidRDefault="00BB6A8A" w:rsidP="000A6436"/>
    <w:p w14:paraId="03A6A5BD" w14:textId="77777777"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14:paraId="2B30E3F5" w14:textId="77777777" w:rsidR="00BB6A8A" w:rsidRDefault="00BB6A8A" w:rsidP="000A6436"/>
    <w:p w14:paraId="0DA5EC7F" w14:textId="3A406F17" w:rsidR="002E2F3F" w:rsidRDefault="0032754C" w:rsidP="000A6436">
      <w:r>
        <w:rPr>
          <w:rFonts w:hint="eastAsia"/>
        </w:rPr>
        <w:t>N</w:t>
      </w:r>
      <w:r>
        <w:t>+2.</w:t>
      </w:r>
      <w:r w:rsidR="002E2F3F">
        <w:rPr>
          <w:rFonts w:hint="eastAsia"/>
        </w:rPr>
        <w:t>CompositePass</w:t>
      </w:r>
      <w:r w:rsidR="0030572F">
        <w:t xml:space="preserve"> //FullScreenTrianglePass</w:t>
      </w:r>
    </w:p>
    <w:p w14:paraId="316E8A59" w14:textId="77777777"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14:paraId="78BE335F" w14:textId="77777777" w:rsidR="003B5D27" w:rsidRDefault="003B5D27" w:rsidP="000A6436"/>
    <w:p w14:paraId="33C5C8CF" w14:textId="77777777"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14:paraId="45B58C6F" w14:textId="77777777" w:rsidR="007F1E77" w:rsidRDefault="007F1E77" w:rsidP="007551B4"/>
    <w:p w14:paraId="60D952FE" w14:textId="77777777"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14:paraId="0C51BDDB" w14:textId="77777777" w:rsidR="00075F07" w:rsidRDefault="00075F07" w:rsidP="007551B4"/>
    <w:p w14:paraId="36ED3D65" w14:textId="77777777" w:rsidR="000576D4" w:rsidRDefault="000576D4" w:rsidP="000576D4">
      <w:pPr>
        <w:pStyle w:val="3"/>
      </w:pPr>
      <w:r>
        <w:rPr>
          <w:rFonts w:hint="eastAsia"/>
        </w:rPr>
        <w:lastRenderedPageBreak/>
        <w:t>综合评价</w:t>
      </w:r>
    </w:p>
    <w:p w14:paraId="4659266E" w14:textId="77777777"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14:paraId="65242286" w14:textId="77777777" w:rsidR="00152873" w:rsidRPr="00075F07" w:rsidRDefault="00152873" w:rsidP="007551B4"/>
    <w:p w14:paraId="364D6358" w14:textId="77777777" w:rsidR="003C78AF" w:rsidRDefault="003C78AF" w:rsidP="003C78AF">
      <w:pPr>
        <w:pStyle w:val="2"/>
      </w:pPr>
      <w:r w:rsidRPr="00D126A4">
        <w:rPr>
          <w:rFonts w:hint="eastAsia"/>
        </w:rPr>
        <w:t>随机透明（</w:t>
      </w:r>
      <w:r w:rsidRPr="00D126A4">
        <w:rPr>
          <w:rFonts w:hint="eastAsia"/>
        </w:rPr>
        <w:t>Stochastic Transparency</w:t>
      </w:r>
      <w:r w:rsidRPr="00D126A4">
        <w:rPr>
          <w:rFonts w:hint="eastAsia"/>
        </w:rPr>
        <w:t>）</w:t>
      </w:r>
    </w:p>
    <w:p w14:paraId="51E8F9B0" w14:textId="77777777"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14:paraId="71BFC328" w14:textId="77777777" w:rsidR="00B40C2A" w:rsidRDefault="00B40C2A" w:rsidP="00D329AD"/>
    <w:p w14:paraId="64AEB6C9" w14:textId="77777777" w:rsidR="000A1B57" w:rsidRPr="002C3C45" w:rsidRDefault="000A1B57" w:rsidP="008803FE">
      <w:pPr>
        <w:pStyle w:val="3"/>
      </w:pPr>
      <w:r>
        <w:rPr>
          <w:rFonts w:hint="eastAsia"/>
        </w:rPr>
        <w:t>随机深度（</w:t>
      </w:r>
      <w:r>
        <w:rPr>
          <w:rFonts w:hint="eastAsia"/>
        </w:rPr>
        <w:t>Stochastic</w:t>
      </w:r>
      <w:r>
        <w:t xml:space="preserve"> </w:t>
      </w:r>
      <w:r>
        <w:rPr>
          <w:rFonts w:hint="eastAsia"/>
        </w:rPr>
        <w:t>Depth</w:t>
      </w:r>
      <w:r>
        <w:rPr>
          <w:rFonts w:hint="eastAsia"/>
        </w:rPr>
        <w:t>）</w:t>
      </w:r>
    </w:p>
    <w:p w14:paraId="1DA73488" w14:textId="654DBD38" w:rsidR="00F87312" w:rsidRDefault="00D93F21" w:rsidP="00194EF2">
      <w:pPr>
        <w:ind w:firstLineChars="200" w:firstLine="420"/>
      </w:pPr>
      <w:r>
        <w:rPr>
          <w:rFonts w:hint="eastAsia"/>
        </w:rPr>
        <w:t>我们</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14:paraId="1E9EECD1" w14:textId="647E1A29" w:rsidR="007C01FC" w:rsidRDefault="0024480A" w:rsidP="00A839D4">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14:paraId="54BE917A" w14:textId="77777777" w:rsidR="00A839D4" w:rsidRDefault="00A839D4" w:rsidP="00A839D4">
      <w:pPr>
        <w:ind w:firstLineChars="200" w:firstLine="420"/>
      </w:pPr>
    </w:p>
    <w:p w14:paraId="7F0C9EB3" w14:textId="7673939D" w:rsidR="00A839D4" w:rsidRDefault="00A839D4" w:rsidP="00A839D4">
      <w:pPr>
        <w:ind w:firstLineChars="200" w:firstLine="420"/>
      </w:pPr>
      <w:r>
        <w:rPr>
          <w:rFonts w:hint="eastAsia"/>
        </w:rPr>
        <w:t>注：希望读者不要混淆</w:t>
      </w:r>
      <w:r>
        <w:rPr>
          <w:rFonts w:hint="eastAsia"/>
        </w:rPr>
        <w:t>Z</w:t>
      </w:r>
      <w:r>
        <w:rPr>
          <w:rFonts w:hint="eastAsia"/>
          <w:vertAlign w:val="subscript"/>
        </w:rPr>
        <w:t>i</w:t>
      </w:r>
      <w:r>
        <w:t>、</w:t>
      </w:r>
      <w:r>
        <w:rPr>
          <w:rFonts w:hint="eastAsia"/>
        </w:rPr>
        <w:t>Z</w:t>
      </w:r>
      <w:r>
        <w:rPr>
          <w:rFonts w:hint="eastAsia"/>
          <w:vertAlign w:val="subscript"/>
        </w:rPr>
        <w:t>j</w:t>
      </w:r>
      <w:r>
        <w:rPr>
          <w:rFonts w:hint="eastAsia"/>
        </w:rPr>
        <w:t>和</w:t>
      </w:r>
      <w:r>
        <w:rPr>
          <w:rFonts w:hint="eastAsia"/>
        </w:rPr>
        <w:t>Z</w:t>
      </w:r>
      <w:r>
        <w:rPr>
          <w:vertAlign w:val="subscript"/>
        </w:rPr>
        <w:t>s</w:t>
      </w:r>
      <w:r>
        <w:rPr>
          <w:rFonts w:hint="eastAsia"/>
        </w:rPr>
        <w:t>的含义：</w:t>
      </w:r>
      <w:r>
        <w:rPr>
          <w:rFonts w:hint="eastAsia"/>
        </w:rPr>
        <w:t>Z</w:t>
      </w:r>
      <w:r>
        <w:rPr>
          <w:vertAlign w:val="subscript"/>
        </w:rPr>
        <w:t>j</w:t>
      </w:r>
      <w:r>
        <w:rPr>
          <w:rFonts w:hint="eastAsia"/>
        </w:rPr>
        <w:t>是指对应于同一像素的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任意的某一个片元；</w:t>
      </w:r>
      <w:r>
        <w:rPr>
          <w:rFonts w:hint="eastAsia"/>
        </w:rPr>
        <w:t>Z</w:t>
      </w:r>
      <w:r>
        <w:rPr>
          <w:vertAlign w:val="subscript"/>
        </w:rPr>
        <w:t>s</w:t>
      </w:r>
      <w:r>
        <w:rPr>
          <w:rFonts w:hint="eastAsia"/>
        </w:rPr>
        <w:t>是指在最终生成的</w:t>
      </w:r>
      <w:r>
        <w:rPr>
          <w:rFonts w:hint="eastAsia"/>
        </w:rPr>
        <w:t>Depth</w:t>
      </w:r>
      <w:r>
        <w:rPr>
          <w:rFonts w:hint="eastAsia"/>
        </w:rPr>
        <w:t>图像（即后文具体实现中的</w:t>
      </w:r>
      <w:r>
        <w:rPr>
          <w:rFonts w:hint="eastAsia"/>
        </w:rPr>
        <w:t>StochasticDepth</w:t>
      </w:r>
      <w:r>
        <w:rPr>
          <w:rFonts w:hint="eastAsia"/>
        </w:rPr>
        <w:t>）中存在的片元（</w:t>
      </w:r>
      <w:r w:rsidR="00725259">
        <w:rPr>
          <w:rFonts w:hint="eastAsia"/>
        </w:rPr>
        <w:t>由于存储空间的限制，只能存储一个片元，</w:t>
      </w:r>
      <w:r>
        <w:rPr>
          <w:rFonts w:hint="eastAsia"/>
        </w:rPr>
        <w:t>图像中的一个采样点最终只可能被这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的某一个片元覆盖）；而</w:t>
      </w:r>
      <w:r>
        <w:rPr>
          <w:rFonts w:hint="eastAsia"/>
        </w:rPr>
        <w:t>Z</w:t>
      </w:r>
      <w:r>
        <w:rPr>
          <w:vertAlign w:val="subscript"/>
        </w:rPr>
        <w:t>i</w:t>
      </w:r>
      <w:r>
        <w:rPr>
          <w:rFonts w:hint="eastAsia"/>
        </w:rPr>
        <w:t>是指我们当前讨论的片元（在具体实现中，可以认为是当前片元着色器执行的片元）</w:t>
      </w:r>
    </w:p>
    <w:p w14:paraId="2DDFD574" w14:textId="77777777" w:rsidR="00A839D4" w:rsidRDefault="00A839D4" w:rsidP="00A839D4">
      <w:pPr>
        <w:ind w:firstLineChars="200" w:firstLine="420"/>
      </w:pPr>
    </w:p>
    <w:p w14:paraId="68F5B84F" w14:textId="45291782" w:rsidR="009151EB"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r w:rsidR="00491D34">
        <w:rPr>
          <w:rFonts w:hint="eastAsia"/>
        </w:rPr>
        <w:t xml:space="preserve"> //</w:t>
      </w:r>
      <w:r w:rsidR="00491D34">
        <w:rPr>
          <w:rFonts w:hint="eastAsia"/>
        </w:rPr>
        <w:t>注：</w:t>
      </w:r>
      <w:r w:rsidR="0020281D">
        <w:rPr>
          <w:rFonts w:hint="eastAsia"/>
        </w:rPr>
        <w:t>在</w:t>
      </w:r>
      <w:r w:rsidR="00491D34">
        <w:rPr>
          <w:rFonts w:hint="eastAsia"/>
        </w:rPr>
        <w:t>O</w:t>
      </w:r>
      <w:r w:rsidR="00491D34">
        <w:t>penGL</w:t>
      </w:r>
      <w:r w:rsidR="00491D34">
        <w:rPr>
          <w:rFonts w:hint="eastAsia"/>
        </w:rPr>
        <w:t>中</w:t>
      </w:r>
      <w:r w:rsidR="0020281D">
        <w:rPr>
          <w:rFonts w:hint="eastAsia"/>
        </w:rPr>
        <w:t>，</w:t>
      </w:r>
      <w:r w:rsidR="00491D34">
        <w:rPr>
          <w:rFonts w:hint="eastAsia"/>
        </w:rPr>
        <w:t>需要启用</w:t>
      </w:r>
      <w:r w:rsidR="00491D34" w:rsidRPr="00491D34">
        <w:t>ARB_texture_multisample</w:t>
      </w:r>
      <w:r w:rsidR="00491D34">
        <w:rPr>
          <w:rFonts w:hint="eastAsia"/>
        </w:rPr>
        <w:t>扩展</w:t>
      </w:r>
      <w:r w:rsidR="007F56CC">
        <w:rPr>
          <w:rFonts w:hint="eastAsia"/>
        </w:rPr>
        <w:t>才能用</w:t>
      </w:r>
      <w:r w:rsidR="007F56CC" w:rsidRPr="007F56CC">
        <w:t>texelFetch</w:t>
      </w:r>
      <w:r w:rsidR="007F56CC">
        <w:rPr>
          <w:rFonts w:hint="eastAsia"/>
        </w:rPr>
        <w:t>对</w:t>
      </w:r>
      <w:r w:rsidR="007F56CC" w:rsidRPr="007F56CC">
        <w:t>sampler2DMS</w:t>
      </w:r>
      <w:r w:rsidR="007F56CC">
        <w:rPr>
          <w:rFonts w:hint="eastAsia"/>
        </w:rPr>
        <w:t>进行采样</w:t>
      </w:r>
    </w:p>
    <w:p w14:paraId="24C75205" w14:textId="77777777" w:rsidR="00D55036" w:rsidRDefault="00D55036" w:rsidP="00194EF2">
      <w:pPr>
        <w:ind w:firstLineChars="200" w:firstLine="420"/>
      </w:pPr>
    </w:p>
    <w:p w14:paraId="0DA24E9B" w14:textId="03174BCD" w:rsidR="00D55036" w:rsidRDefault="00D55036" w:rsidP="00194EF2">
      <w:pPr>
        <w:ind w:firstLineChars="200" w:firstLine="420"/>
      </w:pPr>
      <w:r>
        <w:rPr>
          <w:rFonts w:hint="eastAsia"/>
        </w:rPr>
        <w:t>注：希望读者不要混淆片元、像素和采样点的含义：一个像素可能对应于若干个采样点（比如</w:t>
      </w:r>
      <w:r>
        <w:rPr>
          <w:rFonts w:hint="eastAsia"/>
        </w:rPr>
        <w:t>8X</w:t>
      </w:r>
      <w:r>
        <w:t xml:space="preserve"> </w:t>
      </w:r>
      <w:r>
        <w:rPr>
          <w:rFonts w:hint="eastAsia"/>
        </w:rPr>
        <w:t>MSAA</w:t>
      </w:r>
      <w:r>
        <w:rPr>
          <w:rFonts w:hint="eastAsia"/>
        </w:rPr>
        <w:t>即对应于</w:t>
      </w:r>
      <w:r>
        <w:rPr>
          <w:rFonts w:hint="eastAsia"/>
        </w:rPr>
        <w:t>8</w:t>
      </w:r>
      <w:r>
        <w:rPr>
          <w:rFonts w:hint="eastAsia"/>
        </w:rPr>
        <w:t>个采样点）；</w:t>
      </w:r>
      <w:r w:rsidR="004A322F">
        <w:rPr>
          <w:rFonts w:hint="eastAsia"/>
        </w:rPr>
        <w:t>同时，</w:t>
      </w:r>
      <w:r>
        <w:rPr>
          <w:rFonts w:hint="eastAsia"/>
        </w:rPr>
        <w:t>一个像素可能对应于若干个片元，但是同一像素中的同一采样点最终只能被其中的某一个片元覆盖（由于存储空间的限制，只能存储一个片元</w:t>
      </w:r>
      <w:r w:rsidR="00315F97">
        <w:rPr>
          <w:rFonts w:hint="eastAsia"/>
        </w:rPr>
        <w:t>，这是显然的</w:t>
      </w:r>
      <w:r>
        <w:rPr>
          <w:rFonts w:hint="eastAsia"/>
        </w:rPr>
        <w:t>）</w:t>
      </w:r>
    </w:p>
    <w:p w14:paraId="26AE3A0C" w14:textId="77777777" w:rsidR="00D55036" w:rsidRPr="00473D3C" w:rsidRDefault="00D55036" w:rsidP="00194EF2">
      <w:pPr>
        <w:ind w:firstLineChars="200" w:firstLine="420"/>
      </w:pPr>
    </w:p>
    <w:p w14:paraId="35AC9E32" w14:textId="77777777" w:rsidR="00F56E66" w:rsidRDefault="00F56E66" w:rsidP="007551B4"/>
    <w:p w14:paraId="3A3DA26E" w14:textId="77777777" w:rsidR="00F56E66" w:rsidRPr="008803FE" w:rsidRDefault="00E3731B" w:rsidP="008803FE">
      <w:pPr>
        <w:pStyle w:val="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14:paraId="698D2DA0" w14:textId="77777777"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681C40E5" w14:textId="77777777" w:rsidR="009B3281" w:rsidRDefault="009B3281" w:rsidP="007551B4"/>
    <w:p w14:paraId="1EF26F01" w14:textId="77777777"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14:paraId="55993CB9" w14:textId="77777777"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14:paraId="72BB6A5C" w14:textId="77777777" w:rsidR="00E829EC" w:rsidRDefault="00E829EC" w:rsidP="00E829EC">
      <w:r>
        <w:t xml:space="preserve">= 0.4 + (1 - 0.4)×0.7 + (1 - 0.4)×(1 - 0.7)×0.6 </w:t>
      </w:r>
      <w:r w:rsidRPr="00E829EC">
        <w:rPr>
          <w:color w:val="FF0000"/>
        </w:rPr>
        <w:t>+ (1 - 0.4)×(1 - 0.7)×(1 - 0.6) - (1 - 0.4)×(1 - 0.7)×(1 - 0.6)</w:t>
      </w:r>
      <w:r>
        <w:t xml:space="preserve"> </w:t>
      </w:r>
    </w:p>
    <w:p w14:paraId="1AEC2D81" w14:textId="77777777" w:rsidR="00E829EC" w:rsidRDefault="00E829EC" w:rsidP="00E829EC">
      <w:r>
        <w:t xml:space="preserve">= 0.4 + (1 - 0.4)×0.7 </w:t>
      </w:r>
      <w:r w:rsidRPr="00E829EC">
        <w:rPr>
          <w:color w:val="FF0000"/>
        </w:rPr>
        <w:t>+ (1 - 0.4)×(1 - 0.7)×0.6 + (1 - 0.4)×(1 - 0.7)×(1 - 0.6)</w:t>
      </w:r>
      <w:r>
        <w:t xml:space="preserve"> - (1 - 0.4)×(1 - 0.7)×(1 - 0.6) </w:t>
      </w:r>
    </w:p>
    <w:p w14:paraId="719A7EDC" w14:textId="77777777" w:rsidR="00E829EC" w:rsidRDefault="00E829EC" w:rsidP="00E829EC">
      <w:r>
        <w:t>= 0.4 + (1 - 0.4)×0.7</w:t>
      </w:r>
      <w:r w:rsidRPr="00E829EC">
        <w:rPr>
          <w:color w:val="FF0000"/>
        </w:rPr>
        <w:t xml:space="preserve"> + (1 - 0.4)×(1 - 0.7)×(0.6 + 1 - 0.6)</w:t>
      </w:r>
      <w:r>
        <w:t xml:space="preserve"> - (1 - 0.4)×(1 - 0.7)×(1 - 0.6) </w:t>
      </w:r>
    </w:p>
    <w:p w14:paraId="4F01A553" w14:textId="77777777" w:rsidR="00E829EC" w:rsidRDefault="00E829EC" w:rsidP="00E829EC">
      <w:r>
        <w:t xml:space="preserve">= 0.4 </w:t>
      </w:r>
      <w:r w:rsidRPr="00E829EC">
        <w:rPr>
          <w:color w:val="FF0000"/>
        </w:rPr>
        <w:t>+ (1 - 0.4)×0.7 + (1 - 0.4)×(1 - 0.7)</w:t>
      </w:r>
      <w:r>
        <w:t xml:space="preserve"> - (1 - 0.4)×(1 - 0.7)×(1 - 0.6) </w:t>
      </w:r>
    </w:p>
    <w:p w14:paraId="0D302E1B" w14:textId="77777777" w:rsidR="00E829EC" w:rsidRDefault="00E829EC" w:rsidP="00E829EC">
      <w:r>
        <w:t xml:space="preserve">= 0.4 </w:t>
      </w:r>
      <w:r w:rsidRPr="00E829EC">
        <w:rPr>
          <w:color w:val="FF0000"/>
        </w:rPr>
        <w:t>+ (1 - 0.4)×(0.7 + 1 - 0.7)</w:t>
      </w:r>
      <w:r>
        <w:t xml:space="preserve"> - (1 - 0.4)×(1 - 0.7)×(1 - 0.6) </w:t>
      </w:r>
    </w:p>
    <w:p w14:paraId="0C658A31" w14:textId="77777777" w:rsidR="00E829EC" w:rsidRDefault="00E829EC" w:rsidP="00E829EC">
      <w:r>
        <w:t xml:space="preserve">= </w:t>
      </w:r>
      <w:r w:rsidRPr="00E829EC">
        <w:rPr>
          <w:color w:val="FF0000"/>
        </w:rPr>
        <w:t xml:space="preserve">0.4 + (1 - 0.4) </w:t>
      </w:r>
      <w:r>
        <w:t xml:space="preserve">- (1 - 0.4)×(1 - 0.7)×(1 - 0.6) </w:t>
      </w:r>
    </w:p>
    <w:p w14:paraId="2E733F1C" w14:textId="77777777"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14:paraId="1648EFB0" w14:textId="77777777" w:rsidR="00E829EC" w:rsidRDefault="00E829EC" w:rsidP="00E829EC"/>
    <w:p w14:paraId="071FF69A" w14:textId="77777777"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7044263E" w14:textId="77777777" w:rsidR="0040545E" w:rsidRDefault="00EF5A87" w:rsidP="00FE1E65">
      <w:pPr>
        <w:ind w:firstLineChars="200" w:firstLine="420"/>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14:paraId="017C107D" w14:textId="77777777" w:rsidR="00EF5A87" w:rsidRDefault="00EF5A87" w:rsidP="006C67E0"/>
    <w:p w14:paraId="0F91378C" w14:textId="77777777" w:rsidR="00EF5A87" w:rsidRDefault="00ED4163" w:rsidP="00ED4163">
      <w:pPr>
        <w:pStyle w:val="3"/>
      </w:pPr>
      <w:r>
        <w:rPr>
          <w:rFonts w:hint="eastAsia"/>
        </w:rPr>
        <w:t>Render</w:t>
      </w:r>
      <w:r>
        <w:t xml:space="preserve"> </w:t>
      </w:r>
      <w:r>
        <w:rPr>
          <w:rFonts w:hint="eastAsia"/>
        </w:rPr>
        <w:t>Pass</w:t>
      </w:r>
    </w:p>
    <w:p w14:paraId="510CA8D0" w14:textId="77777777" w:rsidR="00ED4163" w:rsidRDefault="00E97B0D" w:rsidP="007551B4">
      <w:r>
        <w:t>1.</w:t>
      </w:r>
      <w:r>
        <w:rPr>
          <w:rFonts w:hint="eastAsia"/>
        </w:rPr>
        <w:t>OpaquePass</w:t>
      </w:r>
    </w:p>
    <w:p w14:paraId="6DB50651" w14:textId="77777777"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14:paraId="54C05659" w14:textId="77777777" w:rsidR="00ED4163" w:rsidRDefault="00ED4163" w:rsidP="007551B4"/>
    <w:p w14:paraId="71BD7729" w14:textId="55E3D4D3" w:rsidR="009708FE" w:rsidRDefault="009708FE" w:rsidP="007551B4">
      <w:r>
        <w:rPr>
          <w:rFonts w:hint="eastAsia"/>
        </w:rPr>
        <w:t>2</w:t>
      </w:r>
      <w:r>
        <w:t>.</w:t>
      </w:r>
      <w:r>
        <w:rPr>
          <w:rFonts w:hint="eastAsia"/>
        </w:rPr>
        <w:t>StochasticDepthPass</w:t>
      </w:r>
      <w:r w:rsidR="00DF2D91">
        <w:t xml:space="preserve"> //</w:t>
      </w:r>
      <w:r w:rsidR="00DF2D91">
        <w:rPr>
          <w:rFonts w:hint="eastAsia"/>
        </w:rPr>
        <w:t>GeometryPass</w:t>
      </w:r>
    </w:p>
    <w:p w14:paraId="0C915024" w14:textId="77777777"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14:paraId="3DBC2C73" w14:textId="77777777" w:rsidR="0016379B" w:rsidRDefault="00583E69" w:rsidP="0016379B">
      <w:pPr>
        <w:ind w:firstLineChars="200" w:firstLine="420"/>
      </w:pPr>
      <w:r>
        <w:rPr>
          <w:rFonts w:hint="eastAsia"/>
        </w:rPr>
        <w:t>值得注意的是：</w:t>
      </w:r>
    </w:p>
    <w:p w14:paraId="77021A88" w14:textId="77777777"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14:paraId="26C0BCAF" w14:textId="77777777"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14:paraId="4B1340FE" w14:textId="77777777"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14:paraId="3CB12BB0" w14:textId="77777777"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14:paraId="73E5C97D" w14:textId="77777777" w:rsidR="00514F1D" w:rsidRDefault="00D52D25" w:rsidP="007551B4">
      <w:r>
        <w:rPr>
          <w:rFonts w:hint="eastAsia"/>
        </w:rPr>
        <w:t xml:space="preserve"> </w:t>
      </w:r>
      <w:r>
        <w:t xml:space="preserve"> </w:t>
      </w:r>
    </w:p>
    <w:p w14:paraId="516FB659" w14:textId="0D6F4301" w:rsidR="00A7294B" w:rsidRDefault="00322BCB" w:rsidP="007551B4">
      <w:r>
        <w:rPr>
          <w:rFonts w:hint="eastAsia"/>
        </w:rPr>
        <w:t>3.Accumulate</w:t>
      </w:r>
      <w:r w:rsidR="0002453C">
        <w:rPr>
          <w:rFonts w:hint="eastAsia"/>
        </w:rPr>
        <w:t>AndTotalAlphaPass</w:t>
      </w:r>
      <w:r w:rsidR="00D7246F">
        <w:t xml:space="preserve"> //</w:t>
      </w:r>
      <w:r w:rsidR="00D7246F">
        <w:rPr>
          <w:rFonts w:hint="eastAsia"/>
        </w:rPr>
        <w:t>GeometryPass</w:t>
      </w:r>
    </w:p>
    <w:p w14:paraId="45B34A93" w14:textId="77777777"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w:t>
      </w:r>
      <w:r w:rsidR="003A215E">
        <w:rPr>
          <w:rFonts w:hint="eastAsia"/>
        </w:rPr>
        <w:lastRenderedPageBreak/>
        <w:t>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14:paraId="0A40C5DE" w14:textId="77777777" w:rsidR="00590D33" w:rsidRDefault="009B6B6B" w:rsidP="00A7294B">
      <w:pPr>
        <w:ind w:firstLineChars="200" w:firstLine="420"/>
      </w:pPr>
      <w:r>
        <w:rPr>
          <w:rFonts w:hint="eastAsia"/>
        </w:rPr>
        <w:t>注：</w:t>
      </w:r>
      <w:r w:rsidR="00590D33">
        <w:rPr>
          <w:rFonts w:hint="eastAsia"/>
        </w:rPr>
        <w:t>在论文原文中，</w:t>
      </w:r>
      <w:r w:rsidR="006D4F02" w:rsidRPr="006D4F02">
        <w:rPr>
          <w:rFonts w:hint="eastAsia"/>
        </w:rPr>
        <w:t>AccumulatePass</w:t>
      </w:r>
      <w:r w:rsidR="006D4F02" w:rsidRPr="006D4F02">
        <w:rPr>
          <w:rFonts w:hint="eastAsia"/>
        </w:rPr>
        <w:t>（计算</w:t>
      </w:r>
      <w:r w:rsidR="006D4F02" w:rsidRPr="006D4F02">
        <w:rPr>
          <w:rFonts w:hint="eastAsia"/>
        </w:rPr>
        <w:t>StochasticColor</w:t>
      </w:r>
      <w:r w:rsidR="006D4F02" w:rsidRPr="006D4F02">
        <w:rPr>
          <w:rFonts w:hint="eastAsia"/>
        </w:rPr>
        <w:t>和</w:t>
      </w:r>
      <w:r w:rsidR="006D4F02" w:rsidRPr="006D4F02">
        <w:rPr>
          <w:rFonts w:hint="eastAsia"/>
        </w:rPr>
        <w:t>StochasticTotalAlpha</w:t>
      </w:r>
      <w:r w:rsidR="006D4F02" w:rsidRPr="006D4F02">
        <w:rPr>
          <w:rFonts w:hint="eastAsia"/>
        </w:rPr>
        <w:t>）和</w:t>
      </w:r>
      <w:r w:rsidR="006D4F02" w:rsidRPr="006D4F02">
        <w:rPr>
          <w:rFonts w:hint="eastAsia"/>
        </w:rPr>
        <w:t>TotalAlphaPass</w:t>
      </w:r>
      <w:r w:rsidR="006D4F02" w:rsidRPr="006D4F02">
        <w:rPr>
          <w:rFonts w:hint="eastAsia"/>
        </w:rPr>
        <w:t>（计算</w:t>
      </w:r>
      <w:r w:rsidR="006D4F02" w:rsidRPr="006D4F02">
        <w:rPr>
          <w:rFonts w:hint="eastAsia"/>
        </w:rPr>
        <w:t>CorrectAlphaTotal</w:t>
      </w:r>
      <w:r w:rsidR="006D4F02" w:rsidRPr="006D4F02">
        <w:rPr>
          <w:rFonts w:hint="eastAsia"/>
        </w:rPr>
        <w:t>）</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14:paraId="71F38EAB" w14:textId="77777777" w:rsidR="00322BCB" w:rsidRDefault="00322BCB" w:rsidP="007551B4"/>
    <w:p w14:paraId="27B518BB" w14:textId="09146A7B" w:rsidR="00C71FF6" w:rsidRDefault="003A215E" w:rsidP="007551B4">
      <w:r>
        <w:t>4.</w:t>
      </w:r>
      <w:r w:rsidR="00EB580B">
        <w:rPr>
          <w:rFonts w:hint="eastAsia"/>
        </w:rPr>
        <w:t>CompositePass</w:t>
      </w:r>
      <w:r w:rsidR="00D7246F">
        <w:t xml:space="preserve"> //FullScreenTrianglePass</w:t>
      </w:r>
    </w:p>
    <w:p w14:paraId="698272E8" w14:textId="77777777"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14:paraId="4C7F183B" w14:textId="77777777"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14:paraId="42D16321" w14:textId="77777777" w:rsidR="00FD2BBA" w:rsidRDefault="00FD2BBA" w:rsidP="00FD2BBA">
      <w:pPr>
        <w:ind w:firstLineChars="200" w:firstLine="420"/>
      </w:pPr>
    </w:p>
    <w:p w14:paraId="75D4BEB4" w14:textId="5BC5FCC4" w:rsidR="004D0137" w:rsidRPr="003C12B8" w:rsidRDefault="0088681D" w:rsidP="00FD2BBA">
      <w:pPr>
        <w:ind w:firstLineChars="200" w:firstLine="420"/>
      </w:pPr>
      <w:r>
        <w:rPr>
          <w:rFonts w:hint="eastAsia"/>
        </w:rPr>
        <w:t>随后</w:t>
      </w:r>
      <w:r w:rsidR="00C1629B">
        <w:rPr>
          <w:rFonts w:hint="eastAsia"/>
        </w:rPr>
        <w:t>，</w:t>
      </w:r>
      <w:r w:rsidR="00427A23">
        <w:rPr>
          <w:rFonts w:hint="eastAsia"/>
        </w:rPr>
        <w:t>基于</w:t>
      </w:r>
      <w:r w:rsidR="00427A23">
        <w:rPr>
          <w:rFonts w:hint="eastAsia"/>
        </w:rPr>
        <w:t>CorrectAlphaTotal</w:t>
      </w:r>
      <w:r w:rsidR="00282958">
        <w:rPr>
          <w:rFonts w:hint="eastAsia"/>
        </w:rPr>
        <w:t>用</w:t>
      </w:r>
      <w:r w:rsidR="007D18A8">
        <w:rPr>
          <w:rFonts w:hint="eastAsia"/>
        </w:rPr>
        <w:t>Over</w:t>
      </w:r>
      <w:r w:rsidR="007D18A8">
        <w:rPr>
          <w:rFonts w:hint="eastAsia"/>
        </w:rPr>
        <w:t>操作</w:t>
      </w:r>
      <w:r w:rsidR="008B7CD8">
        <w:rPr>
          <w:rFonts w:hint="eastAsia"/>
        </w:rPr>
        <w:t>将</w:t>
      </w:r>
      <w:r w:rsidR="003C12B8">
        <w:rPr>
          <w:rFonts w:hint="eastAsia"/>
        </w:rPr>
        <w:t>TransparentColor</w:t>
      </w:r>
      <w:r w:rsidR="003C12B8">
        <w:rPr>
          <w:rFonts w:hint="eastAsia"/>
        </w:rPr>
        <w:t>合成到</w:t>
      </w:r>
      <w:r w:rsidR="003C12B8">
        <w:rPr>
          <w:rFonts w:hint="eastAsia"/>
        </w:rPr>
        <w:t>C</w:t>
      </w:r>
      <w:r w:rsidR="003C12B8">
        <w:rPr>
          <w:vertAlign w:val="subscript"/>
        </w:rPr>
        <w:t>F</w:t>
      </w:r>
      <w:r w:rsidR="003C12B8">
        <w:rPr>
          <w:rFonts w:hint="eastAsia"/>
          <w:vertAlign w:val="subscript"/>
        </w:rPr>
        <w:t>inal</w:t>
      </w:r>
      <w:r w:rsidR="003C12B8">
        <w:rPr>
          <w:rFonts w:hint="eastAsia"/>
        </w:rPr>
        <w:t>（</w:t>
      </w:r>
      <w:r w:rsidR="006E1321">
        <w:rPr>
          <w:rFonts w:hint="eastAsia"/>
        </w:rPr>
        <w:t>目前的</w:t>
      </w:r>
      <w:r w:rsidR="006E1321">
        <w:rPr>
          <w:rFonts w:hint="eastAsia"/>
        </w:rPr>
        <w:t>C</w:t>
      </w:r>
      <w:r w:rsidR="006E1321">
        <w:rPr>
          <w:vertAlign w:val="subscript"/>
        </w:rPr>
        <w:t>F</w:t>
      </w:r>
      <w:r w:rsidR="006E1321">
        <w:rPr>
          <w:rFonts w:hint="eastAsia"/>
          <w:vertAlign w:val="subscript"/>
        </w:rPr>
        <w:t>inal</w:t>
      </w:r>
      <w:r w:rsidR="006E1321">
        <w:rPr>
          <w:rFonts w:hint="eastAsia"/>
        </w:rPr>
        <w:t>中已有</w:t>
      </w:r>
      <w:r w:rsidR="006E1321">
        <w:rPr>
          <w:rFonts w:hint="eastAsia"/>
        </w:rPr>
        <w:t>OpaquePass</w:t>
      </w:r>
      <w:r w:rsidR="006E1321">
        <w:rPr>
          <w:rFonts w:hint="eastAsia"/>
        </w:rPr>
        <w:t>得到的</w:t>
      </w:r>
      <w:r w:rsidR="006E1321">
        <w:rPr>
          <w:rFonts w:hint="eastAsia"/>
        </w:rPr>
        <w:t>Back</w:t>
      </w:r>
      <w:r w:rsidR="006E1321">
        <w:t>g</w:t>
      </w:r>
      <w:r w:rsidR="006E1321">
        <w:rPr>
          <w:rFonts w:hint="eastAsia"/>
        </w:rPr>
        <w:t>roundColor</w:t>
      </w:r>
      <w:r w:rsidR="006E1321">
        <w:t>，</w:t>
      </w:r>
      <w:r w:rsidR="006E1321">
        <w:rPr>
          <w:rFonts w:hint="eastAsia"/>
        </w:rPr>
        <w:t>C</w:t>
      </w:r>
      <w:r w:rsidR="006E1321">
        <w:rPr>
          <w:vertAlign w:val="subscript"/>
        </w:rPr>
        <w:t>F</w:t>
      </w:r>
      <w:r w:rsidR="006E1321">
        <w:rPr>
          <w:rFonts w:hint="eastAsia"/>
          <w:vertAlign w:val="subscript"/>
        </w:rPr>
        <w:t>inal</w:t>
      </w:r>
      <w:r w:rsidR="006E1321">
        <w:t xml:space="preserve"> </w:t>
      </w:r>
      <w:r w:rsidR="006E1321">
        <w:rPr>
          <w:rFonts w:hint="eastAsia"/>
        </w:rPr>
        <w:t>=</w:t>
      </w:r>
      <w:r w:rsidR="006E1321">
        <w:t xml:space="preserve"> </w:t>
      </w:r>
      <w:r w:rsidR="003C12B8">
        <w:rPr>
          <w:rFonts w:hint="eastAsia"/>
        </w:rPr>
        <w:t>TransparentColor</w:t>
      </w:r>
      <w:r w:rsidR="003C12B8">
        <w:t xml:space="preserve"> </w:t>
      </w:r>
      <w:r w:rsidR="003C12B8">
        <w:rPr>
          <w:rFonts w:hint="eastAsia"/>
        </w:rPr>
        <w:t>+</w:t>
      </w:r>
      <w:r w:rsidR="003C12B8">
        <w:t xml:space="preserve"> </w:t>
      </w:r>
      <w:r w:rsidR="003C12B8">
        <w:rPr>
          <w:rFonts w:hint="eastAsia"/>
        </w:rPr>
        <w:t>CorrectAlphaTotal</w:t>
      </w:r>
      <w:r w:rsidR="003C12B8">
        <w:rPr>
          <w:rFonts w:hint="eastAsia"/>
        </w:rPr>
        <w:t>×</w:t>
      </w:r>
      <w:r w:rsidR="003C12B8">
        <w:rPr>
          <w:rFonts w:hint="eastAsia"/>
        </w:rPr>
        <w:t>Back</w:t>
      </w:r>
      <w:r w:rsidR="003C12B8">
        <w:t>g</w:t>
      </w:r>
      <w:r w:rsidR="003C12B8">
        <w:rPr>
          <w:rFonts w:hint="eastAsia"/>
        </w:rPr>
        <w:t>roundColor</w:t>
      </w:r>
      <w:r w:rsidR="003C12B8">
        <w:rPr>
          <w:rFonts w:hint="eastAsia"/>
        </w:rPr>
        <w:t>）</w:t>
      </w:r>
      <w:r w:rsidR="00282958">
        <w:rPr>
          <w:rFonts w:hint="eastAsia"/>
        </w:rPr>
        <w:t xml:space="preserve"> //</w:t>
      </w:r>
      <w:r w:rsidR="00282958">
        <w:rPr>
          <w:rFonts w:hint="eastAsia"/>
        </w:rPr>
        <w:t>注：可以在片元着色器中输出</w:t>
      </w:r>
      <w:r w:rsidR="00282958">
        <w:rPr>
          <w:rFonts w:hint="eastAsia"/>
        </w:rPr>
        <w:t>TransparentColor</w:t>
      </w:r>
      <w:r w:rsidR="00282958">
        <w:rPr>
          <w:rFonts w:hint="eastAsia"/>
        </w:rPr>
        <w:t>和</w:t>
      </w:r>
      <w:r w:rsidR="00282958">
        <w:rPr>
          <w:rFonts w:hint="eastAsia"/>
        </w:rPr>
        <w:t>CorrectAlphaTotal</w:t>
      </w:r>
      <w:r w:rsidR="00282958">
        <w:rPr>
          <w:rFonts w:hint="eastAsia"/>
        </w:rPr>
        <w:t>，用硬件的</w:t>
      </w:r>
      <w:r w:rsidR="00282958">
        <w:rPr>
          <w:rFonts w:hint="eastAsia"/>
        </w:rPr>
        <w:t>AlphaBlend</w:t>
      </w:r>
      <w:r w:rsidR="00282958">
        <w:rPr>
          <w:rFonts w:hint="eastAsia"/>
        </w:rPr>
        <w:t>阶段实现</w:t>
      </w:r>
      <w:r w:rsidR="00282958">
        <w:rPr>
          <w:rFonts w:hint="eastAsia"/>
        </w:rPr>
        <w:t>Over</w:t>
      </w:r>
      <w:r w:rsidR="00282958">
        <w:rPr>
          <w:rFonts w:hint="eastAsia"/>
        </w:rPr>
        <w:t>操作</w:t>
      </w:r>
    </w:p>
    <w:p w14:paraId="7DA4F7CC" w14:textId="77777777" w:rsidR="00FD2BBA" w:rsidRDefault="00FD2BBA" w:rsidP="007551B4"/>
    <w:p w14:paraId="3CC3496A" w14:textId="77777777" w:rsidR="00720F07" w:rsidRDefault="002A7A9D" w:rsidP="00720F07">
      <w:pPr>
        <w:pStyle w:val="3"/>
      </w:pPr>
      <w:r>
        <w:rPr>
          <w:rFonts w:hint="eastAsia"/>
        </w:rPr>
        <w:t>Tile</w:t>
      </w:r>
      <w:r>
        <w:t>/On-Chip Memory</w:t>
      </w:r>
    </w:p>
    <w:p w14:paraId="2AE44E89" w14:textId="77777777"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14:paraId="13A5AE3F" w14:textId="77777777"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14:paraId="561A5D82" w14:textId="77777777"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14:paraId="4C822E06" w14:textId="77777777" w:rsidR="00A30A3E" w:rsidRDefault="00A30A3E" w:rsidP="00A30A3E"/>
    <w:p w14:paraId="392C884D" w14:textId="77777777" w:rsidR="00A30A3E" w:rsidRDefault="00A30A3E" w:rsidP="00D728AC">
      <w:pPr>
        <w:pStyle w:val="4"/>
      </w:pPr>
      <w:r>
        <w:rPr>
          <w:rFonts w:hint="eastAsia"/>
        </w:rPr>
        <w:t>Vulkan</w:t>
      </w:r>
    </w:p>
    <w:p w14:paraId="7C75CFEE" w14:textId="77777777"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14:paraId="4EB6D51F" w14:textId="77777777"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14:paraId="571AE33F" w14:textId="77777777" w:rsidR="00F32459" w:rsidRDefault="00F32459" w:rsidP="00613137">
      <w:pPr>
        <w:ind w:firstLine="420"/>
      </w:pPr>
      <w:r>
        <w:t>RenderPass:</w:t>
      </w:r>
    </w:p>
    <w:p w14:paraId="3D8CD1B0" w14:textId="77777777" w:rsidR="00B77F5C" w:rsidRDefault="00F32459" w:rsidP="00B77F5C">
      <w:pPr>
        <w:ind w:left="420" w:firstLineChars="100" w:firstLine="210"/>
      </w:pPr>
      <w:r>
        <w:rPr>
          <w:rFonts w:hint="eastAsia"/>
        </w:rPr>
        <w:t>A</w:t>
      </w:r>
      <w:r>
        <w:t>ttachment:</w:t>
      </w:r>
    </w:p>
    <w:p w14:paraId="5E5512B2" w14:textId="221D8822" w:rsidR="00B77F5C" w:rsidRDefault="006E1321" w:rsidP="00413FE9">
      <w:pPr>
        <w:ind w:left="420" w:firstLineChars="200" w:firstLine="420"/>
      </w:pPr>
      <w:r>
        <w:t>0</w:t>
      </w:r>
      <w:r w:rsidR="00B77F5C">
        <w:t>.</w:t>
      </w:r>
      <w:r>
        <w:t>FinalColor</w:t>
      </w:r>
    </w:p>
    <w:p w14:paraId="00BB14A1" w14:textId="77777777" w:rsidR="00B77F5C" w:rsidRDefault="00B77F5C" w:rsidP="00413FE9">
      <w:pPr>
        <w:ind w:left="420" w:firstLineChars="200" w:firstLine="420"/>
      </w:pPr>
      <w:r>
        <w:t>1.BackGroupDepth</w:t>
      </w:r>
    </w:p>
    <w:p w14:paraId="24130F6D" w14:textId="77777777" w:rsidR="00B77F5C" w:rsidRDefault="00B77F5C" w:rsidP="00413FE9">
      <w:pPr>
        <w:ind w:left="420" w:firstLineChars="200" w:firstLine="420"/>
      </w:pPr>
      <w:r>
        <w:rPr>
          <w:rFonts w:hint="eastAsia"/>
        </w:rPr>
        <w:t>2</w:t>
      </w:r>
      <w:r>
        <w:t>.StochasticDepth (MSAA)</w:t>
      </w:r>
    </w:p>
    <w:p w14:paraId="0A437F26" w14:textId="77777777" w:rsidR="00B77F5C" w:rsidRDefault="00B77F5C" w:rsidP="00413FE9">
      <w:pPr>
        <w:ind w:left="420" w:firstLineChars="200" w:firstLine="420"/>
      </w:pPr>
      <w:r>
        <w:lastRenderedPageBreak/>
        <w:t>3.Stochastic</w:t>
      </w:r>
      <w:r>
        <w:rPr>
          <w:rFonts w:hint="eastAsia"/>
        </w:rPr>
        <w:t>Color</w:t>
      </w:r>
    </w:p>
    <w:p w14:paraId="5A719CC6" w14:textId="77777777" w:rsidR="00B77F5C" w:rsidRDefault="00B77F5C" w:rsidP="00413FE9">
      <w:pPr>
        <w:ind w:left="420" w:firstLineChars="200" w:firstLine="420"/>
      </w:pPr>
      <w:r>
        <w:rPr>
          <w:rFonts w:hint="eastAsia"/>
        </w:rPr>
        <w:t>4</w:t>
      </w:r>
      <w:r>
        <w:t>.</w:t>
      </w:r>
      <w:r>
        <w:rPr>
          <w:rFonts w:hint="eastAsia"/>
        </w:rPr>
        <w:t>CorrectAlphaTotal</w:t>
      </w:r>
    </w:p>
    <w:p w14:paraId="53983075" w14:textId="77777777" w:rsidR="00B77F5C" w:rsidRDefault="00B77F5C" w:rsidP="00413FE9">
      <w:pPr>
        <w:ind w:left="420" w:firstLineChars="200" w:firstLine="420"/>
      </w:pPr>
      <w:r>
        <w:rPr>
          <w:rFonts w:hint="eastAsia"/>
        </w:rPr>
        <w:t>5</w:t>
      </w:r>
      <w:r>
        <w:t>.</w:t>
      </w:r>
      <w:r>
        <w:rPr>
          <w:rFonts w:hint="eastAsia"/>
        </w:rPr>
        <w:t>StochasticTotalAlpha</w:t>
      </w:r>
    </w:p>
    <w:p w14:paraId="463B6487" w14:textId="77777777" w:rsidR="00B77F5C" w:rsidRDefault="001C628E" w:rsidP="00B77F5C">
      <w:pPr>
        <w:ind w:left="420" w:firstLineChars="100" w:firstLine="210"/>
      </w:pPr>
      <w:r>
        <w:rPr>
          <w:rFonts w:hint="eastAsia"/>
        </w:rPr>
        <w:t>Sub</w:t>
      </w:r>
      <w:r>
        <w:t>P</w:t>
      </w:r>
      <w:r w:rsidR="00B77F5C">
        <w:rPr>
          <w:rFonts w:hint="eastAsia"/>
        </w:rPr>
        <w:t>ass:</w:t>
      </w:r>
    </w:p>
    <w:p w14:paraId="6F8C6BF4" w14:textId="77777777" w:rsidR="00B77F5C" w:rsidRDefault="00B77F5C" w:rsidP="001C628E">
      <w:pPr>
        <w:ind w:left="420" w:firstLineChars="200" w:firstLine="420"/>
      </w:pPr>
      <w:r>
        <w:t>0.</w:t>
      </w:r>
      <w:r>
        <w:rPr>
          <w:rFonts w:hint="eastAsia"/>
        </w:rPr>
        <w:t>OpaquePass:</w:t>
      </w:r>
    </w:p>
    <w:p w14:paraId="79165278" w14:textId="7049A1BB" w:rsidR="00B77F5C" w:rsidRDefault="00B77F5C" w:rsidP="00B77F5C">
      <w:pPr>
        <w:ind w:left="420" w:firstLineChars="100" w:firstLine="210"/>
      </w:pPr>
      <w:r>
        <w:t xml:space="preserve">  </w:t>
      </w:r>
      <w:r w:rsidR="001C628E">
        <w:t xml:space="preserve">  </w:t>
      </w:r>
      <w:r w:rsidR="003B0C20">
        <w:t>ColorAttachment</w:t>
      </w:r>
      <w:r>
        <w:t>: 0.</w:t>
      </w:r>
      <w:r w:rsidR="006E1321">
        <w:t>FinalColor //</w:t>
      </w:r>
      <w:r>
        <w:t>BackGroupColor</w:t>
      </w:r>
      <w:r w:rsidR="006E1321">
        <w:t>-</w:t>
      </w:r>
      <w:r w:rsidR="006E1321">
        <w:rPr>
          <w:rFonts w:hint="eastAsia"/>
        </w:rPr>
        <w:t>&gt;</w:t>
      </w:r>
      <w:r w:rsidR="006E1321">
        <w:t>FinalColor</w:t>
      </w:r>
    </w:p>
    <w:p w14:paraId="6866B5E9" w14:textId="77777777"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475D9046" w14:textId="77777777"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14:paraId="6B74A518" w14:textId="77777777"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14:paraId="74EE777C" w14:textId="77777777"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14:paraId="7B6AD44B" w14:textId="77777777"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14:paraId="4C5F3203" w14:textId="77777777"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14:paraId="7B0E8529" w14:textId="77777777"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14:paraId="7717818F" w14:textId="77777777"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14:paraId="5BD23AF7" w14:textId="77777777"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14:paraId="2B2D04DA" w14:textId="77777777"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791FE0FB" w14:textId="77777777" w:rsidR="00503FAF" w:rsidRDefault="00503FAF" w:rsidP="00613137">
      <w:pPr>
        <w:ind w:firstLine="420"/>
      </w:pPr>
      <w:r>
        <w:t xml:space="preserve">  </w:t>
      </w:r>
      <w:r w:rsidR="001C628E">
        <w:t xml:space="preserve">  </w:t>
      </w:r>
      <w:r>
        <w:t>4.</w:t>
      </w:r>
      <w:r>
        <w:rPr>
          <w:rFonts w:hint="eastAsia"/>
        </w:rPr>
        <w:t>CompositePass</w:t>
      </w:r>
      <w:r w:rsidR="00680C2D">
        <w:t>:</w:t>
      </w:r>
    </w:p>
    <w:p w14:paraId="5706E974" w14:textId="615A20AF"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rsidR="00696FC2">
        <w:t>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14:paraId="3F36F31D" w14:textId="54A1BE50" w:rsidR="00696FC2" w:rsidRDefault="00696FC2" w:rsidP="00613137">
      <w:pPr>
        <w:ind w:firstLine="420"/>
      </w:pPr>
      <w:r>
        <w:t xml:space="preserve">    </w:t>
      </w:r>
      <w:r w:rsidR="001C628E">
        <w:t xml:space="preserve">  </w:t>
      </w:r>
      <w:r>
        <w:t>ColorAttachment:</w:t>
      </w:r>
      <w:r w:rsidRPr="00696FC2">
        <w:rPr>
          <w:rFonts w:hint="eastAsia"/>
        </w:rPr>
        <w:t xml:space="preserve"> </w:t>
      </w:r>
      <w:r w:rsidR="006E1321">
        <w:t>0</w:t>
      </w:r>
      <w:r>
        <w:t>.FinalColor</w:t>
      </w:r>
      <w:r w:rsidR="006E1321">
        <w:t xml:space="preserve"> //</w:t>
      </w:r>
      <w:r w:rsidR="006E1321">
        <w:rPr>
          <w:rFonts w:hint="eastAsia"/>
        </w:rPr>
        <w:t>TransparentColor+CorrectAlphaTotal*Back</w:t>
      </w:r>
      <w:r w:rsidR="006E1321">
        <w:t>g</w:t>
      </w:r>
      <w:r w:rsidR="006E1321">
        <w:rPr>
          <w:rFonts w:hint="eastAsia"/>
        </w:rPr>
        <w:t>roundColor</w:t>
      </w:r>
      <w:r w:rsidR="006E1321">
        <w:t>-&gt;FinalColor //</w:t>
      </w:r>
      <w:r w:rsidR="006E1321">
        <w:rPr>
          <w:rFonts w:hint="eastAsia"/>
        </w:rPr>
        <w:t>用硬件的</w:t>
      </w:r>
      <w:r w:rsidR="006E1321">
        <w:rPr>
          <w:rFonts w:hint="eastAsia"/>
        </w:rPr>
        <w:t>AlphaBlend</w:t>
      </w:r>
      <w:r w:rsidR="006E1321">
        <w:rPr>
          <w:rFonts w:hint="eastAsia"/>
        </w:rPr>
        <w:t>阶段实现</w:t>
      </w:r>
      <w:r w:rsidR="006E1321">
        <w:rPr>
          <w:rFonts w:hint="eastAsia"/>
        </w:rPr>
        <w:t>Over</w:t>
      </w:r>
      <w:r w:rsidR="006E1321">
        <w:rPr>
          <w:rFonts w:hint="eastAsia"/>
        </w:rPr>
        <w:t>操作</w:t>
      </w:r>
    </w:p>
    <w:p w14:paraId="3A196F8F" w14:textId="77777777" w:rsidR="001C628E" w:rsidRDefault="001C628E" w:rsidP="001C628E">
      <w:pPr>
        <w:ind w:firstLine="420"/>
      </w:pPr>
      <w:r>
        <w:rPr>
          <w:rFonts w:hint="eastAsia"/>
        </w:rPr>
        <w:t xml:space="preserve"> </w:t>
      </w:r>
      <w:r>
        <w:t xml:space="preserve"> Dependency:</w:t>
      </w:r>
    </w:p>
    <w:p w14:paraId="7CD99A7C" w14:textId="77777777" w:rsidR="006C70D4" w:rsidRDefault="001C628E" w:rsidP="001C628E">
      <w:pPr>
        <w:ind w:firstLine="420"/>
      </w:pPr>
      <w:r>
        <w:t xml:space="preserve">    0.SrcSubPass:0 -&gt; DstSubPass:1 </w:t>
      </w:r>
    </w:p>
    <w:p w14:paraId="43088992" w14:textId="77777777"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14:paraId="39929010" w14:textId="77777777" w:rsidR="001C628E" w:rsidRDefault="001C628E" w:rsidP="001C628E">
      <w:pPr>
        <w:ind w:firstLine="420"/>
      </w:pPr>
      <w:r>
        <w:t xml:space="preserve">    </w:t>
      </w:r>
      <w:r w:rsidR="006C70D4">
        <w:t>1.SrcSubPass:1 -&gt; DstSubPass:2</w:t>
      </w:r>
    </w:p>
    <w:p w14:paraId="46AD907A" w14:textId="77777777"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14:paraId="0B8C69EC" w14:textId="77777777" w:rsidR="006C70D4" w:rsidRDefault="006C70D4" w:rsidP="001C628E">
      <w:pPr>
        <w:ind w:firstLine="420"/>
      </w:pPr>
      <w:r>
        <w:t xml:space="preserve">   </w:t>
      </w:r>
      <w:r w:rsidR="00322DF7">
        <w:t xml:space="preserve"> 2.SrcSubPass:2 -&gt; DstSubPass:3</w:t>
      </w:r>
    </w:p>
    <w:p w14:paraId="24C82ECB" w14:textId="77777777"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14:paraId="2EB7F418" w14:textId="77777777" w:rsidR="005E2803" w:rsidRDefault="005E2803" w:rsidP="001C628E">
      <w:pPr>
        <w:ind w:firstLine="420"/>
      </w:pPr>
      <w:r>
        <w:t xml:space="preserve">    3.SrcSubPass:3 -&gt; DstSubPass:4</w:t>
      </w:r>
    </w:p>
    <w:p w14:paraId="621C0818" w14:textId="208B24C8" w:rsidR="005E2803" w:rsidRDefault="005E2803" w:rsidP="001C628E">
      <w:pPr>
        <w:ind w:firstLine="420"/>
      </w:pPr>
      <w:r>
        <w:rPr>
          <w:rFonts w:hint="eastAsia"/>
        </w:rPr>
        <w:t xml:space="preserve"> </w:t>
      </w:r>
      <w:r>
        <w:t xml:space="preserve">     //ColorAttachment-&gt;</w:t>
      </w:r>
      <w:r w:rsidR="006E1321">
        <w:t>ColorAttachment</w:t>
      </w:r>
      <w:r w:rsidR="000B67FA">
        <w:t>:</w:t>
      </w:r>
      <w:r w:rsidR="00F234B0">
        <w:t xml:space="preserve"> 0.</w:t>
      </w:r>
      <w:r w:rsidR="006E1321">
        <w:t xml:space="preserve">FinalColor </w:t>
      </w:r>
      <w:r w:rsidR="00F234B0">
        <w:t>//SubPass</w:t>
      </w:r>
      <w:r w:rsidR="00324697">
        <w:t>Dependency</w:t>
      </w:r>
      <w:r w:rsidR="00F234B0">
        <w:t>Chain</w:t>
      </w:r>
      <w:r w:rsidR="00324697">
        <w:t>: 0-&gt;1-&gt;2-&gt;3-&gt;4</w:t>
      </w:r>
    </w:p>
    <w:p w14:paraId="686F7694" w14:textId="77777777" w:rsidR="00324697" w:rsidRDefault="00324697" w:rsidP="001C628E">
      <w:pPr>
        <w:ind w:firstLine="420"/>
      </w:pPr>
      <w:r>
        <w:t xml:space="preserve">      //ColorAttachment-&gt;InputAttachment: 3.Stochastic</w:t>
      </w:r>
      <w:r>
        <w:rPr>
          <w:rFonts w:hint="eastAsia"/>
        </w:rPr>
        <w:t>Color</w:t>
      </w:r>
    </w:p>
    <w:p w14:paraId="17250142" w14:textId="77777777"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14:paraId="01ADED43" w14:textId="77777777"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14:paraId="0873E43B" w14:textId="77777777" w:rsidR="005E19D7" w:rsidRDefault="005E19D7" w:rsidP="00D3295E"/>
    <w:p w14:paraId="61076A73" w14:textId="77777777" w:rsidR="00D3295E" w:rsidRDefault="00D3295E" w:rsidP="00FD1E81">
      <w:pPr>
        <w:pStyle w:val="4"/>
      </w:pPr>
      <w:r>
        <w:rPr>
          <w:rFonts w:hint="eastAsia"/>
        </w:rPr>
        <w:t>Metal</w:t>
      </w:r>
    </w:p>
    <w:p w14:paraId="748BA564" w14:textId="77777777"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14:paraId="2C54E644" w14:textId="77777777" w:rsidR="00C73A98" w:rsidRDefault="00C73A98" w:rsidP="00EA48C3"/>
    <w:p w14:paraId="501278C6" w14:textId="0FA51CAF"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在片元着色器的</w:t>
      </w:r>
      <w:r w:rsidR="00F217DB" w:rsidRPr="007D129E">
        <w:rPr>
          <w:rFonts w:hint="eastAsia"/>
        </w:rPr>
        <w:t>一次</w:t>
      </w:r>
      <w:r w:rsidR="007D129E" w:rsidRPr="007D129E">
        <w:rPr>
          <w:rFonts w:hint="eastAsia"/>
        </w:rPr>
        <w:t>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14:paraId="6FB01500" w14:textId="77777777" w:rsidR="00F93B34" w:rsidRDefault="00F93B34" w:rsidP="001D3CAE"/>
    <w:p w14:paraId="51228F5E" w14:textId="77777777"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14:paraId="35E2F86B" w14:textId="77777777" w:rsidR="00417CC5" w:rsidRDefault="00417CC5" w:rsidP="001D3CAE"/>
    <w:p w14:paraId="5F60F098" w14:textId="77777777"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14:paraId="24FADB40" w14:textId="77777777" w:rsidR="009F16DD" w:rsidRDefault="0095155B" w:rsidP="009F16DD">
      <w:pPr>
        <w:ind w:firstLine="420"/>
      </w:pPr>
      <w:r>
        <w:rPr>
          <w:rFonts w:hint="eastAsia"/>
        </w:rPr>
        <w:t>RenderPassDescriptor</w:t>
      </w:r>
      <w:r w:rsidR="008F2FB7">
        <w:t>:</w:t>
      </w:r>
    </w:p>
    <w:p w14:paraId="46B9EC88" w14:textId="77777777" w:rsidR="009F16DD" w:rsidRDefault="0095155B" w:rsidP="009F16DD">
      <w:pPr>
        <w:ind w:firstLineChars="300" w:firstLine="630"/>
      </w:pPr>
      <w:r>
        <w:rPr>
          <w:rFonts w:hint="eastAsia"/>
        </w:rPr>
        <w:t>ColorAttachment:</w:t>
      </w:r>
    </w:p>
    <w:p w14:paraId="65B405C8" w14:textId="77777777"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14:paraId="464EA478" w14:textId="77777777"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52086F20" w14:textId="77777777"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289C0F2B" w14:textId="77777777"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05FEB7B8" w14:textId="77777777"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17DAD22E" w14:textId="77777777"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14:paraId="40BDFB5D" w14:textId="77777777"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14:paraId="5360F1A8" w14:textId="77777777"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14:paraId="49238FD3" w14:textId="77777777"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14:paraId="74516AAA" w14:textId="77777777" w:rsidR="009F16DD" w:rsidRDefault="009F16DD" w:rsidP="009F16DD">
      <w:r>
        <w:rPr>
          <w:rFonts w:hint="eastAsia"/>
        </w:rPr>
        <w:t xml:space="preserve"> </w:t>
      </w:r>
      <w:r>
        <w:t xml:space="preserve">     DepthAttachment:</w:t>
      </w:r>
    </w:p>
    <w:p w14:paraId="7275F3DD" w14:textId="77777777"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14:paraId="32196C15" w14:textId="77777777" w:rsidR="008F2FB7" w:rsidRDefault="008F2FB7" w:rsidP="008F2FB7">
      <w:pPr>
        <w:ind w:firstLine="420"/>
      </w:pPr>
      <w:r>
        <w:t>RenderCommandEncoder</w:t>
      </w:r>
      <w:r w:rsidR="005C1560">
        <w:rPr>
          <w:rFonts w:hint="eastAsia"/>
        </w:rPr>
        <w:t>:</w:t>
      </w:r>
    </w:p>
    <w:p w14:paraId="145432C7" w14:textId="77777777" w:rsidR="008F2FB7" w:rsidRDefault="008F2FB7" w:rsidP="008F2FB7">
      <w:pPr>
        <w:ind w:firstLine="420"/>
      </w:pPr>
      <w:r>
        <w:rPr>
          <w:rFonts w:hint="eastAsia"/>
        </w:rPr>
        <w:t xml:space="preserve"> </w:t>
      </w:r>
      <w:r>
        <w:t xml:space="preserve"> </w:t>
      </w:r>
      <w:r w:rsidR="000C179E">
        <w:t>0</w:t>
      </w:r>
      <w:r>
        <w:t>.</w:t>
      </w:r>
      <w:r>
        <w:rPr>
          <w:rFonts w:hint="eastAsia"/>
        </w:rPr>
        <w:t>OpaquePass:</w:t>
      </w:r>
    </w:p>
    <w:p w14:paraId="7D2CCB44" w14:textId="77777777" w:rsidR="008F2FB7" w:rsidRDefault="008F2FB7" w:rsidP="008F2FB7">
      <w:pPr>
        <w:ind w:firstLine="420"/>
      </w:pPr>
      <w:r>
        <w:rPr>
          <w:rFonts w:hint="eastAsia"/>
        </w:rPr>
        <w:t xml:space="preserve"> </w:t>
      </w:r>
      <w:r>
        <w:t xml:space="preserve">   </w:t>
      </w:r>
      <w:r w:rsidR="001862B5" w:rsidRPr="001862B5">
        <w:t>BackgroundColor-&gt;Color[0]</w:t>
      </w:r>
    </w:p>
    <w:p w14:paraId="3A7EDAC7" w14:textId="77777777" w:rsidR="008F2FB7" w:rsidRDefault="001862B5" w:rsidP="001862B5">
      <w:pPr>
        <w:ind w:firstLineChars="400" w:firstLine="840"/>
      </w:pPr>
      <w:r w:rsidRPr="001862B5">
        <w:t>BackgroundDepth-&gt;Depth</w:t>
      </w:r>
    </w:p>
    <w:p w14:paraId="2F9BCD80" w14:textId="77777777" w:rsidR="001862B5" w:rsidRDefault="008F2FB7" w:rsidP="001862B5">
      <w:pPr>
        <w:ind w:firstLine="420"/>
      </w:pPr>
      <w:r>
        <w:t xml:space="preserve">  </w:t>
      </w:r>
      <w:r w:rsidR="001862B5">
        <w:t>1</w:t>
      </w:r>
      <w:r>
        <w:t>.</w:t>
      </w:r>
      <w:r w:rsidR="001C5613">
        <w:rPr>
          <w:rFonts w:hint="eastAsia"/>
        </w:rPr>
        <w:t>StochasticDepthPass</w:t>
      </w:r>
      <w:r w:rsidR="000C179E">
        <w:t>:</w:t>
      </w:r>
    </w:p>
    <w:p w14:paraId="07276CBD" w14:textId="77777777"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14:paraId="0E833BD8" w14:textId="77777777" w:rsidR="00F4585D" w:rsidRDefault="00F4585D" w:rsidP="001862B5">
      <w:pPr>
        <w:ind w:firstLine="420"/>
      </w:pPr>
      <w:r>
        <w:rPr>
          <w:rFonts w:hint="eastAsia"/>
        </w:rPr>
        <w:t xml:space="preserve"> </w:t>
      </w:r>
      <w:r>
        <w:t xml:space="preserve">   ...-&gt;SampleMask</w:t>
      </w:r>
    </w:p>
    <w:p w14:paraId="5B9B9540" w14:textId="0A6E1542" w:rsidR="00F4585D" w:rsidRDefault="00F4585D" w:rsidP="00F4585D">
      <w:pPr>
        <w:ind w:firstLineChars="400" w:firstLine="840"/>
      </w:pPr>
      <w:r>
        <w:t>Read: c</w:t>
      </w:r>
      <w:r>
        <w:rPr>
          <w:rFonts w:hint="eastAsia"/>
        </w:rPr>
        <w:t>olor</w:t>
      </w:r>
      <w:r>
        <w:t>[1]/color[2]/color[3]/color[4]-&gt;</w:t>
      </w:r>
      <w:r w:rsidR="0029220D">
        <w:rPr>
          <w:rFonts w:hint="eastAsia"/>
        </w:rPr>
        <w:t>16X</w:t>
      </w:r>
      <w:r w:rsidR="0029220D">
        <w:t xml:space="preserve"> MSAA</w:t>
      </w:r>
    </w:p>
    <w:p w14:paraId="7AB99289" w14:textId="77777777" w:rsidR="00F4585D" w:rsidRDefault="00F4585D" w:rsidP="00F4585D">
      <w:pPr>
        <w:ind w:firstLineChars="400" w:firstLine="840"/>
      </w:pPr>
      <w:r>
        <w:t>Modify: ...</w:t>
      </w:r>
    </w:p>
    <w:p w14:paraId="3C378D40" w14:textId="15CDB722" w:rsidR="00F4585D" w:rsidRDefault="0029220D" w:rsidP="00F4585D">
      <w:pPr>
        <w:ind w:firstLineChars="400" w:firstLine="840"/>
      </w:pPr>
      <w:r>
        <w:t>Write: 16X MSAA</w:t>
      </w:r>
      <w:r w:rsidR="00F4585D">
        <w:t>-&gt;c</w:t>
      </w:r>
      <w:r w:rsidR="00F4585D">
        <w:rPr>
          <w:rFonts w:hint="eastAsia"/>
        </w:rPr>
        <w:t>olor</w:t>
      </w:r>
      <w:r w:rsidR="00F4585D">
        <w:t>[1]/color[2]/color[3]/color[4]</w:t>
      </w:r>
    </w:p>
    <w:p w14:paraId="3A32B747" w14:textId="77777777"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14:paraId="46ADEF44" w14:textId="77777777"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14:paraId="19C0E0B1" w14:textId="77777777"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14:paraId="1778A9BD" w14:textId="77777777" w:rsidR="00095956" w:rsidRDefault="00095956" w:rsidP="008F2FB7">
      <w:pPr>
        <w:ind w:firstLine="420"/>
      </w:pPr>
      <w:r>
        <w:rPr>
          <w:rFonts w:hint="eastAsia"/>
        </w:rPr>
        <w:t xml:space="preserve"> </w:t>
      </w:r>
      <w:r>
        <w:t xml:space="preserve">   ...-&gt;Color[</w:t>
      </w:r>
      <w:r w:rsidR="00805401">
        <w:t>5</w:t>
      </w:r>
      <w:r>
        <w:t>]</w:t>
      </w:r>
    </w:p>
    <w:p w14:paraId="0B147D6C" w14:textId="77777777" w:rsidR="00095956" w:rsidRDefault="00095956" w:rsidP="008F2FB7">
      <w:pPr>
        <w:ind w:firstLine="420"/>
      </w:pPr>
      <w:r>
        <w:rPr>
          <w:rFonts w:hint="eastAsia"/>
        </w:rPr>
        <w:t xml:space="preserve"> </w:t>
      </w:r>
      <w:r w:rsidR="00805401">
        <w:t xml:space="preserve">   ...-&gt;Color[6</w:t>
      </w:r>
      <w:r>
        <w:t>]</w:t>
      </w:r>
    </w:p>
    <w:p w14:paraId="2C1C4FD5" w14:textId="77777777" w:rsidR="00095956" w:rsidRDefault="00805401" w:rsidP="008F2FB7">
      <w:pPr>
        <w:ind w:firstLine="420"/>
      </w:pPr>
      <w:r>
        <w:t xml:space="preserve">    ...-&gt;Color[7</w:t>
      </w:r>
      <w:r w:rsidR="00095956">
        <w:t>]</w:t>
      </w:r>
    </w:p>
    <w:p w14:paraId="552F6FAD" w14:textId="77777777" w:rsidR="00095956" w:rsidRDefault="00095956" w:rsidP="008F2FB7">
      <w:pPr>
        <w:ind w:firstLine="420"/>
      </w:pPr>
      <w:r>
        <w:t xml:space="preserve">  </w:t>
      </w:r>
      <w:r w:rsidR="004151B8">
        <w:t>3</w:t>
      </w:r>
      <w:r>
        <w:t>.</w:t>
      </w:r>
      <w:r>
        <w:rPr>
          <w:rFonts w:hint="eastAsia"/>
        </w:rPr>
        <w:t>CompositePass</w:t>
      </w:r>
      <w:r>
        <w:t>:</w:t>
      </w:r>
    </w:p>
    <w:p w14:paraId="17DC1CC3" w14:textId="77777777" w:rsidR="00C71FF6" w:rsidRDefault="00095956" w:rsidP="007551B4">
      <w:r>
        <w:rPr>
          <w:rFonts w:hint="eastAsia"/>
        </w:rPr>
        <w:t xml:space="preserve"> </w:t>
      </w:r>
      <w:r>
        <w:t xml:space="preserve">       </w:t>
      </w:r>
      <w:r w:rsidR="00805401">
        <w:t>Color[5</w:t>
      </w:r>
      <w:r w:rsidR="00C80B7A">
        <w:t>]-&gt;...</w:t>
      </w:r>
    </w:p>
    <w:p w14:paraId="7248214E" w14:textId="77777777" w:rsidR="00C80B7A" w:rsidRDefault="00805401" w:rsidP="007551B4">
      <w:r>
        <w:t xml:space="preserve">        Color[6</w:t>
      </w:r>
      <w:r w:rsidR="00C80B7A">
        <w:t>]-&gt;...</w:t>
      </w:r>
    </w:p>
    <w:p w14:paraId="54329D94" w14:textId="77777777" w:rsidR="00805401" w:rsidRDefault="00805401" w:rsidP="007551B4">
      <w:r>
        <w:t xml:space="preserve">        Color[7</w:t>
      </w:r>
      <w:r w:rsidR="00C80B7A">
        <w:t>]-&gt;...</w:t>
      </w:r>
    </w:p>
    <w:p w14:paraId="34D41480" w14:textId="77777777" w:rsidR="00805401" w:rsidRDefault="00805401" w:rsidP="007551B4">
      <w:r>
        <w:rPr>
          <w:rFonts w:hint="eastAsia"/>
        </w:rPr>
        <w:t xml:space="preserve"> </w:t>
      </w:r>
      <w:r>
        <w:t xml:space="preserve">       ...-&gt;</w:t>
      </w:r>
      <w:r w:rsidRPr="00805401">
        <w:t>TransparentColor</w:t>
      </w:r>
    </w:p>
    <w:p w14:paraId="47235541" w14:textId="77777777" w:rsidR="00805401" w:rsidRDefault="00805401" w:rsidP="007551B4">
      <w:r>
        <w:t xml:space="preserve">        ...-&gt;Correct</w:t>
      </w:r>
      <w:r w:rsidRPr="00805401">
        <w:t>AlphaTotal</w:t>
      </w:r>
    </w:p>
    <w:p w14:paraId="318A87E4" w14:textId="77777777" w:rsidR="00C80B7A" w:rsidRDefault="00805401" w:rsidP="007551B4">
      <w:r>
        <w:t xml:space="preserve">        Color[0]-&gt;</w:t>
      </w:r>
      <w:r w:rsidRPr="001862B5">
        <w:t>BackgroundColor</w:t>
      </w:r>
    </w:p>
    <w:p w14:paraId="2A8BF12C" w14:textId="33C26976" w:rsidR="00C80B7A" w:rsidRDefault="00C80B7A" w:rsidP="007551B4">
      <w:r>
        <w:t xml:space="preserve">        </w:t>
      </w:r>
      <w:r w:rsidR="00C81F2B">
        <w:rPr>
          <w:rFonts w:hint="eastAsia"/>
        </w:rPr>
        <w:t>TransparentColor+</w:t>
      </w:r>
      <w:r w:rsidR="00264C93">
        <w:rPr>
          <w:rFonts w:hint="eastAsia"/>
        </w:rPr>
        <w:t>CorrectAlphaTotal</w:t>
      </w:r>
      <w:r w:rsidR="00C81F2B">
        <w:rPr>
          <w:rFonts w:hint="eastAsia"/>
        </w:rPr>
        <w:t>*Back</w:t>
      </w:r>
      <w:r w:rsidR="00C81F2B">
        <w:t>g</w:t>
      </w:r>
      <w:r w:rsidR="00C81F2B">
        <w:rPr>
          <w:rFonts w:hint="eastAsia"/>
        </w:rPr>
        <w:t>roundColor</w:t>
      </w:r>
      <w:r>
        <w:t>-&gt;Color[0]</w:t>
      </w:r>
    </w:p>
    <w:p w14:paraId="55AFF96D" w14:textId="77777777" w:rsidR="00B15D1B" w:rsidRDefault="00B15D1B" w:rsidP="007551B4"/>
    <w:p w14:paraId="5B00BFA2" w14:textId="77777777" w:rsidR="00321AA7" w:rsidRDefault="00C00F30" w:rsidP="00C00F30">
      <w:pPr>
        <w:pStyle w:val="3"/>
      </w:pPr>
      <w:r>
        <w:rPr>
          <w:rFonts w:hint="eastAsia"/>
        </w:rPr>
        <w:lastRenderedPageBreak/>
        <w:t>综合评价</w:t>
      </w:r>
    </w:p>
    <w:p w14:paraId="46C49F6A" w14:textId="77777777"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14:paraId="00247F20" w14:textId="77777777"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14:paraId="132DAB65" w14:textId="77777777"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14:paraId="5A150115" w14:textId="77777777" w:rsidR="009D4692" w:rsidRDefault="009D4692" w:rsidP="007551B4"/>
    <w:p w14:paraId="72D75E18" w14:textId="77777777" w:rsidR="00B03083" w:rsidRDefault="00B03083" w:rsidP="00B03083">
      <w:pPr>
        <w:pStyle w:val="3"/>
      </w:pPr>
      <w:r>
        <w:rPr>
          <w:rFonts w:hint="eastAsia"/>
        </w:rPr>
        <w:t>Demo</w:t>
      </w:r>
    </w:p>
    <w:p w14:paraId="4B41BE79" w14:textId="77777777" w:rsidR="004C7303" w:rsidRDefault="00B03083" w:rsidP="00CB5FF3">
      <w:pPr>
        <w:ind w:firstLine="420"/>
      </w:pPr>
      <w:r>
        <w:rPr>
          <w:rFonts w:hint="eastAsia"/>
        </w:rPr>
        <w:t>Demo</w:t>
      </w:r>
      <w:r>
        <w:rPr>
          <w:rFonts w:hint="eastAsia"/>
        </w:rPr>
        <w:t>地址：</w:t>
      </w:r>
      <w:hyperlink r:id="rId140" w:history="1">
        <w:r w:rsidRPr="00C31A14">
          <w:rPr>
            <w:rStyle w:val="a5"/>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14:paraId="3434F642" w14:textId="77777777"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14:paraId="6ED814B2" w14:textId="77777777"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14:paraId="729EDEE1" w14:textId="77777777"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14:paraId="53D9656F" w14:textId="77777777" w:rsidR="005534B4" w:rsidRDefault="005534B4" w:rsidP="007551B4"/>
    <w:p w14:paraId="56152B5D" w14:textId="77777777" w:rsidR="00574456" w:rsidRDefault="00574456" w:rsidP="00574456">
      <w:pPr>
        <w:pStyle w:val="2"/>
      </w:pPr>
      <w:r>
        <w:rPr>
          <w:rFonts w:hint="eastAsia"/>
        </w:rPr>
        <w:t>K</w:t>
      </w:r>
      <w:r>
        <w:t>-Buffer</w:t>
      </w:r>
    </w:p>
    <w:p w14:paraId="052D790A" w14:textId="77777777"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14:paraId="3C89177A" w14:textId="77777777"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14:paraId="7256688D" w14:textId="77777777" w:rsidR="00021F1E" w:rsidRDefault="00021F1E" w:rsidP="00574456"/>
    <w:p w14:paraId="77F5E321" w14:textId="77777777" w:rsidR="005B3428" w:rsidRDefault="00D87E46" w:rsidP="007E6785">
      <w:pPr>
        <w:pStyle w:val="3"/>
      </w:pPr>
      <w:r>
        <w:rPr>
          <w:rFonts w:hint="eastAsia"/>
        </w:rPr>
        <w:t>RMW</w:t>
      </w:r>
      <w:r>
        <w:rPr>
          <w:rFonts w:hint="eastAsia"/>
        </w:rPr>
        <w:t>操作</w:t>
      </w:r>
    </w:p>
    <w:p w14:paraId="2F175736" w14:textId="77777777"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14:paraId="2D796D96" w14:textId="77777777"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14:paraId="266DEB76" w14:textId="77777777"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14:paraId="61EECAC8" w14:textId="77777777" w:rsidR="008C6719" w:rsidRDefault="00AD02BB" w:rsidP="00574456">
      <w:r>
        <w:lastRenderedPageBreak/>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14:paraId="20E64E59" w14:textId="77777777" w:rsidR="008C6719" w:rsidRDefault="008C6719" w:rsidP="00574456"/>
    <w:p w14:paraId="3E587131" w14:textId="77777777"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14:paraId="61FB3BDE" w14:textId="77777777" w:rsidR="00062B21" w:rsidRDefault="00062B21" w:rsidP="00574456"/>
    <w:p w14:paraId="7E349008" w14:textId="77777777"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14:paraId="418681AF" w14:textId="77777777" w:rsidR="005541A5" w:rsidRDefault="005541A5" w:rsidP="00574456"/>
    <w:p w14:paraId="6029FD4D" w14:textId="77777777" w:rsidR="005541A5" w:rsidRDefault="00753840" w:rsidP="005541A5">
      <w:pPr>
        <w:ind w:firstLine="420"/>
      </w:pPr>
      <w:r>
        <w:rPr>
          <w:rFonts w:hint="eastAsia"/>
        </w:rPr>
        <w:t>在桌面</w:t>
      </w:r>
      <w:r>
        <w:rPr>
          <w:rFonts w:hint="eastAsia"/>
        </w:rPr>
        <w:t>GPU</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14:paraId="45E74DF0" w14:textId="77777777"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14:paraId="55A5B74B" w14:textId="77777777" w:rsidR="00DF0B6C" w:rsidRDefault="00DC780B" w:rsidP="005541A5">
      <w:pPr>
        <w:ind w:firstLine="420"/>
      </w:pPr>
      <w:r>
        <w:rPr>
          <w:rFonts w:hint="eastAsia"/>
        </w:rPr>
        <w:t>在桌面</w:t>
      </w:r>
      <w:r>
        <w:rPr>
          <w:rFonts w:hint="eastAsia"/>
        </w:rPr>
        <w:t>GPU</w:t>
      </w:r>
      <w:r>
        <w:rPr>
          <w:rFonts w:hint="eastAsia"/>
        </w:rPr>
        <w:t>（</w:t>
      </w:r>
      <w:r>
        <w:rPr>
          <w:rFonts w:hint="eastAsia"/>
        </w:rPr>
        <w:t>Sort</w:t>
      </w:r>
      <w:r>
        <w:t xml:space="preserve"> </w:t>
      </w:r>
      <w:r>
        <w:rPr>
          <w:rFonts w:hint="eastAsia"/>
        </w:rPr>
        <w:t>Last</w:t>
      </w:r>
      <w:r>
        <w:t xml:space="preserve"> </w:t>
      </w:r>
      <w:r>
        <w:rPr>
          <w:rFonts w:hint="eastAsia"/>
        </w:rPr>
        <w:t>Fragment</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14:paraId="5175A08C" w14:textId="77777777" w:rsidR="009E4A58" w:rsidRDefault="009E4A58" w:rsidP="005541A5">
      <w:pPr>
        <w:ind w:firstLine="420"/>
      </w:pPr>
    </w:p>
    <w:p w14:paraId="289CEEB5" w14:textId="23CDE2EC"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w:t>
      </w:r>
      <w:r w:rsidR="006C131F">
        <w:rPr>
          <w:rFonts w:hint="eastAsia"/>
        </w:rPr>
        <w:t>在</w:t>
      </w:r>
      <w:r w:rsidR="006C131F">
        <w:rPr>
          <w:rFonts w:hint="eastAsia"/>
        </w:rPr>
        <w:t>EarlyDepthTest</w:t>
      </w:r>
      <w:r w:rsidR="006C131F">
        <w:rPr>
          <w:rFonts w:hint="eastAsia"/>
        </w:rPr>
        <w:t>阶段</w:t>
      </w:r>
      <w:r w:rsidR="00C16FB3">
        <w:rPr>
          <w:rFonts w:hint="eastAsia"/>
        </w:rPr>
        <w:t>确定最终覆盖像素的片元，可能会</w:t>
      </w:r>
      <w:r w:rsidR="00A73B0B">
        <w:rPr>
          <w:rFonts w:hint="eastAsia"/>
        </w:rPr>
        <w:t>导致</w:t>
      </w:r>
      <w:r w:rsidR="00A90D10">
        <w:rPr>
          <w:rFonts w:hint="eastAsia"/>
        </w:rPr>
        <w:t>GPU</w:t>
      </w:r>
      <w:r w:rsidR="00A90D10">
        <w:rPr>
          <w:rFonts w:hint="eastAsia"/>
        </w:rPr>
        <w:t>为对应于同一像素的多个片元</w:t>
      </w:r>
      <w:r w:rsidR="00F419A6">
        <w:rPr>
          <w:rFonts w:hint="eastAsia"/>
        </w:rPr>
        <w:t>执行</w:t>
      </w:r>
      <w:r w:rsidR="00A90D10">
        <w:rPr>
          <w:rFonts w:hint="eastAsia"/>
        </w:rPr>
        <w:t>片元着色器</w:t>
      </w:r>
      <w:r w:rsidR="00F419A6">
        <w:rPr>
          <w:rFonts w:hint="eastAsia"/>
        </w:rPr>
        <w:t>，</w:t>
      </w:r>
      <w:r w:rsidR="005B719A">
        <w:rPr>
          <w:rFonts w:hint="eastAsia"/>
        </w:rPr>
        <w:t>然而在移动</w:t>
      </w:r>
      <w:r w:rsidR="005B719A">
        <w:rPr>
          <w:rFonts w:hint="eastAsia"/>
        </w:rPr>
        <w:t>GPU</w:t>
      </w:r>
      <w:r w:rsidR="005B719A">
        <w:rPr>
          <w:rFonts w:hint="eastAsia"/>
        </w:rPr>
        <w:t>上，这些片元</w:t>
      </w:r>
      <w:r w:rsidR="00874178">
        <w:rPr>
          <w:rFonts w:hint="eastAsia"/>
        </w:rPr>
        <w:t>着色器</w:t>
      </w:r>
      <w:r w:rsidR="005B719A">
        <w:rPr>
          <w:rFonts w:hint="eastAsia"/>
        </w:rPr>
        <w:t>是串行执行的，在效率上低于桌面</w:t>
      </w:r>
      <w:r w:rsidR="005B719A">
        <w:rPr>
          <w:rFonts w:hint="eastAsia"/>
        </w:rPr>
        <w:t>GPU</w:t>
      </w:r>
      <w:r w:rsidR="005B719A">
        <w:rPr>
          <w:rFonts w:hint="eastAsia"/>
        </w:rPr>
        <w:t>（并行执行）。</w:t>
      </w:r>
    </w:p>
    <w:p w14:paraId="277E530C" w14:textId="77777777"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14:paraId="3444BD2A" w14:textId="77777777" w:rsidR="009274ED" w:rsidRDefault="009274ED" w:rsidP="005541A5">
      <w:pPr>
        <w:ind w:firstLine="420"/>
      </w:pPr>
    </w:p>
    <w:p w14:paraId="4C19CAE0" w14:textId="77777777"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14:paraId="1488CC51" w14:textId="77777777" w:rsidR="005B3428" w:rsidRDefault="005B3428" w:rsidP="00574456"/>
    <w:p w14:paraId="5F130A34" w14:textId="77777777" w:rsidR="00F27817" w:rsidRDefault="00F27817" w:rsidP="00F27817">
      <w:pPr>
        <w:pStyle w:val="3"/>
      </w:pPr>
      <w:r>
        <w:rPr>
          <w:rFonts w:hint="eastAsia"/>
        </w:rPr>
        <w:t>片元调度（</w:t>
      </w:r>
      <w:r>
        <w:rPr>
          <w:rFonts w:hint="eastAsia"/>
        </w:rPr>
        <w:t>Fragment</w:t>
      </w:r>
      <w:r>
        <w:t xml:space="preserve"> </w:t>
      </w:r>
      <w:r>
        <w:rPr>
          <w:rFonts w:hint="eastAsia"/>
        </w:rPr>
        <w:t>Scheduling</w:t>
      </w:r>
      <w:r>
        <w:rPr>
          <w:rFonts w:hint="eastAsia"/>
        </w:rPr>
        <w:t>）</w:t>
      </w:r>
    </w:p>
    <w:p w14:paraId="787B515E" w14:textId="77777777"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14:paraId="2DED733E" w14:textId="77777777" w:rsidR="008C6206" w:rsidRDefault="0097759C" w:rsidP="00F27817">
      <w:r>
        <w:tab/>
      </w:r>
    </w:p>
    <w:p w14:paraId="096AE12D" w14:textId="77777777"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14:paraId="644D320B" w14:textId="77777777" w:rsidR="008C6206" w:rsidRDefault="00162229" w:rsidP="00F27817">
      <w:r>
        <w:rPr>
          <w:rFonts w:hint="eastAsia"/>
        </w:rPr>
        <w:t xml:space="preserve"> </w:t>
      </w:r>
      <w:r>
        <w:t xml:space="preserve">   </w:t>
      </w:r>
    </w:p>
    <w:p w14:paraId="0085C0C4" w14:textId="77777777"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14:paraId="2640E0D8" w14:textId="77777777" w:rsidR="00163CAD" w:rsidRDefault="008C6206" w:rsidP="00F27817">
      <w:r>
        <w:rPr>
          <w:rFonts w:hint="eastAsia"/>
        </w:rPr>
        <w:t xml:space="preserve"> </w:t>
      </w:r>
      <w:r>
        <w:t xml:space="preserve">   </w:t>
      </w:r>
    </w:p>
    <w:p w14:paraId="21FE7672" w14:textId="77777777"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14:paraId="3A12A654" w14:textId="77777777" w:rsidR="007F61C0" w:rsidRDefault="007F61C0" w:rsidP="007F61C0">
      <w:pPr>
        <w:ind w:firstLineChars="200" w:firstLine="420"/>
      </w:pPr>
      <w:r>
        <w:t xml:space="preserve">#if </w:t>
      </w:r>
      <w:r>
        <w:rPr>
          <w:rFonts w:hint="eastAsia"/>
        </w:rPr>
        <w:t>RasterOrderView</w:t>
      </w:r>
      <w:r>
        <w:t>(</w:t>
      </w:r>
      <w:r>
        <w:rPr>
          <w:rFonts w:hint="eastAsia"/>
        </w:rPr>
        <w:t>Direct3D</w:t>
      </w:r>
      <w:r>
        <w:t>)</w:t>
      </w:r>
    </w:p>
    <w:p w14:paraId="7883BB77" w14:textId="77777777" w:rsidR="008C6206" w:rsidRDefault="007F61C0" w:rsidP="007F61C0">
      <w:pPr>
        <w:ind w:firstLineChars="200" w:firstLine="420"/>
      </w:pPr>
      <w:r>
        <w:lastRenderedPageBreak/>
        <w:t>Read From ROV</w:t>
      </w:r>
    </w:p>
    <w:p w14:paraId="70BBCFBF" w14:textId="77777777" w:rsidR="007F61C0" w:rsidRDefault="007F61C0" w:rsidP="007F61C0">
      <w:r>
        <w:t xml:space="preserve">    #elif F</w:t>
      </w:r>
      <w:r w:rsidRPr="00901EDD">
        <w:t>ragment</w:t>
      </w:r>
      <w:r>
        <w:t>S</w:t>
      </w:r>
      <w:r w:rsidRPr="00901EDD">
        <w:t>hader</w:t>
      </w:r>
      <w:r>
        <w:t>I</w:t>
      </w:r>
      <w:r w:rsidRPr="00901EDD">
        <w:t>nterlock</w:t>
      </w:r>
      <w:r>
        <w:t>(OpenGL/Vulkan)</w:t>
      </w:r>
    </w:p>
    <w:p w14:paraId="701DB49D" w14:textId="77777777" w:rsidR="00F27817" w:rsidRDefault="007F61C0" w:rsidP="007F61C0">
      <w:pPr>
        <w:ind w:firstLine="420"/>
      </w:pPr>
      <w:r w:rsidRPr="007F61C0">
        <w:t>beginInvocationInterlockARB</w:t>
      </w:r>
    </w:p>
    <w:p w14:paraId="3EA6F055" w14:textId="77777777" w:rsidR="007F61C0" w:rsidRDefault="007F61C0" w:rsidP="007F61C0">
      <w:pPr>
        <w:ind w:firstLine="420"/>
      </w:pPr>
      <w:r>
        <w:rPr>
          <w:rFonts w:hint="eastAsia"/>
        </w:rPr>
        <w:t>#</w:t>
      </w:r>
      <w:r>
        <w:t xml:space="preserve">elif </w:t>
      </w:r>
      <w:r>
        <w:rPr>
          <w:rFonts w:hint="eastAsia"/>
        </w:rPr>
        <w:t>RasterOrderGroup(</w:t>
      </w:r>
      <w:r>
        <w:t>Metal)</w:t>
      </w:r>
    </w:p>
    <w:p w14:paraId="255ECC1D" w14:textId="77777777" w:rsidR="007F61C0" w:rsidRDefault="007F61C0" w:rsidP="007F61C0">
      <w:pPr>
        <w:ind w:firstLine="420"/>
      </w:pPr>
      <w:r>
        <w:t>Read From ROG</w:t>
      </w:r>
    </w:p>
    <w:p w14:paraId="40C94934" w14:textId="77777777" w:rsidR="006247DD" w:rsidRDefault="00F77DE4" w:rsidP="006247DD">
      <w:pPr>
        <w:ind w:firstLine="420"/>
      </w:pPr>
      <w:r>
        <w:t>#</w:t>
      </w:r>
      <w:r>
        <w:rPr>
          <w:rFonts w:hint="eastAsia"/>
        </w:rPr>
        <w:t>endif</w:t>
      </w:r>
    </w:p>
    <w:p w14:paraId="050A3379" w14:textId="77777777" w:rsidR="006247DD" w:rsidRDefault="006247DD" w:rsidP="006247DD">
      <w:pPr>
        <w:ind w:firstLine="420"/>
      </w:pPr>
    </w:p>
    <w:p w14:paraId="73656BCA" w14:textId="77777777"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14:paraId="14E5257D" w14:textId="77777777" w:rsidR="00F77DE4" w:rsidRDefault="00F77DE4" w:rsidP="007F61C0">
      <w:pPr>
        <w:ind w:firstLine="420"/>
      </w:pPr>
    </w:p>
    <w:p w14:paraId="35DBDEB0" w14:textId="77777777"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14:paraId="4EFADB35" w14:textId="77777777" w:rsidR="00F77DE4" w:rsidRDefault="00F77DE4" w:rsidP="007F61C0">
      <w:pPr>
        <w:ind w:firstLine="420"/>
      </w:pPr>
      <w:r>
        <w:t xml:space="preserve">#if </w:t>
      </w:r>
      <w:r>
        <w:rPr>
          <w:rFonts w:hint="eastAsia"/>
        </w:rPr>
        <w:t>RasterOrderView</w:t>
      </w:r>
      <w:r>
        <w:t>(</w:t>
      </w:r>
      <w:r>
        <w:rPr>
          <w:rFonts w:hint="eastAsia"/>
        </w:rPr>
        <w:t>Direct3D</w:t>
      </w:r>
      <w:r>
        <w:t>)</w:t>
      </w:r>
    </w:p>
    <w:p w14:paraId="08B84EDB" w14:textId="77777777"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14:paraId="21B5EFCB" w14:textId="77777777"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14:paraId="5BBCF61E" w14:textId="77777777" w:rsidR="006247DD" w:rsidRDefault="006247DD" w:rsidP="007F61C0">
      <w:pPr>
        <w:ind w:firstLine="420"/>
      </w:pPr>
      <w:r w:rsidRPr="006247DD">
        <w:t>endInvocationInterlockARB</w:t>
      </w:r>
    </w:p>
    <w:p w14:paraId="7B3ABFA7" w14:textId="77777777" w:rsidR="00F77DE4" w:rsidRDefault="006247DD" w:rsidP="007F61C0">
      <w:pPr>
        <w:ind w:firstLine="420"/>
      </w:pPr>
      <w:r>
        <w:rPr>
          <w:rFonts w:hint="eastAsia"/>
        </w:rPr>
        <w:t>#</w:t>
      </w:r>
      <w:r>
        <w:t xml:space="preserve">elif </w:t>
      </w:r>
      <w:r>
        <w:rPr>
          <w:rFonts w:hint="eastAsia"/>
        </w:rPr>
        <w:t>RasterOrderGroup(</w:t>
      </w:r>
      <w:r>
        <w:t>Metal)</w:t>
      </w:r>
    </w:p>
    <w:p w14:paraId="17D752F2" w14:textId="77777777" w:rsidR="006247DD" w:rsidRDefault="006247DD" w:rsidP="007F61C0">
      <w:pPr>
        <w:ind w:firstLine="420"/>
      </w:pPr>
      <w:r>
        <w:t>Write To ROG</w:t>
      </w:r>
    </w:p>
    <w:p w14:paraId="3A95C955" w14:textId="77777777" w:rsidR="006247DD" w:rsidRDefault="006247DD" w:rsidP="007F61C0">
      <w:pPr>
        <w:ind w:firstLine="420"/>
      </w:pPr>
      <w:r>
        <w:t>#endif</w:t>
      </w:r>
    </w:p>
    <w:p w14:paraId="1F599D4B" w14:textId="77777777" w:rsidR="006247DD" w:rsidRDefault="006247DD" w:rsidP="007F61C0">
      <w:pPr>
        <w:ind w:firstLine="420"/>
      </w:pPr>
    </w:p>
    <w:p w14:paraId="4BF410CD" w14:textId="77777777"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14:paraId="6D35580B" w14:textId="77777777" w:rsidR="00F27817" w:rsidRDefault="00F27817" w:rsidP="00F27817"/>
    <w:p w14:paraId="327F9A74" w14:textId="77777777" w:rsidR="00450591" w:rsidRPr="00450591" w:rsidRDefault="00450591" w:rsidP="00450591">
      <w:pPr>
        <w:pStyle w:val="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14:paraId="645522BD" w14:textId="77777777"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14:paraId="31229B41" w14:textId="77777777" w:rsidR="008614DD" w:rsidRDefault="008614DD" w:rsidP="00CC242B">
      <w:pPr>
        <w:ind w:firstLine="420"/>
      </w:pPr>
    </w:p>
    <w:p w14:paraId="17AAEA5A" w14:textId="77777777"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14:paraId="12ED3B17" w14:textId="77777777" w:rsidR="008C58F1" w:rsidRDefault="008C58F1" w:rsidP="00CC242B">
      <w:pPr>
        <w:ind w:firstLine="420"/>
      </w:pPr>
    </w:p>
    <w:p w14:paraId="3200A445" w14:textId="77777777"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14:paraId="5DAAA668" w14:textId="77777777" w:rsidR="008614DD" w:rsidRDefault="008614DD" w:rsidP="00CC242B">
      <w:pPr>
        <w:ind w:firstLine="420"/>
      </w:pPr>
      <w:r>
        <w:t>{</w:t>
      </w:r>
    </w:p>
    <w:p w14:paraId="76BEDE96" w14:textId="77777777"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14:paraId="136E1589" w14:textId="77777777"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14:paraId="013CD1C2" w14:textId="77777777"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14:paraId="1547C0AB" w14:textId="77777777"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14:paraId="7CB714A5" w14:textId="77777777"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14:paraId="169FEFF3" w14:textId="77777777"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14:paraId="10C4EBA9" w14:textId="77777777" w:rsidR="008614DD" w:rsidRDefault="008614DD" w:rsidP="00CC242B">
      <w:pPr>
        <w:ind w:firstLine="420"/>
      </w:pPr>
      <w:r>
        <w:t>};</w:t>
      </w:r>
    </w:p>
    <w:p w14:paraId="6D917694" w14:textId="77777777" w:rsidR="003B22C6" w:rsidRDefault="003B22C6" w:rsidP="00CC242B">
      <w:pPr>
        <w:ind w:firstLine="420"/>
      </w:pPr>
    </w:p>
    <w:p w14:paraId="007EF0D9" w14:textId="77777777"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14:paraId="20EA69A9" w14:textId="77777777" w:rsidR="003B22C6" w:rsidRDefault="003B22C6" w:rsidP="003B22C6">
      <w:pPr>
        <w:ind w:firstLine="420"/>
      </w:pPr>
      <w:r>
        <w:t>{</w:t>
      </w:r>
    </w:p>
    <w:p w14:paraId="5BE42E0B" w14:textId="77777777" w:rsidR="003B22C6" w:rsidRPr="008614DD" w:rsidRDefault="003B22C6" w:rsidP="003B22C6">
      <w:pPr>
        <w:ind w:firstLine="420"/>
      </w:pPr>
      <w:r>
        <w:t xml:space="preserve">  </w:t>
      </w:r>
      <w:r w:rsidR="0045624A">
        <w:t>half4 CA[4]</w:t>
      </w:r>
    </w:p>
    <w:p w14:paraId="5BC7436F" w14:textId="77777777" w:rsidR="003B22C6" w:rsidRDefault="003B22C6" w:rsidP="0045624A">
      <w:pPr>
        <w:ind w:firstLine="420"/>
      </w:pPr>
      <w:r>
        <w:t xml:space="preserve">  </w:t>
      </w:r>
      <w:r w:rsidR="0045624A">
        <w:t>half Z[4]</w:t>
      </w:r>
    </w:p>
    <w:p w14:paraId="0672DCFC" w14:textId="77777777" w:rsidR="003B22C6" w:rsidRDefault="003B22C6" w:rsidP="003B22C6">
      <w:pPr>
        <w:ind w:firstLine="420"/>
      </w:pPr>
      <w:r>
        <w:t>};</w:t>
      </w:r>
    </w:p>
    <w:p w14:paraId="7F9452FC" w14:textId="77777777" w:rsidR="0001559C" w:rsidRDefault="0001559C" w:rsidP="00F27817"/>
    <w:p w14:paraId="78408A86" w14:textId="77777777"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14:paraId="5F0F35FB" w14:textId="77777777" w:rsidR="0045624A" w:rsidRDefault="0045624A" w:rsidP="00F27817">
      <w:r>
        <w:t xml:space="preserve">     {</w:t>
      </w:r>
    </w:p>
    <w:p w14:paraId="6596CF66" w14:textId="77777777" w:rsidR="0045624A" w:rsidRDefault="0045624A" w:rsidP="00F27817">
      <w:r>
        <w:t xml:space="preserve">        CA = Shade(...) //</w:t>
      </w:r>
      <w:r>
        <w:rPr>
          <w:rFonts w:hint="eastAsia"/>
        </w:rPr>
        <w:t>这部分代码并不需要互斥</w:t>
      </w:r>
    </w:p>
    <w:p w14:paraId="659F6780" w14:textId="77777777" w:rsidR="0045624A" w:rsidRDefault="0045624A" w:rsidP="00F27817">
      <w:r>
        <w:t xml:space="preserve">        Z = ... //</w:t>
      </w:r>
      <w:r>
        <w:rPr>
          <w:rFonts w:hint="eastAsia"/>
        </w:rPr>
        <w:t>一般即</w:t>
      </w:r>
      <w:r>
        <w:rPr>
          <w:rFonts w:hint="eastAsia"/>
        </w:rPr>
        <w:t>p</w:t>
      </w:r>
      <w:r>
        <w:t>osition.z</w:t>
      </w:r>
    </w:p>
    <w:p w14:paraId="2F528579" w14:textId="77777777" w:rsidR="0045624A" w:rsidRDefault="0045624A" w:rsidP="00F27817">
      <w:r>
        <w:t xml:space="preserve">        </w:t>
      </w:r>
    </w:p>
    <w:p w14:paraId="0BD742FC" w14:textId="77777777"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14:paraId="5C3170B9" w14:textId="77777777" w:rsidR="001E3109" w:rsidRDefault="00517F48" w:rsidP="00F27817">
      <w:r>
        <w:t xml:space="preserve">        </w:t>
      </w:r>
    </w:p>
    <w:p w14:paraId="6FBE455E" w14:textId="77777777"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14:paraId="71781105" w14:textId="77777777"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14:paraId="2631DFFC" w14:textId="77777777" w:rsidR="00517F48" w:rsidRDefault="00C1737E" w:rsidP="00F27817">
      <w:r>
        <w:rPr>
          <w:rFonts w:hint="eastAsia"/>
        </w:rPr>
        <w:t xml:space="preserve"> </w:t>
      </w:r>
      <w:r>
        <w:t xml:space="preserve">       kbuffer_local.</w:t>
      </w:r>
      <w:r w:rsidR="005E22F1">
        <w:t>Z</w:t>
      </w:r>
      <w:r>
        <w:t>[</w:t>
      </w:r>
      <w:r w:rsidR="00AB3122">
        <w:t>1</w:t>
      </w:r>
      <w:r>
        <w:t>] = kbuffer_in.Z0123.g;</w:t>
      </w:r>
    </w:p>
    <w:p w14:paraId="626A8110" w14:textId="77777777" w:rsidR="00C1737E" w:rsidRDefault="00C1737E" w:rsidP="00F27817">
      <w:r>
        <w:t xml:space="preserve">        kbuffer_local.</w:t>
      </w:r>
      <w:r w:rsidR="005E22F1">
        <w:t>Z</w:t>
      </w:r>
      <w:r>
        <w:t>[</w:t>
      </w:r>
      <w:r w:rsidR="00AB3122">
        <w:t>2</w:t>
      </w:r>
      <w:r>
        <w:t>] = kbuffer_in.Z0123.</w:t>
      </w:r>
      <w:r>
        <w:rPr>
          <w:rFonts w:hint="eastAsia"/>
        </w:rPr>
        <w:t>b</w:t>
      </w:r>
      <w:r>
        <w:t>;</w:t>
      </w:r>
    </w:p>
    <w:p w14:paraId="2AE63DB2" w14:textId="77777777" w:rsidR="00C1737E" w:rsidRDefault="00C1737E" w:rsidP="00F27817">
      <w:r>
        <w:t xml:space="preserve">        kbuffer_local.</w:t>
      </w:r>
      <w:r w:rsidR="005E22F1">
        <w:t>Z</w:t>
      </w:r>
      <w:r>
        <w:t>[</w:t>
      </w:r>
      <w:r w:rsidR="00AB3122">
        <w:t>3</w:t>
      </w:r>
      <w:r>
        <w:t>] = kbuffer_in.Z0123.a;</w:t>
      </w:r>
    </w:p>
    <w:p w14:paraId="5DD9AB4E" w14:textId="77777777" w:rsidR="00AA5F7A" w:rsidRDefault="00AA5F7A" w:rsidP="00F27817">
      <w:r>
        <w:t xml:space="preserve">        kbuffer_local.</w:t>
      </w:r>
      <w:r w:rsidR="001245BE">
        <w:t>CA[0] = kbuffer_in.C0A0</w:t>
      </w:r>
      <w:r w:rsidR="001245BE">
        <w:rPr>
          <w:rFonts w:hint="eastAsia"/>
        </w:rPr>
        <w:t>;</w:t>
      </w:r>
    </w:p>
    <w:p w14:paraId="028DC0C8" w14:textId="77777777" w:rsidR="00652EED" w:rsidRDefault="00652EED" w:rsidP="00F27817">
      <w:r>
        <w:t xml:space="preserve">        kbuffer_local.CA[1] = kbuffer_in.C1A1</w:t>
      </w:r>
      <w:r>
        <w:rPr>
          <w:rFonts w:hint="eastAsia"/>
        </w:rPr>
        <w:t>;</w:t>
      </w:r>
    </w:p>
    <w:p w14:paraId="13296C49" w14:textId="77777777" w:rsidR="00652EED" w:rsidRDefault="00652EED" w:rsidP="00F27817">
      <w:r>
        <w:t xml:space="preserve">        kbuffer_local.CA[2] = kbuffer_in.C2A2</w:t>
      </w:r>
      <w:r>
        <w:rPr>
          <w:rFonts w:hint="eastAsia"/>
        </w:rPr>
        <w:t>;</w:t>
      </w:r>
    </w:p>
    <w:p w14:paraId="372BE5C5" w14:textId="77777777" w:rsidR="00AB3122" w:rsidRDefault="00652EED" w:rsidP="00F27817">
      <w:r>
        <w:t xml:space="preserve">        kbuffer_local.CA[3] = kbuffer_in.C3A3</w:t>
      </w:r>
      <w:r>
        <w:rPr>
          <w:rFonts w:hint="eastAsia"/>
        </w:rPr>
        <w:t>;</w:t>
      </w:r>
    </w:p>
    <w:p w14:paraId="2A1A785B" w14:textId="77777777" w:rsidR="001E3109" w:rsidRDefault="001E3109" w:rsidP="00F27817"/>
    <w:p w14:paraId="548800F7" w14:textId="77777777" w:rsidR="001E3109" w:rsidRDefault="001E3109" w:rsidP="00F27817">
      <w:r>
        <w:rPr>
          <w:rFonts w:hint="eastAsia"/>
        </w:rPr>
        <w:t xml:space="preserve"> </w:t>
      </w:r>
      <w:r>
        <w:t xml:space="preserve">       //KBuffer Modify</w:t>
      </w:r>
      <w:r>
        <w:rPr>
          <w:rFonts w:hint="eastAsia"/>
        </w:rPr>
        <w:t>操作</w:t>
      </w:r>
    </w:p>
    <w:p w14:paraId="0099EFA2" w14:textId="77777777"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14:paraId="2C8ABC8B" w14:textId="77777777" w:rsidR="005E22F1" w:rsidRDefault="005E22F1" w:rsidP="00F27817"/>
    <w:p w14:paraId="616FFE28" w14:textId="77777777" w:rsidR="005E22F1" w:rsidRDefault="005E22F1" w:rsidP="00F27817">
      <w:r>
        <w:t xml:space="preserve">        //</w:t>
      </w:r>
      <w:r>
        <w:rPr>
          <w:rFonts w:hint="eastAsia"/>
        </w:rPr>
        <w:t>KBuffer</w:t>
      </w:r>
      <w:r>
        <w:t xml:space="preserve"> </w:t>
      </w:r>
      <w:r>
        <w:rPr>
          <w:rFonts w:hint="eastAsia"/>
        </w:rPr>
        <w:t>Write</w:t>
      </w:r>
      <w:r>
        <w:rPr>
          <w:rFonts w:hint="eastAsia"/>
        </w:rPr>
        <w:t>操作</w:t>
      </w:r>
    </w:p>
    <w:p w14:paraId="20762BD2" w14:textId="77777777"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14:paraId="707BED01" w14:textId="77777777" w:rsidR="005E22F1" w:rsidRDefault="005E22F1" w:rsidP="00F27817">
      <w:r>
        <w:t xml:space="preserve">        kbuffer_</w:t>
      </w:r>
      <w:r>
        <w:rPr>
          <w:rFonts w:hint="eastAsia"/>
        </w:rPr>
        <w:t>out</w:t>
      </w:r>
      <w:r>
        <w:t>.C0A0 = kbuffer_local.CA[0];</w:t>
      </w:r>
    </w:p>
    <w:p w14:paraId="5D4037C6" w14:textId="77777777" w:rsidR="005E22F1" w:rsidRDefault="005E22F1" w:rsidP="00F27817">
      <w:r>
        <w:rPr>
          <w:rFonts w:hint="eastAsia"/>
        </w:rPr>
        <w:t xml:space="preserve"> </w:t>
      </w:r>
      <w:r>
        <w:t xml:space="preserve">       kbuffer_</w:t>
      </w:r>
      <w:r>
        <w:rPr>
          <w:rFonts w:hint="eastAsia"/>
        </w:rPr>
        <w:t>out</w:t>
      </w:r>
      <w:r>
        <w:t>.C1A1 = kbuffer_local.CA[1];</w:t>
      </w:r>
    </w:p>
    <w:p w14:paraId="03A87CE0" w14:textId="77777777" w:rsidR="005E22F1" w:rsidRDefault="005E22F1" w:rsidP="00F27817">
      <w:r>
        <w:t xml:space="preserve">        kbuffer_</w:t>
      </w:r>
      <w:r>
        <w:rPr>
          <w:rFonts w:hint="eastAsia"/>
        </w:rPr>
        <w:t>out</w:t>
      </w:r>
      <w:r>
        <w:t>.C2A2 = kbuffer_local.CA[2];</w:t>
      </w:r>
    </w:p>
    <w:p w14:paraId="71CB5DF6" w14:textId="77777777" w:rsidR="005E22F1" w:rsidRDefault="005E22F1" w:rsidP="00F27817">
      <w:r>
        <w:t xml:space="preserve">        kbuffer_</w:t>
      </w:r>
      <w:r>
        <w:rPr>
          <w:rFonts w:hint="eastAsia"/>
        </w:rPr>
        <w:t>out</w:t>
      </w:r>
      <w:r>
        <w:t>.C3A3 = kbuffer_local.CA[3];</w:t>
      </w:r>
    </w:p>
    <w:p w14:paraId="21E0963D" w14:textId="77777777"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14:paraId="3FF05CFB" w14:textId="77777777"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14:paraId="032BD337" w14:textId="77777777" w:rsidR="00450591" w:rsidRDefault="0045624A" w:rsidP="00257E9B">
      <w:pPr>
        <w:ind w:firstLineChars="250" w:firstLine="525"/>
      </w:pPr>
      <w:r>
        <w:t>}</w:t>
      </w:r>
    </w:p>
    <w:p w14:paraId="4352AA24" w14:textId="77777777" w:rsidR="00257E9B" w:rsidRDefault="00257E9B" w:rsidP="00257E9B">
      <w:pPr>
        <w:ind w:firstLineChars="250" w:firstLine="525"/>
      </w:pPr>
    </w:p>
    <w:p w14:paraId="5555F3A8" w14:textId="77777777" w:rsidR="00785F6A" w:rsidRDefault="001E515E" w:rsidP="00785F6A">
      <w:pPr>
        <w:pStyle w:val="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14:paraId="5D7156EF" w14:textId="77777777"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14:paraId="60210609" w14:textId="77777777" w:rsidR="00D0769C" w:rsidRDefault="00D0769C" w:rsidP="00785F6A">
      <w:r>
        <w:tab/>
      </w:r>
    </w:p>
    <w:p w14:paraId="6DF160BB" w14:textId="77777777" w:rsidR="007A454D" w:rsidRDefault="007A454D" w:rsidP="00E63130">
      <w:pPr>
        <w:pStyle w:val="4"/>
      </w:pPr>
      <w:r>
        <w:rPr>
          <w:rFonts w:hint="eastAsia"/>
        </w:rPr>
        <w:t>K-</w:t>
      </w:r>
      <w:r>
        <w:t>Buffer</w:t>
      </w:r>
    </w:p>
    <w:p w14:paraId="6018E17D" w14:textId="77777777"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14:paraId="358F667B" w14:textId="77777777"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14:paraId="595B5001" w14:textId="77777777"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w:t>
      </w:r>
      <w:r w:rsidR="002A78DC">
        <w:rPr>
          <w:rFonts w:hint="eastAsia"/>
        </w:rPr>
        <w:lastRenderedPageBreak/>
        <w:t>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14:paraId="1F190F9B" w14:textId="77777777"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14:paraId="1F786D99" w14:textId="77777777" w:rsidR="00E63130" w:rsidRDefault="00E63130" w:rsidP="00E63130"/>
    <w:p w14:paraId="6A115A93" w14:textId="77777777" w:rsidR="00E63130" w:rsidRDefault="00E63130" w:rsidP="00E32801">
      <w:pPr>
        <w:pStyle w:val="4"/>
      </w:pPr>
      <w:r>
        <w:rPr>
          <w:rFonts w:hint="eastAsia"/>
        </w:rPr>
        <w:t>R</w:t>
      </w:r>
      <w:r>
        <w:t>ender Pass</w:t>
      </w:r>
    </w:p>
    <w:p w14:paraId="36CCAAFF" w14:textId="77777777"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14:paraId="64C8BA32" w14:textId="77777777" w:rsidR="008B3085" w:rsidRDefault="00F344D1" w:rsidP="008B3085">
      <w:pPr>
        <w:ind w:firstLine="420"/>
      </w:pPr>
      <w:r>
        <w:t>1.</w:t>
      </w:r>
      <w:r>
        <w:rPr>
          <w:rFonts w:hint="eastAsia"/>
        </w:rPr>
        <w:t>OpaquePass</w:t>
      </w:r>
    </w:p>
    <w:p w14:paraId="039C0DE6" w14:textId="77777777"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14:paraId="14CDDC17" w14:textId="3E078068" w:rsidR="003E0DD1" w:rsidRDefault="00CE4FA5" w:rsidP="003E0DD1">
      <w:pPr>
        <w:ind w:left="420"/>
      </w:pPr>
      <w:r>
        <w:t>2.</w:t>
      </w:r>
      <w:r>
        <w:rPr>
          <w:rFonts w:hint="eastAsia"/>
        </w:rPr>
        <w:t>K</w:t>
      </w:r>
      <w:r>
        <w:t>BufferPass</w:t>
      </w:r>
      <w:r w:rsidR="006D264E">
        <w:t xml:space="preserve"> //</w:t>
      </w:r>
      <w:r w:rsidR="006D264E">
        <w:rPr>
          <w:rFonts w:hint="eastAsia"/>
        </w:rPr>
        <w:t>GeometryPass</w:t>
      </w:r>
    </w:p>
    <w:p w14:paraId="3881264A" w14:textId="77777777"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14:paraId="4DA6A6BF" w14:textId="10ECA415" w:rsidR="00CF794D" w:rsidRDefault="00CF794D" w:rsidP="00CF794D">
      <w:r>
        <w:tab/>
        <w:t>3.</w:t>
      </w:r>
      <w:r w:rsidR="0061261D">
        <w:rPr>
          <w:rFonts w:hint="eastAsia"/>
        </w:rPr>
        <w:t>CompositePass</w:t>
      </w:r>
      <w:r w:rsidR="006D264E">
        <w:t xml:space="preserve"> //FullScreenTrianglePass</w:t>
      </w:r>
    </w:p>
    <w:p w14:paraId="3AFD6BEB" w14:textId="77777777" w:rsidR="00F638CF" w:rsidRDefault="0061261D" w:rsidP="00F638CF">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14:paraId="40AD9C38" w14:textId="2721D6D0" w:rsidR="0088681D" w:rsidRPr="003C12B8" w:rsidRDefault="0088681D" w:rsidP="00F638CF">
      <w:pPr>
        <w:ind w:left="420" w:firstLine="420"/>
      </w:pPr>
      <w:r>
        <w:rPr>
          <w:rFonts w:hint="eastAsia"/>
        </w:rPr>
        <w:t>随后，</w:t>
      </w:r>
      <w:r w:rsidR="00427A23">
        <w:rPr>
          <w:rFonts w:hint="eastAsia"/>
        </w:rPr>
        <w:t>基于</w:t>
      </w:r>
      <w:r w:rsidR="00427A23">
        <w:rPr>
          <w:rFonts w:hint="eastAsia"/>
        </w:rPr>
        <w: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sidR="00FB5D5C">
        <w:rPr>
          <w:rFonts w:hint="eastAsia"/>
        </w:rPr>
        <w:t>OpaquePass</w:t>
      </w:r>
      <w:r w:rsidR="00FB5D5C">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7991841D" w14:textId="5DF2A4EA" w:rsidR="00AC665F" w:rsidRDefault="00AC665F" w:rsidP="00CF794D"/>
    <w:p w14:paraId="5E863C54" w14:textId="77777777" w:rsidR="00AC665F" w:rsidRDefault="00AC665F" w:rsidP="00CF794D"/>
    <w:p w14:paraId="5EC53CA7" w14:textId="77777777" w:rsidR="005C29B9" w:rsidRDefault="005C29B9" w:rsidP="005C29B9">
      <w:pPr>
        <w:pStyle w:val="3"/>
      </w:pPr>
      <w:r>
        <w:rPr>
          <w:rFonts w:hint="eastAsia"/>
        </w:rPr>
        <w:t>Tile</w:t>
      </w:r>
      <w:r>
        <w:t>/On-Chip Memory</w:t>
      </w:r>
    </w:p>
    <w:p w14:paraId="4FB4C036" w14:textId="77777777"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14:paraId="643EC6E2" w14:textId="77777777"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14:paraId="5760C230" w14:textId="77777777"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14:paraId="36068F78" w14:textId="77777777" w:rsidR="004807C0" w:rsidRDefault="004807C0" w:rsidP="00CF794D"/>
    <w:p w14:paraId="34BAB4E1" w14:textId="77777777" w:rsidR="001B10CD" w:rsidRDefault="001B10CD" w:rsidP="001B10CD">
      <w:pPr>
        <w:pStyle w:val="4"/>
      </w:pPr>
      <w:r>
        <w:rPr>
          <w:rFonts w:hint="eastAsia"/>
        </w:rPr>
        <w:t>Vulkan</w:t>
      </w:r>
    </w:p>
    <w:p w14:paraId="79B9DDBF" w14:textId="77777777"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做到</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14:paraId="6A7CE990" w14:textId="77777777" w:rsidR="001B10CD" w:rsidRDefault="001B10CD" w:rsidP="00CF794D"/>
    <w:p w14:paraId="551918D8" w14:textId="77777777" w:rsidR="001E515E" w:rsidRDefault="001E515E" w:rsidP="001E515E">
      <w:pPr>
        <w:pStyle w:val="4"/>
      </w:pPr>
      <w:r>
        <w:rPr>
          <w:rFonts w:hint="eastAsia"/>
        </w:rPr>
        <w:t>Metal</w:t>
      </w:r>
    </w:p>
    <w:p w14:paraId="3EDB0703" w14:textId="77777777"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14:paraId="73A8D12F" w14:textId="77777777" w:rsidR="00AF2947" w:rsidRDefault="00AF2947" w:rsidP="00AF2947">
      <w:pPr>
        <w:ind w:firstLine="420"/>
      </w:pPr>
      <w:r>
        <w:rPr>
          <w:rFonts w:hint="eastAsia"/>
        </w:rPr>
        <w:t>RenderPassDescriptor</w:t>
      </w:r>
      <w:r>
        <w:t>:</w:t>
      </w:r>
    </w:p>
    <w:p w14:paraId="2E6DE2C6" w14:textId="77777777" w:rsidR="00AF2947" w:rsidRDefault="00AF2947" w:rsidP="00AF2947">
      <w:pPr>
        <w:ind w:firstLineChars="300" w:firstLine="630"/>
      </w:pPr>
      <w:r>
        <w:rPr>
          <w:rFonts w:hint="eastAsia"/>
        </w:rPr>
        <w:t>ColorAttachment:</w:t>
      </w:r>
    </w:p>
    <w:p w14:paraId="48A19295" w14:textId="77777777"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14:paraId="798130FF" w14:textId="77777777"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14:paraId="6C41A2CA" w14:textId="77777777" w:rsidR="006006B2" w:rsidRDefault="006006B2" w:rsidP="00AF2947">
      <w:pPr>
        <w:ind w:firstLineChars="400" w:firstLine="840"/>
      </w:pPr>
      <w:r>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lastRenderedPageBreak/>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14:paraId="2D0F1ED6" w14:textId="77777777"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381ED088" w14:textId="77777777"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1132D49D" w14:textId="77777777"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14:paraId="66135164" w14:textId="77777777" w:rsidR="00AF2947" w:rsidRDefault="00AF2947" w:rsidP="00AF2947">
      <w:r>
        <w:rPr>
          <w:rFonts w:hint="eastAsia"/>
        </w:rPr>
        <w:t xml:space="preserve"> </w:t>
      </w:r>
      <w:r>
        <w:t xml:space="preserve">     DepthAttachment:</w:t>
      </w:r>
    </w:p>
    <w:p w14:paraId="0E2658AD" w14:textId="77777777"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14:paraId="7024952C" w14:textId="77777777" w:rsidR="00AF2947" w:rsidRDefault="00AF2947" w:rsidP="00AF2947">
      <w:pPr>
        <w:ind w:firstLine="420"/>
      </w:pPr>
      <w:r>
        <w:t>RenderCommandEncoder</w:t>
      </w:r>
      <w:r>
        <w:rPr>
          <w:rFonts w:hint="eastAsia"/>
        </w:rPr>
        <w:t>:</w:t>
      </w:r>
    </w:p>
    <w:p w14:paraId="467BBF41" w14:textId="77777777" w:rsidR="00AF2947" w:rsidRDefault="00AF2947" w:rsidP="00AF2947">
      <w:pPr>
        <w:ind w:firstLine="420"/>
      </w:pPr>
      <w:r>
        <w:rPr>
          <w:rFonts w:hint="eastAsia"/>
        </w:rPr>
        <w:t xml:space="preserve"> </w:t>
      </w:r>
      <w:r>
        <w:t xml:space="preserve"> 0.</w:t>
      </w:r>
      <w:r>
        <w:rPr>
          <w:rFonts w:hint="eastAsia"/>
        </w:rPr>
        <w:t>OpaquePass:</w:t>
      </w:r>
    </w:p>
    <w:p w14:paraId="14650DA3" w14:textId="77777777"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14:paraId="03C8E4B6" w14:textId="77777777" w:rsidR="00AF2947" w:rsidRDefault="00677AE5" w:rsidP="00AF2947">
      <w:pPr>
        <w:ind w:firstLineChars="400" w:firstLine="840"/>
      </w:pPr>
      <w:r>
        <w:rPr>
          <w:rFonts w:hint="eastAsia"/>
        </w:rPr>
        <w:t>BackgroundDepth</w:t>
      </w:r>
      <w:r w:rsidR="00F93C54">
        <w:t>-&gt;</w:t>
      </w:r>
      <w:r w:rsidR="00F93C54">
        <w:rPr>
          <w:rFonts w:hint="eastAsia"/>
        </w:rPr>
        <w:t>Depth</w:t>
      </w:r>
    </w:p>
    <w:p w14:paraId="4CFAB9F6" w14:textId="77777777" w:rsidR="002257E1" w:rsidRDefault="00AF2947" w:rsidP="00AF2947">
      <w:r>
        <w:rPr>
          <w:rFonts w:hint="eastAsia"/>
        </w:rPr>
        <w:t xml:space="preserve"> </w:t>
      </w:r>
      <w:r>
        <w:t xml:space="preserve">     1.</w:t>
      </w:r>
      <w:r w:rsidR="00E41163">
        <w:rPr>
          <w:rFonts w:hint="eastAsia"/>
        </w:rPr>
        <w:t>K</w:t>
      </w:r>
      <w:r w:rsidR="00E41163">
        <w:t>BufferPass</w:t>
      </w:r>
      <w:r>
        <w:t>:</w:t>
      </w:r>
    </w:p>
    <w:p w14:paraId="49BCF3C6" w14:textId="77777777"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14:paraId="70E0D1DC" w14:textId="77777777" w:rsidR="002257E1" w:rsidRDefault="00AF2947" w:rsidP="00AF2947">
      <w:pPr>
        <w:ind w:firstLine="420"/>
      </w:pPr>
      <w:r>
        <w:rPr>
          <w:rFonts w:hint="eastAsia"/>
        </w:rPr>
        <w:t xml:space="preserve"> </w:t>
      </w:r>
      <w:r>
        <w:t xml:space="preserve">   </w:t>
      </w:r>
      <w:r w:rsidR="002257E1">
        <w:t>Modify: ...</w:t>
      </w:r>
    </w:p>
    <w:p w14:paraId="7BDFEA71" w14:textId="77777777"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14:paraId="5831E543" w14:textId="77777777"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14:paraId="0D35310E" w14:textId="77777777"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14:paraId="4CA7A746" w14:textId="77777777"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14:paraId="56C90351" w14:textId="77777777" w:rsidR="006C098B" w:rsidRDefault="00CF6172" w:rsidP="00CF6172">
      <w:pPr>
        <w:ind w:left="420" w:firstLine="420"/>
      </w:pPr>
      <w:r>
        <w:rPr>
          <w:rFonts w:hint="eastAsia"/>
        </w:rPr>
        <w:t>.</w:t>
      </w:r>
      <w:r>
        <w:t>..-&gt;</w:t>
      </w:r>
      <w:r>
        <w:rPr>
          <w:rFonts w:hint="eastAsia"/>
        </w:rPr>
        <w:t>TransparentColor</w:t>
      </w:r>
    </w:p>
    <w:p w14:paraId="789120ED" w14:textId="77777777" w:rsidR="006C098B" w:rsidRDefault="00CF6172" w:rsidP="00CF6172">
      <w:pPr>
        <w:ind w:left="420" w:firstLine="420"/>
      </w:pPr>
      <w:r>
        <w:t>...-&gt;</w:t>
      </w:r>
      <w:r>
        <w:rPr>
          <w:rFonts w:hint="eastAsia"/>
        </w:rPr>
        <w:t>AlphaTotal</w:t>
      </w:r>
    </w:p>
    <w:p w14:paraId="72A91084" w14:textId="77777777" w:rsidR="00CF6172" w:rsidRDefault="00CF6172" w:rsidP="00CF6172">
      <w:pPr>
        <w:ind w:left="420" w:firstLine="420"/>
      </w:pPr>
      <w:r>
        <w:rPr>
          <w:rFonts w:hint="eastAsia"/>
        </w:rPr>
        <w:t>C</w:t>
      </w:r>
      <w:r>
        <w:t>olor[0]-&gt;</w:t>
      </w:r>
      <w:r>
        <w:rPr>
          <w:rFonts w:hint="eastAsia"/>
        </w:rPr>
        <w:t>BackgroundColor</w:t>
      </w:r>
    </w:p>
    <w:p w14:paraId="5AEB91DC" w14:textId="3BF0C4D4" w:rsidR="00AF2947" w:rsidRDefault="006E1321" w:rsidP="004621E9">
      <w:pPr>
        <w:ind w:left="420" w:firstLine="420"/>
      </w:pPr>
      <w:r>
        <w:rPr>
          <w:rFonts w:hint="eastAsia"/>
        </w:rPr>
        <w:t>TransparentColor+AlphaTotal*Back</w:t>
      </w:r>
      <w:r>
        <w:t>g</w:t>
      </w:r>
      <w:r>
        <w:rPr>
          <w:rFonts w:hint="eastAsia"/>
        </w:rPr>
        <w:t>roundColor</w:t>
      </w:r>
      <w:r w:rsidR="00CF6172">
        <w:rPr>
          <w:rFonts w:hint="eastAsia"/>
        </w:rPr>
        <w:t>-&gt;</w:t>
      </w:r>
      <w:r w:rsidR="00CF6172">
        <w:t>Color[0]</w:t>
      </w:r>
    </w:p>
    <w:p w14:paraId="1A479325" w14:textId="77777777" w:rsidR="004621E9" w:rsidRDefault="004621E9" w:rsidP="00A57533"/>
    <w:p w14:paraId="46E4AD56" w14:textId="77777777" w:rsidR="00A57533" w:rsidRDefault="00A57533" w:rsidP="00A57533">
      <w:pPr>
        <w:pStyle w:val="3"/>
      </w:pPr>
      <w:r>
        <w:rPr>
          <w:rFonts w:hint="eastAsia"/>
        </w:rPr>
        <w:t>综合评价</w:t>
      </w:r>
    </w:p>
    <w:p w14:paraId="4DDA8D3D" w14:textId="77777777"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法做到</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14:paraId="5469448F" w14:textId="77777777"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14:paraId="65781543" w14:textId="77777777"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B155B5">
        <w:rPr>
          <w:rFonts w:hint="eastAsia"/>
          <w:vertAlign w:val="sub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14:paraId="4AD49A15" w14:textId="77777777" w:rsidR="006938B6" w:rsidRDefault="006938B6" w:rsidP="00CF794D"/>
    <w:p w14:paraId="5928034D" w14:textId="77777777" w:rsidR="00135E86" w:rsidRDefault="00135E86" w:rsidP="00135E86">
      <w:pPr>
        <w:pStyle w:val="3"/>
      </w:pPr>
      <w:r>
        <w:rPr>
          <w:rFonts w:hint="eastAsia"/>
        </w:rPr>
        <w:t>Demo</w:t>
      </w:r>
    </w:p>
    <w:p w14:paraId="6F137B7C" w14:textId="77777777" w:rsidR="00135E86" w:rsidRDefault="00135E86" w:rsidP="001C1883">
      <w:pPr>
        <w:ind w:firstLine="420"/>
      </w:pPr>
      <w:r>
        <w:rPr>
          <w:rFonts w:hint="eastAsia"/>
        </w:rPr>
        <w:t>Demo</w:t>
      </w:r>
      <w:r>
        <w:rPr>
          <w:rFonts w:hint="eastAsia"/>
        </w:rPr>
        <w:t>地址：</w:t>
      </w:r>
      <w:hyperlink r:id="rId141" w:history="1">
        <w:r w:rsidRPr="00C31A14">
          <w:rPr>
            <w:rStyle w:val="a5"/>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14:paraId="59752E12" w14:textId="77777777" w:rsidR="00135E86" w:rsidRDefault="00135E86" w:rsidP="00574456"/>
    <w:p w14:paraId="7F754346" w14:textId="77777777" w:rsidR="009850DD" w:rsidRDefault="002256A6" w:rsidP="00574456">
      <w:r>
        <w:lastRenderedPageBreak/>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14:paraId="50A2D35C" w14:textId="77777777" w:rsidR="00574456" w:rsidRDefault="00574456" w:rsidP="00574456"/>
    <w:p w14:paraId="11933EE0" w14:textId="384DF01D" w:rsidR="005534B4" w:rsidRDefault="006C621D" w:rsidP="005534B4">
      <w:pPr>
        <w:pStyle w:val="2"/>
      </w:pPr>
      <w:r>
        <w:rPr>
          <w:rFonts w:hint="eastAsia"/>
        </w:rPr>
        <w:t>加权</w:t>
      </w:r>
      <w:r w:rsidR="005534B4">
        <w:rPr>
          <w:rFonts w:hint="eastAsia"/>
        </w:rPr>
        <w:t>融合（</w:t>
      </w:r>
      <w:r w:rsidR="005534B4">
        <w:rPr>
          <w:rFonts w:hint="eastAsia"/>
        </w:rPr>
        <w:t>Weighted</w:t>
      </w:r>
      <w:r w:rsidR="005534B4">
        <w:t xml:space="preserve"> </w:t>
      </w:r>
      <w:r w:rsidR="005534B4">
        <w:rPr>
          <w:rFonts w:hint="eastAsia"/>
        </w:rPr>
        <w:t>Blended</w:t>
      </w:r>
      <w:r w:rsidR="005534B4">
        <w:rPr>
          <w:rFonts w:hint="eastAsia"/>
        </w:rPr>
        <w:t>）</w:t>
      </w:r>
    </w:p>
    <w:p w14:paraId="58DFD1AB" w14:textId="3BEB130B"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6C621D">
        <w:rPr>
          <w:rFonts w:hint="eastAsia"/>
        </w:rPr>
        <w:t>加权</w:t>
      </w:r>
      <w:r w:rsidR="00B60507">
        <w:rPr>
          <w:rFonts w:hint="eastAsia"/>
        </w:rPr>
        <w:t>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14:paraId="1D7B731A" w14:textId="77777777" w:rsidR="00FD2137" w:rsidRDefault="00FD2137" w:rsidP="00FD2137">
      <w:pPr>
        <w:ind w:firstLineChars="200" w:firstLine="420"/>
      </w:pPr>
    </w:p>
    <w:p w14:paraId="23FB6817" w14:textId="77777777" w:rsidR="00986203" w:rsidRDefault="00A06545" w:rsidP="00986203">
      <w:pPr>
        <w:pStyle w:val="3"/>
      </w:pPr>
      <w:r>
        <w:rPr>
          <w:rFonts w:hint="eastAsia"/>
        </w:rPr>
        <w:t>权重函数</w:t>
      </w:r>
    </w:p>
    <w:p w14:paraId="7ED5044E" w14:textId="395ABEA3"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w:t>
      </w:r>
      <w:r w:rsidR="006C621D">
        <w:t>McGuire</w:t>
      </w:r>
      <w:r w:rsidR="00B56DFD">
        <w:rPr>
          <w:rFonts w:hint="eastAsia"/>
        </w:rPr>
        <w:t>给出了三个</w:t>
      </w:r>
      <w:r w:rsidR="00FA1FCA">
        <w:rPr>
          <w:rFonts w:hint="eastAsia"/>
        </w:rPr>
        <w:t>建议的权重函数</w:t>
      </w:r>
      <w:r w:rsidR="00D57A3F">
        <w:rPr>
          <w:rFonts w:hint="eastAsia"/>
        </w:rPr>
        <w:t>（经</w:t>
      </w:r>
      <w:r w:rsidR="006C621D">
        <w:t>McGuire</w:t>
      </w:r>
      <w:r w:rsidR="00D57A3F">
        <w:rPr>
          <w:rFonts w:hint="eastAsia"/>
        </w:rPr>
        <w:t>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14:paraId="4D132F41" w14:textId="77777777"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14:paraId="7408A175" w14:textId="77777777"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14:paraId="0A270556" w14:textId="77777777"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14:paraId="1604633A" w14:textId="77777777" w:rsidR="00287F53" w:rsidRDefault="00287F53" w:rsidP="00287F53">
      <w:pPr>
        <w:ind w:firstLine="420"/>
      </w:pPr>
    </w:p>
    <w:p w14:paraId="415F5746" w14:textId="77777777"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14:paraId="01A402E8" w14:textId="77777777" w:rsidR="00287F53" w:rsidRDefault="00287F53" w:rsidP="007551B4"/>
    <w:p w14:paraId="0C103608" w14:textId="77777777" w:rsidR="00A06545" w:rsidRDefault="00A06545" w:rsidP="00EC798D">
      <w:pPr>
        <w:pStyle w:val="3"/>
      </w:pPr>
      <w:r>
        <w:rPr>
          <w:rFonts w:hint="eastAsia"/>
        </w:rPr>
        <w:t>归一化</w:t>
      </w:r>
    </w:p>
    <w:p w14:paraId="64F589C7" w14:textId="77777777"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14:paraId="3AB37777" w14:textId="77777777" w:rsidR="00CC0A25" w:rsidRDefault="00CC0A25" w:rsidP="00E51954">
      <w:pPr>
        <w:ind w:firstLineChars="200" w:firstLine="420"/>
      </w:pPr>
    </w:p>
    <w:p w14:paraId="11FADC10" w14:textId="77777777"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14:paraId="5FD8FE65" w14:textId="77777777" w:rsidR="009E09B2" w:rsidRDefault="009E09B2" w:rsidP="007551B4"/>
    <w:p w14:paraId="22A44574" w14:textId="77777777" w:rsidR="00CE4388" w:rsidRDefault="00CE4388" w:rsidP="00CE4388">
      <w:pPr>
        <w:pStyle w:val="3"/>
      </w:pPr>
      <w:r>
        <w:rPr>
          <w:rFonts w:hint="eastAsia"/>
        </w:rPr>
        <w:t>Render</w:t>
      </w:r>
      <w:r>
        <w:t xml:space="preserve"> </w:t>
      </w:r>
      <w:r>
        <w:rPr>
          <w:rFonts w:hint="eastAsia"/>
        </w:rPr>
        <w:t>Pass</w:t>
      </w:r>
    </w:p>
    <w:p w14:paraId="1309480A" w14:textId="77777777" w:rsidR="00CE4388" w:rsidRDefault="00CE4388" w:rsidP="00CE4388">
      <w:r>
        <w:t>1.</w:t>
      </w:r>
      <w:r>
        <w:rPr>
          <w:rFonts w:hint="eastAsia"/>
        </w:rPr>
        <w:t>OpaquePass</w:t>
      </w:r>
    </w:p>
    <w:p w14:paraId="661D5364" w14:textId="77777777"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14:paraId="0E15002B" w14:textId="77777777" w:rsidR="00CE4388" w:rsidRDefault="00CE4388" w:rsidP="00CE4388"/>
    <w:p w14:paraId="56B4271E" w14:textId="16958BC5" w:rsidR="00CE4388" w:rsidRDefault="00CE4388" w:rsidP="00CE4388">
      <w:r>
        <w:rPr>
          <w:rFonts w:hint="eastAsia"/>
        </w:rPr>
        <w:t>2.AccumulateAndTotalAlphaPass</w:t>
      </w:r>
      <w:r w:rsidR="009C79D3">
        <w:t xml:space="preserve"> //</w:t>
      </w:r>
      <w:r w:rsidR="009C79D3">
        <w:rPr>
          <w:rFonts w:hint="eastAsia"/>
        </w:rPr>
        <w:t>GeometryPass</w:t>
      </w:r>
    </w:p>
    <w:p w14:paraId="584D9E43" w14:textId="77777777"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w:t>
      </w:r>
      <w:r>
        <w:rPr>
          <w:rFonts w:hint="eastAsia"/>
        </w:rPr>
        <w:lastRenderedPageBreak/>
        <w:t>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14:paraId="34BD4D8D" w14:textId="77777777" w:rsidR="00CE4388" w:rsidRDefault="00CE4388" w:rsidP="00CE4388"/>
    <w:p w14:paraId="5D54F290" w14:textId="4EE18BDE" w:rsidR="00CE4388" w:rsidRDefault="0080790A" w:rsidP="00CE4388">
      <w:r>
        <w:t>3</w:t>
      </w:r>
      <w:r w:rsidR="00CE4388">
        <w:t>.</w:t>
      </w:r>
      <w:r w:rsidR="00CE4388">
        <w:rPr>
          <w:rFonts w:hint="eastAsia"/>
        </w:rPr>
        <w:t>CompositePass</w:t>
      </w:r>
      <w:r w:rsidR="009C79D3">
        <w:t xml:space="preserve"> //FullScreenTrianglePass</w:t>
      </w:r>
    </w:p>
    <w:p w14:paraId="1EEA5E13" w14:textId="77777777"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14:paraId="2EBC3BDC" w14:textId="10F9B961" w:rsidR="00CE4388" w:rsidRDefault="00427A23" w:rsidP="00427A23">
      <w:pPr>
        <w:ind w:firstLineChars="200" w:firstLine="420"/>
      </w:pPr>
      <w:r>
        <w:rPr>
          <w:rFonts w:hint="eastAsia"/>
        </w:rPr>
        <w:t>随后，基于</w:t>
      </w:r>
      <w:r>
        <w:rPr>
          <w:rFonts w:hint="eastAsia"/>
        </w:rPr>
        <w:t>Correc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Correc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Pr>
          <w:rFonts w:hint="eastAsia"/>
        </w:rPr>
        <w:t>OpaquePass</w:t>
      </w:r>
      <w:r>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Correc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57498784" w14:textId="77777777" w:rsidR="00427A23" w:rsidRDefault="00427A23" w:rsidP="00427A23">
      <w:pPr>
        <w:ind w:firstLineChars="200" w:firstLine="420"/>
      </w:pPr>
    </w:p>
    <w:p w14:paraId="06512C62" w14:textId="77777777" w:rsidR="00E47BA3" w:rsidRDefault="00E47BA3" w:rsidP="00E47BA3">
      <w:pPr>
        <w:pStyle w:val="3"/>
      </w:pPr>
      <w:r>
        <w:rPr>
          <w:rFonts w:hint="eastAsia"/>
        </w:rPr>
        <w:t>综合评价</w:t>
      </w:r>
    </w:p>
    <w:p w14:paraId="73206DAF" w14:textId="72A14A2A" w:rsidR="00640648" w:rsidRDefault="00E47BA3" w:rsidP="00E47BA3">
      <w:r>
        <w:tab/>
      </w:r>
      <w:r w:rsidR="006C621D" w:rsidRPr="006C621D">
        <w:rPr>
          <w:rFonts w:hint="eastAsia"/>
        </w:rPr>
        <w:t>加权</w:t>
      </w:r>
      <w:r>
        <w:rPr>
          <w:rFonts w:hint="eastAsia"/>
        </w:rPr>
        <w:t>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w:t>
      </w:r>
      <w:r w:rsidR="006C621D" w:rsidRPr="006C621D">
        <w:rPr>
          <w:rFonts w:hint="eastAsia"/>
        </w:rPr>
        <w:t>加权</w:t>
      </w:r>
      <w:r w:rsidR="00640648">
        <w:rPr>
          <w:rFonts w:hint="eastAsia"/>
        </w:rPr>
        <w:t>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14:paraId="3E1CDAB8" w14:textId="77777777" w:rsidR="00E47BA3" w:rsidRDefault="00E47BA3" w:rsidP="00E47BA3"/>
    <w:p w14:paraId="73FFA054" w14:textId="77777777" w:rsidR="00E47BA3" w:rsidRDefault="009A31E8" w:rsidP="00131CD6">
      <w:pPr>
        <w:pStyle w:val="3"/>
      </w:pPr>
      <w:r>
        <w:rPr>
          <w:rFonts w:hint="eastAsia"/>
        </w:rPr>
        <w:t>Demo</w:t>
      </w:r>
    </w:p>
    <w:p w14:paraId="30B6AE67" w14:textId="53B0DB24" w:rsidR="009A31E8" w:rsidRDefault="00131CD6" w:rsidP="00526548">
      <w:pPr>
        <w:ind w:firstLine="420"/>
      </w:pPr>
      <w:r>
        <w:rPr>
          <w:rFonts w:hint="eastAsia"/>
        </w:rPr>
        <w:t>Demo</w:t>
      </w:r>
      <w:r>
        <w:rPr>
          <w:rFonts w:hint="eastAsia"/>
        </w:rPr>
        <w:t>地址：</w:t>
      </w:r>
      <w:hyperlink r:id="rId142" w:history="1">
        <w:r w:rsidR="003146E7" w:rsidRPr="009E206C">
          <w:rPr>
            <w:rStyle w:val="a5"/>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E72890" w:rsidRPr="00E72890">
        <w:rPr>
          <w:rFonts w:hint="eastAsia"/>
        </w:rPr>
        <w:t>加权</w:t>
      </w:r>
      <w:r w:rsidR="00552918">
        <w:rPr>
          <w:rFonts w:hint="eastAsia"/>
        </w:rPr>
        <w:t>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14:paraId="6B4D70DE" w14:textId="77777777" w:rsidR="00E47BA3" w:rsidRDefault="00E47BA3" w:rsidP="007551B4"/>
    <w:p w14:paraId="14EFF17B" w14:textId="77777777" w:rsidR="00091480" w:rsidRDefault="00091480" w:rsidP="00901E56">
      <w:pPr>
        <w:pStyle w:val="2"/>
      </w:pPr>
      <w:r>
        <w:rPr>
          <w:rFonts w:hint="eastAsia"/>
        </w:rPr>
        <w:t>参考文献</w:t>
      </w:r>
    </w:p>
    <w:p w14:paraId="540FC6D6" w14:textId="77777777"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14:paraId="7C4BE0B2" w14:textId="77777777" w:rsidR="00091480" w:rsidRDefault="003612D1" w:rsidP="007551B4">
      <w:hyperlink r:id="rId143" w:history="1">
        <w:r w:rsidR="00F55E18" w:rsidRPr="00D56341">
          <w:rPr>
            <w:rStyle w:val="a5"/>
          </w:rPr>
          <w:t>https://keithp.com/~keithp/porterduff/p253-porter.pdf</w:t>
        </w:r>
      </w:hyperlink>
    </w:p>
    <w:p w14:paraId="05F80E85" w14:textId="77777777" w:rsidR="00F55E18" w:rsidRDefault="00F55E18" w:rsidP="007551B4"/>
    <w:p w14:paraId="1851AF8E" w14:textId="77777777"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14:paraId="10C886A6" w14:textId="77777777" w:rsidR="00A61B9A" w:rsidRDefault="003612D1" w:rsidP="00A61B9A">
      <w:hyperlink r:id="rId144" w:history="1">
        <w:r w:rsidR="00A61B9A" w:rsidRPr="00DD7360">
          <w:rPr>
            <w:rStyle w:val="a5"/>
          </w:rPr>
          <w:t>https://software.intel.com/en-us/blogs/2013/03/18/gtd-light-scattering-sample-updated</w:t>
        </w:r>
      </w:hyperlink>
    </w:p>
    <w:p w14:paraId="77E23A49" w14:textId="77777777" w:rsidR="00A61B9A" w:rsidRDefault="003612D1" w:rsidP="00A61B9A">
      <w:hyperlink r:id="rId145" w:history="1">
        <w:r w:rsidR="00A61B9A" w:rsidRPr="00DD7360">
          <w:rPr>
            <w:rStyle w:val="a5"/>
          </w:rPr>
          <w:t>https://software.intel.com/en-us/blogs/2013/06/26/outdoor-light-scattering-sample</w:t>
        </w:r>
      </w:hyperlink>
    </w:p>
    <w:p w14:paraId="3CE2F443" w14:textId="77777777" w:rsidR="00A61B9A" w:rsidRDefault="003612D1" w:rsidP="00A61B9A">
      <w:hyperlink r:id="rId146" w:history="1">
        <w:r w:rsidR="00A61B9A">
          <w:rPr>
            <w:rStyle w:val="a5"/>
          </w:rPr>
          <w:t>https://software.intel.com/en-us/blogs/2013/09/19/otdoor-light-scattering-sample-update</w:t>
        </w:r>
      </w:hyperlink>
    </w:p>
    <w:p w14:paraId="69C17DFD" w14:textId="77777777" w:rsidR="00A61B9A" w:rsidRDefault="00A61B9A" w:rsidP="007551B4"/>
    <w:p w14:paraId="3F0B2FF9" w14:textId="77777777"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14:paraId="2B3C2DDD" w14:textId="77777777" w:rsidR="00A61B9A" w:rsidRDefault="003612D1" w:rsidP="008E7917">
      <w:pPr>
        <w:rPr>
          <w:rStyle w:val="a5"/>
        </w:rPr>
      </w:pPr>
      <w:hyperlink r:id="rId147" w:history="1">
        <w:r w:rsidR="008E7917" w:rsidRPr="003B12E7">
          <w:rPr>
            <w:rStyle w:val="a5"/>
          </w:rPr>
          <w:t>http://developer.nvidia.com/VolumetricLighting</w:t>
        </w:r>
      </w:hyperlink>
    </w:p>
    <w:p w14:paraId="3EB838EC" w14:textId="77777777" w:rsidR="008E7917" w:rsidRDefault="008E7917" w:rsidP="008E7917"/>
    <w:p w14:paraId="3C6C9412" w14:textId="77777777"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14:paraId="2C794451" w14:textId="77777777" w:rsidR="00F55E18" w:rsidRDefault="003612D1" w:rsidP="00F55E18">
      <w:hyperlink r:id="rId148" w:history="1">
        <w:r w:rsidR="00F55E18" w:rsidRPr="00090287">
          <w:rPr>
            <w:rStyle w:val="a5"/>
          </w:rPr>
          <w:t>https://developer.nvidia.com/content/transparency-or-translucency-rendering</w:t>
        </w:r>
      </w:hyperlink>
    </w:p>
    <w:p w14:paraId="433E9FBB" w14:textId="77777777" w:rsidR="00F55E18" w:rsidRDefault="00F55E18" w:rsidP="007551B4"/>
    <w:p w14:paraId="5482ADA3" w14:textId="77777777" w:rsidR="00AE2A40" w:rsidRDefault="00AE2A40" w:rsidP="00AE2A40">
      <w:r>
        <w:t>5.[Everitt 2001] Cass Everitt. "Interactive Order-Independent Transparency." NVIDIA WhitePaper 2001.</w:t>
      </w:r>
    </w:p>
    <w:p w14:paraId="344C24DA" w14:textId="77777777" w:rsidR="00AE2A40" w:rsidRDefault="003612D1" w:rsidP="00AE2A40">
      <w:hyperlink r:id="rId149" w:history="1">
        <w:r w:rsidR="00AE2A40" w:rsidRPr="00B76EB8">
          <w:rPr>
            <w:rStyle w:val="a5"/>
          </w:rPr>
          <w:t>https://www.nvidia.com/object/Interactive_Order_Transparency.html</w:t>
        </w:r>
      </w:hyperlink>
    </w:p>
    <w:p w14:paraId="682E827B" w14:textId="77777777" w:rsidR="00AE2A40" w:rsidRDefault="00AE2A40" w:rsidP="00AE2A40"/>
    <w:p w14:paraId="5B5086DE" w14:textId="77777777" w:rsidR="00AE2A40" w:rsidRDefault="002650F8" w:rsidP="007551B4">
      <w:r>
        <w:lastRenderedPageBreak/>
        <w:t>6.</w:t>
      </w:r>
      <w:r w:rsidRPr="00A27846">
        <w:t>[Enderton 2010] Eric Enderton, Erik Sintorn, Peter Shirley, David Luebke. "Stochastic Transparency." I3D 2010.</w:t>
      </w:r>
    </w:p>
    <w:p w14:paraId="3B52D8DA" w14:textId="77777777" w:rsidR="00E65549" w:rsidRDefault="003612D1" w:rsidP="007551B4">
      <w:hyperlink r:id="rId150" w:history="1">
        <w:r w:rsidR="00D31FB0" w:rsidRPr="00B76EB8">
          <w:rPr>
            <w:rStyle w:val="a5"/>
          </w:rPr>
          <w:t>https://research.nvidia.com/publication/stochastic-transparency</w:t>
        </w:r>
      </w:hyperlink>
    </w:p>
    <w:p w14:paraId="7455F3BE" w14:textId="77777777" w:rsidR="00D31FB0" w:rsidRDefault="00D31FB0" w:rsidP="007551B4"/>
    <w:p w14:paraId="2074A3FB" w14:textId="77777777" w:rsidR="00817E79" w:rsidRDefault="00817E79" w:rsidP="00817E79">
      <w:r>
        <w:t>7.[Laine 2011] Samuli Laine, Tero Karras. "Stratified Sampling for Stochastic Transparency." EGSR 2011.</w:t>
      </w:r>
    </w:p>
    <w:p w14:paraId="35C393A6" w14:textId="77777777" w:rsidR="00817E79" w:rsidRDefault="003612D1" w:rsidP="00817E79">
      <w:hyperlink r:id="rId151" w:history="1">
        <w:r w:rsidR="00817E79" w:rsidRPr="00E07F4F">
          <w:rPr>
            <w:rStyle w:val="a5"/>
          </w:rPr>
          <w:t>https://research.nvidia.com/publication/stratified-sampling-stochastic-transparency</w:t>
        </w:r>
      </w:hyperlink>
    </w:p>
    <w:p w14:paraId="2B041B60" w14:textId="77777777" w:rsidR="00817E79" w:rsidRDefault="00817E79" w:rsidP="00817E79"/>
    <w:p w14:paraId="579B0412" w14:textId="77777777" w:rsidR="00817E79" w:rsidRDefault="00817E79" w:rsidP="00817E79">
      <w:r>
        <w:t>8.[McGuire 2011] Morgan McGuire, Eric Enderton. "Colored Stochastic Shadow Maps". I3D 2011.</w:t>
      </w:r>
    </w:p>
    <w:p w14:paraId="70F80A57" w14:textId="77777777" w:rsidR="00AE2A40" w:rsidRDefault="003612D1" w:rsidP="00817E79">
      <w:hyperlink r:id="rId152" w:history="1">
        <w:r w:rsidR="00817E79" w:rsidRPr="00E07F4F">
          <w:rPr>
            <w:rStyle w:val="a5"/>
          </w:rPr>
          <w:t>http://research.nvidia.com/publication/colored-stochastic-shadow-maps</w:t>
        </w:r>
      </w:hyperlink>
    </w:p>
    <w:p w14:paraId="76B1A9B5" w14:textId="77777777" w:rsidR="00817E79" w:rsidRDefault="00817E79" w:rsidP="00817E79"/>
    <w:p w14:paraId="18C87992" w14:textId="77777777"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14:paraId="5DEC9068" w14:textId="77777777" w:rsidR="00CE7188" w:rsidRDefault="003612D1" w:rsidP="00817E79">
      <w:pPr>
        <w:rPr>
          <w:rStyle w:val="a5"/>
        </w:rPr>
      </w:pPr>
      <w:hyperlink r:id="rId153" w:history="1">
        <w:r w:rsidR="004C7303" w:rsidRPr="00C31A14">
          <w:rPr>
            <w:rStyle w:val="a5"/>
          </w:rPr>
          <w:t>https://developer.nvidia.com/dx11-samples</w:t>
        </w:r>
      </w:hyperlink>
    </w:p>
    <w:p w14:paraId="576CD2BA" w14:textId="77777777" w:rsidR="004C7303" w:rsidRDefault="004C7303" w:rsidP="00817E79"/>
    <w:p w14:paraId="04DD0776" w14:textId="77777777"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14:paraId="2E73DDD6" w14:textId="77777777" w:rsidR="00681AA7" w:rsidRDefault="003612D1" w:rsidP="0016736B">
      <w:hyperlink r:id="rId154" w:history="1">
        <w:r w:rsidR="00681AA7" w:rsidRPr="009E206C">
          <w:rPr>
            <w:rStyle w:val="a5"/>
          </w:rPr>
          <w:t>https://developer.arm.com/solutions/graphics/developer-guides/mali-gpu-best-practices</w:t>
        </w:r>
      </w:hyperlink>
    </w:p>
    <w:p w14:paraId="2E12156A" w14:textId="77777777" w:rsidR="0016736B" w:rsidRDefault="0016736B" w:rsidP="00817E79"/>
    <w:p w14:paraId="06CC3F9B" w14:textId="77777777" w:rsidR="00817E79" w:rsidRDefault="0025617D" w:rsidP="00817E79">
      <w:r>
        <w:t>1</w:t>
      </w:r>
      <w:r w:rsidR="00D248B7">
        <w:t>1</w:t>
      </w:r>
      <w:r w:rsidR="00817E79">
        <w:t>.[Carpenter 1984] Loren Carpenter. "The A-buffer, an Antialiased Hidden Surface Method." SIGGRAPH 1984.</w:t>
      </w:r>
    </w:p>
    <w:p w14:paraId="64B0C458" w14:textId="77777777" w:rsidR="00817E79" w:rsidRDefault="003612D1" w:rsidP="00817E79">
      <w:hyperlink r:id="rId155" w:history="1">
        <w:r w:rsidR="004C7303" w:rsidRPr="00C31A14">
          <w:rPr>
            <w:rStyle w:val="a5"/>
          </w:rPr>
          <w:t>https://dl.acm.org/citation.cfm?id=80858</w:t>
        </w:r>
      </w:hyperlink>
    </w:p>
    <w:p w14:paraId="6C695628" w14:textId="77777777" w:rsidR="00574456" w:rsidRDefault="00574456" w:rsidP="00574456"/>
    <w:p w14:paraId="201B35D8" w14:textId="77777777" w:rsidR="00574456" w:rsidRDefault="00574456" w:rsidP="00574456">
      <w:r>
        <w:t>1</w:t>
      </w:r>
      <w:r w:rsidR="00D248B7">
        <w:t>2</w:t>
      </w:r>
      <w:r>
        <w:t>.[Bavoil 2007] Louis Bavoil, Steven Callahan, Aaron Lefohn, Joao Comba, Claudio Silva. "Multi-Fragment Effects on the GPU using the k-Buffer." I3D 2007.</w:t>
      </w:r>
    </w:p>
    <w:p w14:paraId="4EED55F1" w14:textId="77777777" w:rsidR="00574456" w:rsidRDefault="003612D1" w:rsidP="00574456">
      <w:hyperlink r:id="rId156" w:history="1">
        <w:r w:rsidR="00574456" w:rsidRPr="00E07F4F">
          <w:rPr>
            <w:rStyle w:val="a5"/>
          </w:rPr>
          <w:t>https://i3dsymposium.github.io/2007/papers.html</w:t>
        </w:r>
      </w:hyperlink>
    </w:p>
    <w:p w14:paraId="0206DA6B" w14:textId="77777777" w:rsidR="00574456" w:rsidRDefault="00574456" w:rsidP="00574456"/>
    <w:p w14:paraId="5BF5E282" w14:textId="77777777"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14:paraId="02FF7272" w14:textId="77777777" w:rsidR="0019591F" w:rsidRDefault="003612D1" w:rsidP="00574456">
      <w:hyperlink r:id="rId157" w:history="1">
        <w:r w:rsidR="00F617EA" w:rsidRPr="00C31A14">
          <w:rPr>
            <w:rStyle w:val="a5"/>
          </w:rPr>
          <w:t>http://people.csail.mit.edu/jrk/decoupledsampling/ds.pdf</w:t>
        </w:r>
      </w:hyperlink>
    </w:p>
    <w:p w14:paraId="1CD62209" w14:textId="77777777" w:rsidR="00F617EA" w:rsidRDefault="00F617EA" w:rsidP="00574456"/>
    <w:p w14:paraId="5DE46399" w14:textId="77777777"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14:paraId="1DCDDB7F" w14:textId="77777777" w:rsidR="000861CE" w:rsidRDefault="003612D1" w:rsidP="000861CE">
      <w:hyperlink r:id="rId158" w:history="1">
        <w:r w:rsidR="000861CE" w:rsidRPr="00C31A14">
          <w:rPr>
            <w:rStyle w:val="a5"/>
          </w:rPr>
          <w:t>https://software.intel.com/en-us/gamedev/articles/rasterizer-order-views-101-a-primer</w:t>
        </w:r>
      </w:hyperlink>
    </w:p>
    <w:p w14:paraId="7D6A54B9" w14:textId="77777777" w:rsidR="000861CE" w:rsidRDefault="000861CE" w:rsidP="00574456"/>
    <w:p w14:paraId="7341493F" w14:textId="77777777"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14:paraId="2AA3E276" w14:textId="77777777" w:rsidR="000861CE" w:rsidRDefault="003612D1" w:rsidP="00574456">
      <w:hyperlink r:id="rId159" w:history="1">
        <w:r w:rsidR="00BC7A31" w:rsidRPr="00C31A14">
          <w:rPr>
            <w:rStyle w:val="a5"/>
          </w:rPr>
          <w:t>https://software.intel.com/en-us/articles/oit-approximation-with-pixel-synchronization-update-2014</w:t>
        </w:r>
      </w:hyperlink>
    </w:p>
    <w:p w14:paraId="6C3383FC" w14:textId="77777777" w:rsidR="00BC7A31" w:rsidRDefault="00BC7A31" w:rsidP="00574456"/>
    <w:p w14:paraId="0F5B4074" w14:textId="77777777"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14:paraId="3AC456D1" w14:textId="77777777" w:rsidR="00D51FD7" w:rsidRDefault="003612D1" w:rsidP="00574456">
      <w:hyperlink r:id="rId160" w:history="1">
        <w:r w:rsidR="00D51FD7" w:rsidRPr="00C31A14">
          <w:rPr>
            <w:rStyle w:val="a5"/>
          </w:rPr>
          <w:t>https://community.arm.com/developer/tools-software/graphics/b/blog/posts/efficient-rendering-with-tile-local-storage</w:t>
        </w:r>
      </w:hyperlink>
    </w:p>
    <w:p w14:paraId="19435E01" w14:textId="77777777" w:rsidR="00D51FD7" w:rsidRDefault="00D51FD7" w:rsidP="00574456"/>
    <w:p w14:paraId="487A0A2E" w14:textId="77777777"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14:paraId="0CE55AEF" w14:textId="77777777" w:rsidR="0090437A" w:rsidRDefault="003612D1" w:rsidP="00574456">
      <w:hyperlink r:id="rId161" w:history="1">
        <w:r w:rsidR="0090437A" w:rsidRPr="00C31A14">
          <w:rPr>
            <w:rStyle w:val="a5"/>
          </w:rPr>
          <w:t>https://developer.apple.com/documentation/metal/deferred_lighting</w:t>
        </w:r>
      </w:hyperlink>
    </w:p>
    <w:p w14:paraId="55DE3C98" w14:textId="77777777" w:rsidR="0090437A" w:rsidRDefault="0090437A" w:rsidP="00574456"/>
    <w:p w14:paraId="49C76EC8" w14:textId="77777777" w:rsidR="00CE0699" w:rsidRDefault="00CE0699" w:rsidP="00CE0699">
      <w:r>
        <w:t>1</w:t>
      </w:r>
      <w:r w:rsidR="00D248B7">
        <w:t>8</w:t>
      </w:r>
      <w:r>
        <w:t>.[Salvi 2010] Marco Salvi,Kiril Vidimce, Andrew Lauritzen, Aaron Lefohn. "Adaptive Volumetric Shadow Maps." EGSR 2010.</w:t>
      </w:r>
    </w:p>
    <w:p w14:paraId="02F1C727" w14:textId="77777777" w:rsidR="00CE0699" w:rsidRDefault="003612D1" w:rsidP="00CE0699">
      <w:hyperlink r:id="rId162" w:history="1">
        <w:r w:rsidR="00CE0699" w:rsidRPr="00C31A14">
          <w:rPr>
            <w:rStyle w:val="a5"/>
          </w:rPr>
          <w:t>https://software.intel.com/en-us/articles/adaptive-volumetric-shadow-maps</w:t>
        </w:r>
      </w:hyperlink>
    </w:p>
    <w:p w14:paraId="1071C424" w14:textId="77777777" w:rsidR="00CE0699" w:rsidRDefault="00CE0699" w:rsidP="00CE0699"/>
    <w:p w14:paraId="777E498E" w14:textId="77777777" w:rsidR="00CE0699" w:rsidRDefault="00CE0699" w:rsidP="00CE0699">
      <w:r>
        <w:t>1</w:t>
      </w:r>
      <w:r w:rsidR="00D248B7">
        <w:t>9</w:t>
      </w:r>
      <w:r>
        <w:t xml:space="preserve">.[Salvi 2011] Marco Salvi, Jefferson Montgomery, Aaron Lefohn. "Adaptive Transparency." </w:t>
      </w:r>
      <w:r w:rsidR="00A3043C">
        <w:t>HPG</w:t>
      </w:r>
      <w:r>
        <w:t xml:space="preserve"> 2011.</w:t>
      </w:r>
    </w:p>
    <w:p w14:paraId="42D8D16F" w14:textId="77777777" w:rsidR="00CE0699" w:rsidRDefault="003612D1" w:rsidP="00CE0699">
      <w:hyperlink r:id="rId163" w:history="1">
        <w:r w:rsidR="00CE0699" w:rsidRPr="00C31A14">
          <w:rPr>
            <w:rStyle w:val="a5"/>
          </w:rPr>
          <w:t>https://software.intel.com/en-us/articles/adaptive-transparency-hpg-2011</w:t>
        </w:r>
      </w:hyperlink>
    </w:p>
    <w:p w14:paraId="12E76B1D" w14:textId="77777777" w:rsidR="00CE0699" w:rsidRDefault="00CE0699" w:rsidP="00CE0699"/>
    <w:p w14:paraId="5304FE91" w14:textId="77777777" w:rsidR="00CE0699" w:rsidRDefault="00D248B7" w:rsidP="00CE0699">
      <w:r>
        <w:t>20</w:t>
      </w:r>
      <w:r w:rsidR="00CE0699">
        <w:t>.[Salvi 2014] Marco Salvi, Karthik Vaidyanathan. "Multi-layer Alpha Blending." I3D 2014.</w:t>
      </w:r>
    </w:p>
    <w:p w14:paraId="01A6E203" w14:textId="77777777" w:rsidR="00CE0699" w:rsidRDefault="003612D1" w:rsidP="00CE0699">
      <w:hyperlink r:id="rId164" w:history="1">
        <w:r w:rsidR="00CE0699" w:rsidRPr="00C31A14">
          <w:rPr>
            <w:rStyle w:val="a5"/>
          </w:rPr>
          <w:t>https://software.intel.com/en-us/articles/multi-layer-alpha-blending</w:t>
        </w:r>
      </w:hyperlink>
    </w:p>
    <w:p w14:paraId="7A393EB0" w14:textId="77777777" w:rsidR="00CE0699" w:rsidRDefault="00CE0699" w:rsidP="00574456"/>
    <w:p w14:paraId="0126EF96" w14:textId="77777777"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14:paraId="4DC20011" w14:textId="77777777" w:rsidR="00084D39" w:rsidRDefault="003612D1" w:rsidP="00574456">
      <w:pPr>
        <w:rPr>
          <w:rStyle w:val="a5"/>
        </w:rPr>
      </w:pPr>
      <w:hyperlink r:id="rId165" w:history="1">
        <w:r w:rsidR="00084D39" w:rsidRPr="00C31A14">
          <w:rPr>
            <w:rStyle w:val="a5"/>
          </w:rPr>
          <w:t>https://developer.apple.com/videos/play/tech-talks/603</w:t>
        </w:r>
      </w:hyperlink>
    </w:p>
    <w:p w14:paraId="26897D52" w14:textId="77777777" w:rsidR="006077BD" w:rsidRDefault="006077BD" w:rsidP="00574456"/>
    <w:p w14:paraId="03997C5F" w14:textId="77777777" w:rsidR="000518EB" w:rsidRDefault="000518EB" w:rsidP="000518EB">
      <w:r>
        <w:t>2</w:t>
      </w:r>
      <w:r w:rsidR="00D248B7">
        <w:t>2</w:t>
      </w:r>
      <w:r>
        <w:t>.[McGuire 2013] Morgan McGuire, Louis Bavoil. "Weighted Blended Order-Independent Transparency. " JCGT 2013.</w:t>
      </w:r>
    </w:p>
    <w:p w14:paraId="32450A3A" w14:textId="77777777" w:rsidR="00084D39" w:rsidRDefault="003612D1" w:rsidP="000518EB">
      <w:hyperlink r:id="rId166" w:history="1">
        <w:r w:rsidR="006077BD" w:rsidRPr="009E206C">
          <w:rPr>
            <w:rStyle w:val="a5"/>
          </w:rPr>
          <w:t>http://jcgt.org/published/0002/02/09/</w:t>
        </w:r>
      </w:hyperlink>
    </w:p>
    <w:p w14:paraId="1DA61203" w14:textId="77777777" w:rsidR="006077BD" w:rsidRDefault="006077BD" w:rsidP="000518EB"/>
    <w:p w14:paraId="070DC6C0" w14:textId="77777777"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14:paraId="368E5611" w14:textId="77777777" w:rsidR="00032761" w:rsidRDefault="003612D1" w:rsidP="00574456">
      <w:hyperlink r:id="rId167" w:history="1">
        <w:r w:rsidR="00032761" w:rsidRPr="009E206C">
          <w:rPr>
            <w:rStyle w:val="a5"/>
          </w:rPr>
          <w:t>https://github.com/NVIDIAGameWorks/GraphicsSamples/tree/master/samples/gl4-kepler/WeightedBlendedOIT</w:t>
        </w:r>
      </w:hyperlink>
    </w:p>
    <w:p w14:paraId="0D88AB5C" w14:textId="77777777" w:rsidR="00032761" w:rsidRDefault="00032761" w:rsidP="00574456"/>
    <w:p w14:paraId="4F22B273" w14:textId="77777777" w:rsidR="00D01C1C" w:rsidRDefault="00D01C1C" w:rsidP="007551B4"/>
    <w:p w14:paraId="0124D14E" w14:textId="77777777" w:rsidR="003F4570" w:rsidRDefault="003F4570" w:rsidP="007551B4"/>
    <w:p w14:paraId="7C7E438C" w14:textId="77777777" w:rsidR="00010C25" w:rsidRDefault="00010C25" w:rsidP="00010C25">
      <w:r w:rsidRPr="00946908">
        <w:t>Chris Wyman</w:t>
      </w:r>
      <w:r>
        <w:t>.</w:t>
      </w:r>
      <w:r w:rsidRPr="00946908">
        <w:t xml:space="preserve"> </w:t>
      </w:r>
      <w:r>
        <w:t>"</w:t>
      </w:r>
      <w:r w:rsidRPr="00946908">
        <w:t>Exploring and Expanding the Continuum of OIT Algorithms</w:t>
      </w:r>
      <w:r>
        <w:t>." HPG 2016.</w:t>
      </w:r>
    </w:p>
    <w:p w14:paraId="12F24421" w14:textId="77777777" w:rsidR="00010C25" w:rsidRDefault="003612D1" w:rsidP="00010C25">
      <w:hyperlink r:id="rId168" w:history="1">
        <w:r w:rsidR="00010C25" w:rsidRPr="005C21E8">
          <w:rPr>
            <w:rStyle w:val="a5"/>
          </w:rPr>
          <w:t>https://research.nvidia.com/publication/2016-06_Exploring-and-Expanding</w:t>
        </w:r>
      </w:hyperlink>
    </w:p>
    <w:p w14:paraId="732C6526" w14:textId="77777777" w:rsidR="003F4570" w:rsidRDefault="003F4570" w:rsidP="007551B4"/>
    <w:p w14:paraId="093167BB" w14:textId="77777777" w:rsidR="00F55E18" w:rsidRDefault="00F55E18" w:rsidP="007551B4"/>
    <w:p w14:paraId="47652D67" w14:textId="77777777" w:rsidR="00667BD7" w:rsidRPr="00667BD7" w:rsidRDefault="00667BD7" w:rsidP="00667BD7">
      <w:pPr>
        <w:pStyle w:val="2"/>
      </w:pPr>
      <w:r w:rsidRPr="00667BD7">
        <w:rPr>
          <w:rFonts w:hint="eastAsia"/>
        </w:rPr>
        <w:t>之前的整理</w:t>
      </w:r>
    </w:p>
    <w:p w14:paraId="0F8B924D" w14:textId="77777777" w:rsidR="00667BD7" w:rsidRPr="007551B4" w:rsidRDefault="00667BD7" w:rsidP="007551B4"/>
    <w:p w14:paraId="78784B31" w14:textId="77777777" w:rsidR="004E1FF0" w:rsidRDefault="004E1FF0" w:rsidP="00667BD7">
      <w:pPr>
        <w:pStyle w:val="3"/>
      </w:pPr>
      <w:bookmarkStart w:id="71" w:name="_Toc497394700"/>
      <w:r>
        <w:t>Over</w:t>
      </w:r>
      <w:r>
        <w:rPr>
          <w:rFonts w:hint="eastAsia"/>
        </w:rPr>
        <w:t>操作和</w:t>
      </w:r>
      <w:r>
        <w:t>Under</w:t>
      </w:r>
      <w:r>
        <w:rPr>
          <w:rFonts w:hint="eastAsia"/>
        </w:rPr>
        <w:t>操作</w:t>
      </w:r>
    </w:p>
    <w:p w14:paraId="39E991FC" w14:textId="77777777"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50923BB3" w14:textId="77777777" w:rsidR="004E1FF0" w:rsidRDefault="003612D1" w:rsidP="00C26328">
      <w:hyperlink r:id="rId169" w:history="1">
        <w:r w:rsidR="00C26328" w:rsidRPr="00090287">
          <w:rPr>
            <w:rStyle w:val="a5"/>
          </w:rPr>
          <w:t>https://developer.nvidia.com/content/transparency-or-translucency-rendering</w:t>
        </w:r>
      </w:hyperlink>
    </w:p>
    <w:p w14:paraId="150922FD" w14:textId="77777777" w:rsidR="004E1FF0" w:rsidRDefault="004E1FF0" w:rsidP="004E1FF0"/>
    <w:p w14:paraId="1A8FF909" w14:textId="77777777"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14:paraId="20519FCB" w14:textId="77777777"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14:paraId="766BFA32" w14:textId="77777777" w:rsidR="002D24F5" w:rsidRDefault="002D24F5" w:rsidP="004E1FF0"/>
    <w:p w14:paraId="276A4CFF" w14:textId="77777777"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14:paraId="34189DCA" w14:textId="77777777" w:rsidR="00A12772" w:rsidRDefault="00A12772" w:rsidP="004E1FF0"/>
    <w:p w14:paraId="2F6A2F57" w14:textId="77777777"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14:paraId="17A6F818" w14:textId="77777777" w:rsidR="001D0DB8" w:rsidRDefault="001D0DB8" w:rsidP="004E1FF0"/>
    <w:p w14:paraId="7B88823D" w14:textId="77777777" w:rsidR="001D0DB8" w:rsidRDefault="001D0DB8" w:rsidP="004E1FF0">
      <w:r>
        <w:t>Light-based //</w:t>
      </w:r>
      <w:r>
        <w:rPr>
          <w:rFonts w:hint="eastAsia"/>
        </w:rPr>
        <w:t>Participating</w:t>
      </w:r>
      <w:r>
        <w:t xml:space="preserve"> </w:t>
      </w:r>
      <w:r>
        <w:rPr>
          <w:rFonts w:hint="eastAsia"/>
        </w:rPr>
        <w:t>Media</w:t>
      </w:r>
    </w:p>
    <w:p w14:paraId="3EF94FFA" w14:textId="77777777" w:rsidR="00D961AB" w:rsidRDefault="00D961AB" w:rsidP="004E1FF0"/>
    <w:p w14:paraId="7D7E005C" w14:textId="77777777" w:rsidR="001D3A7F" w:rsidRDefault="001D3A7F" w:rsidP="001D3A7F">
      <w:r>
        <w:t xml:space="preserve">Our point here is that alpha simulates how much the material </w:t>
      </w:r>
      <w:r w:rsidRPr="001D3A7F">
        <w:rPr>
          <w:color w:val="FF0000"/>
        </w:rPr>
        <w:t>cover</w:t>
      </w:r>
      <w:r>
        <w:t>s the pixel.</w:t>
      </w:r>
    </w:p>
    <w:p w14:paraId="65E0C1C1" w14:textId="77777777" w:rsidR="001D3A7F" w:rsidRDefault="001D3A7F" w:rsidP="001D3A7F"/>
    <w:p w14:paraId="7A75FE86" w14:textId="77777777"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14:paraId="1BB24CB9" w14:textId="77777777" w:rsidR="001D3A7F" w:rsidRDefault="001D3A7F" w:rsidP="004E1FF0"/>
    <w:p w14:paraId="22361A5E" w14:textId="77777777"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14:paraId="109E54BA" w14:textId="77777777" w:rsidR="0087311F" w:rsidRDefault="0087311F" w:rsidP="004E1FF0"/>
    <w:p w14:paraId="25252F7A" w14:textId="77777777" w:rsidR="007A2610" w:rsidRDefault="007A2610" w:rsidP="007A2610">
      <w:r>
        <w:lastRenderedPageBreak/>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14:paraId="1E9B0EE0" w14:textId="77777777"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14:paraId="3D9659A7" w14:textId="77777777"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14:paraId="4BFA30F0" w14:textId="77777777" w:rsidR="00EB49C2" w:rsidRDefault="00EB49C2" w:rsidP="004E1FF0"/>
    <w:p w14:paraId="583435C9" w14:textId="77777777" w:rsidR="00F54E2A" w:rsidRDefault="00F54E2A" w:rsidP="004E1FF0">
      <w:r w:rsidRPr="00F54E2A">
        <w:t>Weighted, Blended Order-Independent Transparency</w:t>
      </w:r>
    </w:p>
    <w:p w14:paraId="66004E9D" w14:textId="77777777" w:rsidR="00F54E2A" w:rsidRDefault="003612D1" w:rsidP="004E1FF0">
      <w:hyperlink r:id="rId170" w:history="1">
        <w:r w:rsidR="00F54E2A" w:rsidRPr="00BD1C3A">
          <w:rPr>
            <w:rStyle w:val="a5"/>
          </w:rPr>
          <w:t>http://casual-effects.blogspot.com/2014/03/weighted-blended-order-independent.html</w:t>
        </w:r>
      </w:hyperlink>
    </w:p>
    <w:p w14:paraId="34D4BAC5" w14:textId="77777777" w:rsidR="00F54E2A" w:rsidRDefault="00F54E2A" w:rsidP="004E1FF0"/>
    <w:p w14:paraId="600DFA52" w14:textId="77777777" w:rsidR="00EB49C2" w:rsidRDefault="00EB49C2" w:rsidP="004E1FF0">
      <w:r w:rsidRPr="00EB49C2">
        <w:t>Implementing Weighted, Blended Order-Independent Transparency</w:t>
      </w:r>
    </w:p>
    <w:p w14:paraId="13490511" w14:textId="77777777" w:rsidR="00EB49C2" w:rsidRDefault="003612D1" w:rsidP="004E1FF0">
      <w:hyperlink r:id="rId171" w:history="1">
        <w:r w:rsidR="00EB49C2" w:rsidRPr="00BD1C3A">
          <w:rPr>
            <w:rStyle w:val="a5"/>
          </w:rPr>
          <w:t>http://casual-effects.blogspot.com/2015/03/implemented-weighted-blended-order.html</w:t>
        </w:r>
      </w:hyperlink>
    </w:p>
    <w:p w14:paraId="73541884" w14:textId="77777777" w:rsidR="00EB49C2" w:rsidRDefault="00EB49C2" w:rsidP="004E1FF0"/>
    <w:p w14:paraId="7C3D7AC2" w14:textId="77777777" w:rsidR="007E2E80" w:rsidRDefault="007E2E80" w:rsidP="007E2E80">
      <w:r>
        <w:t>Fast Colored Transparency</w:t>
      </w:r>
    </w:p>
    <w:p w14:paraId="5D9B5997" w14:textId="77777777" w:rsidR="00EB49C2" w:rsidRDefault="003612D1" w:rsidP="007E2E80">
      <w:hyperlink r:id="rId172" w:history="1">
        <w:r w:rsidR="007E2E80" w:rsidRPr="00BD1C3A">
          <w:rPr>
            <w:rStyle w:val="a5"/>
          </w:rPr>
          <w:t>http://casual-effects.blogspot.com/2015/03/colored-blended-order-independent.html</w:t>
        </w:r>
      </w:hyperlink>
    </w:p>
    <w:p w14:paraId="2BC8CC19" w14:textId="77777777" w:rsidR="007E2E80" w:rsidRDefault="007E2E80" w:rsidP="007E2E80"/>
    <w:p w14:paraId="514AB78B" w14:textId="77777777" w:rsidR="00EB49C2" w:rsidRDefault="00EB49C2" w:rsidP="004E1FF0"/>
    <w:p w14:paraId="3A702EE1" w14:textId="77777777" w:rsidR="00EB49C2" w:rsidRDefault="00EB49C2" w:rsidP="004E1FF0"/>
    <w:p w14:paraId="7CC35057" w14:textId="77777777" w:rsidR="00EB49C2" w:rsidRDefault="00EB49C2" w:rsidP="004E1FF0"/>
    <w:p w14:paraId="6BEE1B4E" w14:textId="77777777"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14:paraId="289A695C" w14:textId="77777777" w:rsidR="004E1FF0" w:rsidRDefault="004E1FF0" w:rsidP="004E1FF0">
      <w:r>
        <w:rPr>
          <w:rFonts w:hint="eastAsia"/>
        </w:rPr>
        <w:t>从后往前绘制透明几何体</w:t>
      </w:r>
    </w:p>
    <w:p w14:paraId="46C8C929" w14:textId="77777777" w:rsidR="004E1FF0" w:rsidRDefault="004E1FF0" w:rsidP="004E1FF0"/>
    <w:p w14:paraId="1FDA0276" w14:textId="77777777" w:rsidR="004E1FF0" w:rsidRDefault="004E1FF0" w:rsidP="004E1FF0">
      <w:r>
        <w:t>初</w:t>
      </w:r>
      <w:r>
        <w:rPr>
          <w:rFonts w:hint="eastAsia"/>
        </w:rPr>
        <w:t>项：</w:t>
      </w:r>
    </w:p>
    <w:p w14:paraId="099D372C" w14:textId="77777777"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14:paraId="6F5A3F57" w14:textId="77777777" w:rsidR="004E1FF0" w:rsidRDefault="004E1FF0" w:rsidP="004E1FF0"/>
    <w:p w14:paraId="743CDAD2" w14:textId="77777777" w:rsidR="004E1FF0" w:rsidRDefault="004E1FF0" w:rsidP="004E1FF0">
      <w:r>
        <w:rPr>
          <w:rFonts w:hint="eastAsia"/>
        </w:rPr>
        <w:t>递推公式：</w:t>
      </w:r>
    </w:p>
    <w:p w14:paraId="5DA3B1FC" w14:textId="77777777"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14:paraId="6BEFE896" w14:textId="77777777" w:rsidR="004E1FF0" w:rsidRDefault="004E1FF0" w:rsidP="004E1FF0">
      <w:r>
        <w:t>//</w:t>
      </w:r>
      <w:r>
        <w:rPr>
          <w:rFonts w:hint="eastAsia"/>
        </w:rPr>
        <w:t>SRC</w:t>
      </w:r>
      <w:r>
        <w:t>：</w:t>
      </w:r>
      <w:r>
        <w:rPr>
          <w:rFonts w:hint="eastAsia"/>
        </w:rPr>
        <w:t>FragmentShader</w:t>
      </w:r>
      <w:r>
        <w:rPr>
          <w:rFonts w:hint="eastAsia"/>
        </w:rPr>
        <w:t>输出</w:t>
      </w:r>
    </w:p>
    <w:p w14:paraId="6DBAACBD" w14:textId="77777777" w:rsidR="004E1FF0" w:rsidRDefault="004E1FF0" w:rsidP="004E1FF0">
      <w:r>
        <w:t>//</w:t>
      </w:r>
      <w:r>
        <w:rPr>
          <w:rFonts w:hint="eastAsia"/>
        </w:rPr>
        <w:t>DST</w:t>
      </w:r>
      <w:r>
        <w:rPr>
          <w:rFonts w:hint="eastAsia"/>
        </w:rPr>
        <w:t>：</w:t>
      </w:r>
      <w:r>
        <w:rPr>
          <w:rFonts w:hint="eastAsia"/>
        </w:rPr>
        <w:t>RenderTarget</w:t>
      </w:r>
      <w:r>
        <w:rPr>
          <w:rFonts w:hint="eastAsia"/>
        </w:rPr>
        <w:t>读取</w:t>
      </w:r>
    </w:p>
    <w:p w14:paraId="2D81BE61" w14:textId="77777777" w:rsidR="004E1FF0" w:rsidRDefault="004E1FF0" w:rsidP="004E1FF0"/>
    <w:p w14:paraId="6571627B" w14:textId="77777777" w:rsidR="00C23195" w:rsidRDefault="00C23195" w:rsidP="00C23195">
      <w:r>
        <w:rPr>
          <w:rFonts w:hint="eastAsia"/>
        </w:rPr>
        <w:t>不难证明，通项公式：</w:t>
      </w:r>
    </w:p>
    <w:p w14:paraId="49DC0151" w14:textId="77777777"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14:paraId="182B6B34" w14:textId="77777777" w:rsidR="00C23195" w:rsidRDefault="00C23195" w:rsidP="004E1FF0"/>
    <w:p w14:paraId="54BC5725" w14:textId="77777777" w:rsidR="004E1FF0" w:rsidRDefault="004E1FF0" w:rsidP="004E1FF0">
      <w:r>
        <w:rPr>
          <w:rFonts w:hint="eastAsia"/>
        </w:rPr>
        <w:t>2.</w:t>
      </w:r>
      <w:r w:rsidR="00EC0E52">
        <w:rPr>
          <w:rFonts w:hint="eastAsia"/>
        </w:rPr>
        <w:t xml:space="preserve"> </w:t>
      </w:r>
      <w:r>
        <w:rPr>
          <w:rFonts w:hint="eastAsia"/>
        </w:rPr>
        <w:t>Under</w:t>
      </w:r>
      <w:r>
        <w:rPr>
          <w:rFonts w:hint="eastAsia"/>
        </w:rPr>
        <w:t>操作</w:t>
      </w:r>
    </w:p>
    <w:p w14:paraId="58681B8E" w14:textId="77777777" w:rsidR="006D6DA1" w:rsidRDefault="006D6DA1" w:rsidP="004E1FF0"/>
    <w:p w14:paraId="2CF5ECC1" w14:textId="77777777" w:rsidR="004E1FF0" w:rsidRDefault="006D6DA1" w:rsidP="004E1FF0">
      <w:r>
        <w:rPr>
          <w:rFonts w:hint="eastAsia"/>
        </w:rPr>
        <w:t>2</w:t>
      </w:r>
      <w:r>
        <w:t>-1</w:t>
      </w:r>
      <w:r>
        <w:t>：</w:t>
      </w:r>
      <w:r w:rsidR="004E1FF0">
        <w:rPr>
          <w:rFonts w:hint="eastAsia"/>
        </w:rPr>
        <w:t>从前往后绘制透明几何体</w:t>
      </w:r>
    </w:p>
    <w:p w14:paraId="71887D9B" w14:textId="77777777" w:rsidR="004E1FF0" w:rsidRDefault="004E1FF0" w:rsidP="004E1FF0"/>
    <w:p w14:paraId="1C4786D1" w14:textId="77777777" w:rsidR="004E1FF0" w:rsidRDefault="004E1FF0" w:rsidP="004E1FF0">
      <w:r>
        <w:t>初</w:t>
      </w:r>
      <w:r>
        <w:rPr>
          <w:rFonts w:hint="eastAsia"/>
        </w:rPr>
        <w:t>项：</w:t>
      </w:r>
      <w:r>
        <w:rPr>
          <w:rFonts w:hint="eastAsia"/>
        </w:rPr>
        <w:t xml:space="preserve"> </w:t>
      </w:r>
    </w:p>
    <w:p w14:paraId="7F0BBBCA" w14:textId="77777777"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14:paraId="0030399C" w14:textId="77777777" w:rsidR="004E1FF0" w:rsidRDefault="004E1FF0" w:rsidP="004E1FF0"/>
    <w:p w14:paraId="551EC7A6" w14:textId="77777777" w:rsidR="004E1FF0" w:rsidRDefault="004E1FF0" w:rsidP="004E1FF0">
      <w:r>
        <w:rPr>
          <w:rFonts w:hint="eastAsia"/>
        </w:rPr>
        <w:t>递推公式</w:t>
      </w:r>
      <w:r>
        <w:rPr>
          <w:rFonts w:hint="eastAsia"/>
        </w:rPr>
        <w:t xml:space="preserve"> </w:t>
      </w:r>
      <w:r>
        <w:rPr>
          <w:rFonts w:hint="eastAsia"/>
        </w:rPr>
        <w:t>：</w:t>
      </w:r>
    </w:p>
    <w:p w14:paraId="18DE0B11" w14:textId="77777777"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14:paraId="195B5249" w14:textId="77777777"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14:paraId="5F707C74" w14:textId="77777777" w:rsidR="004072A8" w:rsidRDefault="004072A8" w:rsidP="004E1FF0"/>
    <w:p w14:paraId="79636858" w14:textId="77777777"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14:paraId="75A701FC" w14:textId="77777777" w:rsidR="00D70AFA" w:rsidRDefault="00D70AFA" w:rsidP="004E1FF0"/>
    <w:p w14:paraId="230410DE" w14:textId="77777777" w:rsidR="00470102" w:rsidRDefault="00470102" w:rsidP="004E1FF0">
      <w:r>
        <w:rPr>
          <w:rFonts w:hint="eastAsia"/>
        </w:rPr>
        <w:t>Under</w:t>
      </w:r>
      <w:r>
        <w:rPr>
          <w:rFonts w:hint="eastAsia"/>
        </w:rPr>
        <w:t>操作与</w:t>
      </w:r>
      <w:r>
        <w:rPr>
          <w:rFonts w:hint="eastAsia"/>
        </w:rPr>
        <w:t>Over</w:t>
      </w:r>
      <w:r>
        <w:rPr>
          <w:rFonts w:hint="eastAsia"/>
        </w:rPr>
        <w:t>操作是等效的</w:t>
      </w:r>
    </w:p>
    <w:p w14:paraId="6E07D2E9" w14:textId="77777777" w:rsidR="004E1FF0" w:rsidRDefault="001C4BB9" w:rsidP="004E1FF0">
      <w:r>
        <w:rPr>
          <w:rFonts w:hint="eastAsia"/>
        </w:rPr>
        <w:lastRenderedPageBreak/>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14:paraId="3D3332AD" w14:textId="77777777" w:rsidR="001C4BB9" w:rsidRDefault="001C4BB9" w:rsidP="004E1FF0"/>
    <w:p w14:paraId="702BDE67" w14:textId="77777777" w:rsidR="00A80980" w:rsidRDefault="00A80980" w:rsidP="00A80980">
      <w:r>
        <w:rPr>
          <w:rFonts w:hint="eastAsia"/>
        </w:rPr>
        <w:t>Under</w:t>
      </w:r>
      <w:r>
        <w:rPr>
          <w:rFonts w:hint="eastAsia"/>
        </w:rPr>
        <w:t>操作的用例：</w:t>
      </w:r>
    </w:p>
    <w:p w14:paraId="5E00012A" w14:textId="77777777" w:rsidR="00A80980" w:rsidRDefault="00A80980" w:rsidP="004E1FF0"/>
    <w:p w14:paraId="413989E4" w14:textId="77777777"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14:paraId="576BBD4E" w14:textId="77777777" w:rsidR="0022130E" w:rsidRDefault="0022130E" w:rsidP="004E1FF0"/>
    <w:p w14:paraId="5B4A2C21" w14:textId="77777777" w:rsidR="0022130E" w:rsidRDefault="0022130E" w:rsidP="004E1FF0">
      <w:r w:rsidRPr="0022130E">
        <w:t>Daniel Wexler, Larry Grit</w:t>
      </w:r>
      <w:r>
        <w:t>z, Eric Enderton, Jonathan Rice. "</w:t>
      </w:r>
      <w:r w:rsidRPr="0022130E">
        <w:t>GPU-Accelerated High Quality Hidden Surface Removal</w:t>
      </w:r>
      <w:r>
        <w:t>." Graphics Hardware 2005.</w:t>
      </w:r>
    </w:p>
    <w:p w14:paraId="478BE32D" w14:textId="77777777" w:rsidR="00CF317D" w:rsidRDefault="003612D1" w:rsidP="004E1FF0">
      <w:hyperlink r:id="rId173" w:history="1">
        <w:r w:rsidR="00CF317D" w:rsidRPr="00D03499">
          <w:rPr>
            <w:rStyle w:val="a5"/>
          </w:rPr>
          <w:t>https://research.nvidia.com/publication/gpu-accelerated-high-quality-hidden-surface-removal</w:t>
        </w:r>
      </w:hyperlink>
    </w:p>
    <w:p w14:paraId="5C97127B" w14:textId="77777777" w:rsidR="0022130E" w:rsidRDefault="0022130E" w:rsidP="004E1FF0"/>
    <w:p w14:paraId="2AACF06C" w14:textId="77777777"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14:paraId="47901CC0" w14:textId="77777777"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14:paraId="7EABD075" w14:textId="77777777"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14:paraId="20690920" w14:textId="77777777"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14:paraId="788FC466" w14:textId="77777777" w:rsidR="00BF1A0D" w:rsidRDefault="00BF1A0D" w:rsidP="004E1FF0"/>
    <w:p w14:paraId="3E6E6A9A" w14:textId="77777777"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14:paraId="2CFC5F00" w14:textId="77777777" w:rsidR="0022130E" w:rsidRDefault="0022130E" w:rsidP="004E1FF0"/>
    <w:p w14:paraId="68D560A8" w14:textId="77777777" w:rsidR="00B26212" w:rsidRDefault="00B26212" w:rsidP="004E1FF0">
      <w:r w:rsidRPr="00B26212">
        <w:t>NVIDIA OpenGL SDK 10 Code Samples</w:t>
      </w:r>
      <w:r w:rsidR="00B1003F">
        <w:t xml:space="preserve"> / </w:t>
      </w:r>
      <w:r w:rsidR="00B1003F" w:rsidRPr="00B1003F">
        <w:t>Dual Depth Peeling</w:t>
      </w:r>
    </w:p>
    <w:p w14:paraId="5CEA0F2E" w14:textId="77777777" w:rsidR="004E1FF0" w:rsidRDefault="003612D1" w:rsidP="004E1FF0">
      <w:hyperlink r:id="rId174" w:anchor="dual_depth_peeling" w:history="1">
        <w:r w:rsidR="00B1003F" w:rsidRPr="00D03499">
          <w:rPr>
            <w:rStyle w:val="a5"/>
          </w:rPr>
          <w:t>https://developer.download.nvidia.com/SDK/10.5/opengl/samples.html#dual_depth_peeling</w:t>
        </w:r>
      </w:hyperlink>
    </w:p>
    <w:p w14:paraId="1A55451C" w14:textId="77777777" w:rsidR="00DE0984" w:rsidRDefault="00DE0984" w:rsidP="004E1FF0"/>
    <w:p w14:paraId="5448FE24" w14:textId="77777777" w:rsidR="0005253E" w:rsidRDefault="0005253E" w:rsidP="004E1FF0"/>
    <w:p w14:paraId="0F4A830C" w14:textId="77777777" w:rsidR="00551DCB" w:rsidRDefault="00551DCB" w:rsidP="004E1FF0"/>
    <w:p w14:paraId="38922047" w14:textId="77777777" w:rsidR="00946908" w:rsidRDefault="00946908" w:rsidP="004E1FF0">
      <w:r w:rsidRPr="00946908">
        <w:t>Chris Wyman</w:t>
      </w:r>
      <w:r>
        <w:t>.</w:t>
      </w:r>
      <w:r w:rsidRPr="00946908">
        <w:t xml:space="preserve"> </w:t>
      </w:r>
      <w:r>
        <w:t>"</w:t>
      </w:r>
      <w:r w:rsidRPr="00946908">
        <w:t>Exploring and Expanding the Continuum of OIT Algorithms</w:t>
      </w:r>
      <w:r>
        <w:t>." HPG 2016.</w:t>
      </w:r>
    </w:p>
    <w:p w14:paraId="58ED111E" w14:textId="77777777" w:rsidR="00946908" w:rsidRDefault="003612D1" w:rsidP="004E1FF0">
      <w:hyperlink r:id="rId175" w:history="1">
        <w:r w:rsidR="0005253E" w:rsidRPr="005C21E8">
          <w:rPr>
            <w:rStyle w:val="a5"/>
          </w:rPr>
          <w:t>https://research.nvidia.com/publication/2016-06_Exploring-and-Expanding</w:t>
        </w:r>
      </w:hyperlink>
    </w:p>
    <w:p w14:paraId="19B69720" w14:textId="77777777" w:rsidR="0005253E" w:rsidRDefault="0005253E" w:rsidP="004E1FF0"/>
    <w:p w14:paraId="0CD05755" w14:textId="77777777" w:rsidR="008A6409" w:rsidRDefault="008A6409" w:rsidP="004E1FF0"/>
    <w:p w14:paraId="2FB30DE7" w14:textId="77777777" w:rsidR="00946908" w:rsidRDefault="00946908" w:rsidP="004E1FF0"/>
    <w:p w14:paraId="03292F56" w14:textId="77777777" w:rsidR="00C3202A" w:rsidRDefault="00C3202A" w:rsidP="00667BD7">
      <w:pPr>
        <w:pStyle w:val="3"/>
      </w:pPr>
      <w:r>
        <w:rPr>
          <w:rFonts w:hint="eastAsia"/>
        </w:rPr>
        <w:t>深度剥离（</w:t>
      </w:r>
      <w:r>
        <w:rPr>
          <w:rFonts w:hint="eastAsia"/>
        </w:rPr>
        <w:t>Depth</w:t>
      </w:r>
      <w:r>
        <w:t xml:space="preserve"> </w:t>
      </w:r>
      <w:r>
        <w:rPr>
          <w:rFonts w:hint="eastAsia"/>
        </w:rPr>
        <w:t>Peeling</w:t>
      </w:r>
      <w:r>
        <w:rPr>
          <w:rFonts w:hint="eastAsia"/>
        </w:rPr>
        <w:t>）</w:t>
      </w:r>
    </w:p>
    <w:p w14:paraId="5E09B69B" w14:textId="77777777"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14:paraId="35AF3346" w14:textId="77777777" w:rsidR="00EB3909" w:rsidRDefault="003612D1" w:rsidP="004E1FF0">
      <w:hyperlink r:id="rId176" w:history="1">
        <w:r w:rsidR="00EB3909" w:rsidRPr="008B1B7D">
          <w:rPr>
            <w:rStyle w:val="a5"/>
          </w:rPr>
          <w:t>https://www.nvidia.com/object/Interactive_Order_Transparency.html</w:t>
        </w:r>
      </w:hyperlink>
    </w:p>
    <w:p w14:paraId="1D4EE28B" w14:textId="77777777" w:rsidR="00EB3909" w:rsidRDefault="00EB3909" w:rsidP="004E1FF0"/>
    <w:p w14:paraId="7655A75D" w14:textId="77777777" w:rsidR="00EB3909" w:rsidRDefault="00EB3909" w:rsidP="004E1FF0"/>
    <w:p w14:paraId="4F0295D1" w14:textId="77777777" w:rsidR="009033CA" w:rsidRDefault="009033CA" w:rsidP="00EC3E12">
      <w:pPr>
        <w:pStyle w:val="3"/>
      </w:pPr>
      <w:r>
        <w:rPr>
          <w:rFonts w:hint="eastAsia"/>
        </w:rPr>
        <w:t>随机透明（</w:t>
      </w:r>
      <w:r>
        <w:rPr>
          <w:rFonts w:hint="eastAsia"/>
        </w:rPr>
        <w:t>Stochastic Transparency</w:t>
      </w:r>
      <w:r>
        <w:rPr>
          <w:rFonts w:hint="eastAsia"/>
        </w:rPr>
        <w:t>）</w:t>
      </w:r>
    </w:p>
    <w:p w14:paraId="313A56A8" w14:textId="77777777"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14:paraId="261B3BCE" w14:textId="77777777" w:rsidR="009033CA" w:rsidRDefault="003612D1" w:rsidP="009033CA">
      <w:hyperlink r:id="rId177" w:history="1">
        <w:r w:rsidR="009033CA" w:rsidRPr="0046711E">
          <w:rPr>
            <w:rStyle w:val="a5"/>
          </w:rPr>
          <w:t>https://research.nvidia.com/publication/stochastic-transparency</w:t>
        </w:r>
      </w:hyperlink>
    </w:p>
    <w:p w14:paraId="7DD22054" w14:textId="77777777" w:rsidR="009033CA" w:rsidRDefault="009033CA" w:rsidP="009033CA"/>
    <w:p w14:paraId="012F3633" w14:textId="77777777"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14:paraId="0B3EE36D" w14:textId="77777777" w:rsidR="0082353D" w:rsidRDefault="003612D1" w:rsidP="009033CA">
      <w:hyperlink r:id="rId178" w:history="1">
        <w:r w:rsidR="003A375D" w:rsidRPr="00AA33DF">
          <w:rPr>
            <w:rStyle w:val="a5"/>
          </w:rPr>
          <w:t>https://research.nvidia.com/publication/stratified-sampling-stochastic-transparency</w:t>
        </w:r>
      </w:hyperlink>
    </w:p>
    <w:p w14:paraId="06A7761D" w14:textId="77777777" w:rsidR="003A375D" w:rsidRDefault="003A375D" w:rsidP="009033CA"/>
    <w:p w14:paraId="616AE746" w14:textId="77777777"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14:paraId="5D375B7B" w14:textId="77777777" w:rsidR="009033CA" w:rsidRDefault="003612D1" w:rsidP="009033CA">
      <w:pPr>
        <w:rPr>
          <w:rStyle w:val="a5"/>
        </w:rPr>
      </w:pPr>
      <w:hyperlink r:id="rId179" w:history="1">
        <w:r w:rsidR="009033CA" w:rsidRPr="00833807">
          <w:rPr>
            <w:rStyle w:val="a5"/>
          </w:rPr>
          <w:t>http://developer.nvidia.com/dx11-samples</w:t>
        </w:r>
      </w:hyperlink>
    </w:p>
    <w:p w14:paraId="2FBD672F" w14:textId="77777777" w:rsidR="009033CA" w:rsidRDefault="009033CA" w:rsidP="009033CA"/>
    <w:p w14:paraId="102C4653" w14:textId="77777777" w:rsidR="009033CA" w:rsidRDefault="0080217A" w:rsidP="009033CA">
      <w:r>
        <w:rPr>
          <w:rFonts w:ascii="Helvetica" w:hAnsi="Helvetica"/>
          <w:color w:val="333333"/>
          <w:shd w:val="clear" w:color="auto" w:fill="FFFFFF"/>
        </w:rPr>
        <w:lastRenderedPageBreak/>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14:paraId="0D92A63D" w14:textId="77777777" w:rsidR="009033CA" w:rsidRDefault="0080217A" w:rsidP="009033CA">
      <w:r>
        <w:rPr>
          <w:rStyle w:val="a5"/>
        </w:rPr>
        <w:t>//</w:t>
      </w:r>
      <w:hyperlink r:id="rId180" w:history="1">
        <w:r w:rsidR="00F806B9" w:rsidRPr="000C0C05">
          <w:rPr>
            <w:rStyle w:val="a5"/>
          </w:rPr>
          <w:t>https://developer.nvidia.com/content/transparency-or-translucency-rendering</w:t>
        </w:r>
      </w:hyperlink>
    </w:p>
    <w:p w14:paraId="4E001B98" w14:textId="77777777" w:rsidR="009033CA" w:rsidRDefault="009033CA" w:rsidP="009033CA"/>
    <w:p w14:paraId="752F8137" w14:textId="77777777"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14:paraId="3A7D0382" w14:textId="77777777" w:rsidR="00094252" w:rsidRDefault="00094252" w:rsidP="009033CA"/>
    <w:p w14:paraId="68FC54B0" w14:textId="77777777"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14:paraId="3349C233" w14:textId="77777777" w:rsidR="009033CA" w:rsidRPr="00A0131D" w:rsidRDefault="009033CA" w:rsidP="009033CA"/>
    <w:p w14:paraId="2FABE556" w14:textId="77777777"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14:paraId="7089E0AB" w14:textId="77777777" w:rsidR="009D5709" w:rsidRDefault="009D5709" w:rsidP="009033CA"/>
    <w:p w14:paraId="747CE472" w14:textId="77777777"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14:paraId="7654F201" w14:textId="77777777" w:rsidR="009D5709" w:rsidRDefault="009D5709" w:rsidP="009033CA">
      <w:r>
        <w:rPr>
          <w:rFonts w:hint="eastAsia"/>
        </w:rPr>
        <w:t>可能是浮点数误差导致</w:t>
      </w:r>
    </w:p>
    <w:p w14:paraId="33D515A9" w14:textId="77777777" w:rsidR="009D5709" w:rsidRDefault="009D5709" w:rsidP="009033CA"/>
    <w:p w14:paraId="10ACD3A2" w14:textId="77777777" w:rsidR="009D5709" w:rsidRDefault="009D5709" w:rsidP="009033CA"/>
    <w:p w14:paraId="513F9C28" w14:textId="77777777"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14:paraId="10568E1D" w14:textId="77777777" w:rsidR="001416E9" w:rsidRDefault="001416E9" w:rsidP="009033CA">
      <w:r>
        <w:rPr>
          <w:noProof/>
        </w:rPr>
        <w:drawing>
          <wp:inline distT="0" distB="0" distL="0" distR="0" wp14:anchorId="37697A60" wp14:editId="64889814">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646545" cy="3678555"/>
                    </a:xfrm>
                    <a:prstGeom prst="rect">
                      <a:avLst/>
                    </a:prstGeom>
                  </pic:spPr>
                </pic:pic>
              </a:graphicData>
            </a:graphic>
          </wp:inline>
        </w:drawing>
      </w:r>
    </w:p>
    <w:p w14:paraId="6396B15F" w14:textId="77777777" w:rsidR="001416E9" w:rsidRDefault="001416E9" w:rsidP="009033CA"/>
    <w:p w14:paraId="271F6440" w14:textId="77777777" w:rsidR="009033CA" w:rsidRDefault="009033CA" w:rsidP="009033CA">
      <w:r>
        <w:rPr>
          <w:rFonts w:hint="eastAsia"/>
        </w:rPr>
        <w:t>//1.</w:t>
      </w:r>
      <w:r>
        <w:rPr>
          <w:rFonts w:hint="eastAsia"/>
        </w:rPr>
        <w:t>简单随机抽样</w:t>
      </w:r>
    </w:p>
    <w:p w14:paraId="7A55C3D0" w14:textId="77777777" w:rsidR="009033CA" w:rsidRDefault="009033CA" w:rsidP="009033CA">
      <w:r>
        <w:rPr>
          <w:rFonts w:hint="eastAsia"/>
        </w:rPr>
        <w:t>//</w:t>
      </w:r>
      <w:r>
        <w:rPr>
          <w:rFonts w:hint="eastAsia"/>
        </w:rPr>
        <w:t>对每个片元，每个采样点被覆盖的概率为</w:t>
      </w:r>
      <w:r>
        <w:rPr>
          <w:rFonts w:hint="eastAsia"/>
        </w:rPr>
        <w:t>Alpha</w:t>
      </w:r>
    </w:p>
    <w:p w14:paraId="4745F73A" w14:textId="77777777" w:rsidR="009033CA" w:rsidRDefault="009033CA" w:rsidP="009033CA">
      <w:r>
        <w:rPr>
          <w:rFonts w:hint="eastAsia"/>
        </w:rPr>
        <w:t>//</w:t>
      </w:r>
      <w:r>
        <w:rPr>
          <w:rFonts w:hint="eastAsia"/>
        </w:rPr>
        <w:t>对每个片元，被覆盖的采样点的个数满足二项分布</w:t>
      </w:r>
    </w:p>
    <w:p w14:paraId="622A3EDD" w14:textId="77777777" w:rsidR="009033CA" w:rsidRDefault="009033CA" w:rsidP="009033CA"/>
    <w:p w14:paraId="09BA997A" w14:textId="77777777" w:rsidR="009033CA" w:rsidRDefault="009033CA" w:rsidP="009033CA">
      <w:r>
        <w:rPr>
          <w:rFonts w:hint="eastAsia"/>
        </w:rPr>
        <w:t>//2.</w:t>
      </w:r>
      <w:r>
        <w:rPr>
          <w:rFonts w:hint="eastAsia"/>
        </w:rPr>
        <w:t>分层抽样</w:t>
      </w:r>
    </w:p>
    <w:p w14:paraId="569E9418" w14:textId="77777777"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14:paraId="1CA42E18" w14:textId="77777777" w:rsidR="009033CA" w:rsidRDefault="009033CA" w:rsidP="009033CA"/>
    <w:p w14:paraId="61890C3C" w14:textId="77777777"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14:paraId="61A73881" w14:textId="77777777" w:rsidR="009033CA" w:rsidRDefault="009033CA" w:rsidP="009033CA"/>
    <w:p w14:paraId="672F9D7A" w14:textId="77777777" w:rsidR="000C69D8" w:rsidRDefault="000C69D8" w:rsidP="00EC3E12">
      <w:pPr>
        <w:pStyle w:val="3"/>
      </w:pPr>
      <w:r>
        <w:rPr>
          <w:rFonts w:hint="eastAsia"/>
        </w:rPr>
        <w:t>彩色随机阴影映射（</w:t>
      </w:r>
      <w:r>
        <w:t>Colored Stochastic Shadow Map</w:t>
      </w:r>
      <w:r>
        <w:t>）</w:t>
      </w:r>
    </w:p>
    <w:p w14:paraId="28B951C0" w14:textId="77777777" w:rsidR="000C69D8" w:rsidRDefault="000C69D8" w:rsidP="000C69D8">
      <w:r w:rsidRPr="002C5BB4">
        <w:t>Morgan McGuire</w:t>
      </w:r>
      <w:r>
        <w:t xml:space="preserve">, </w:t>
      </w:r>
      <w:r w:rsidRPr="002C5BB4">
        <w:t>Eric Enderton</w:t>
      </w:r>
      <w:r>
        <w:t>. "Colored Stochastic Shadow Maps". I3D 2011.</w:t>
      </w:r>
    </w:p>
    <w:p w14:paraId="6881F2F6" w14:textId="77777777" w:rsidR="000C69D8" w:rsidRDefault="003612D1" w:rsidP="000C69D8">
      <w:hyperlink r:id="rId182" w:history="1">
        <w:r w:rsidR="000C69D8" w:rsidRPr="00EB48A3">
          <w:rPr>
            <w:rStyle w:val="a5"/>
          </w:rPr>
          <w:t>http://research.nvidia.com/publication/colored-stochastic-shadow-maps</w:t>
        </w:r>
      </w:hyperlink>
    </w:p>
    <w:p w14:paraId="5C52BAC1" w14:textId="77777777" w:rsidR="000C69D8" w:rsidRDefault="000C69D8" w:rsidP="000C69D8"/>
    <w:p w14:paraId="6CD373D3" w14:textId="77777777"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14:paraId="070F4D35" w14:textId="77777777" w:rsidR="000C69D8" w:rsidRDefault="000C69D8" w:rsidP="000C69D8"/>
    <w:p w14:paraId="71119EED" w14:textId="77777777" w:rsidR="00DA4806" w:rsidRDefault="00DA4806" w:rsidP="00EC3E12">
      <w:pPr>
        <w:pStyle w:val="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14:paraId="4C0ADE89" w14:textId="77777777"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14:paraId="58081219" w14:textId="77777777" w:rsidR="00DA4806" w:rsidRDefault="003612D1" w:rsidP="00577F9B">
      <w:pPr>
        <w:rPr>
          <w:b/>
        </w:rPr>
      </w:pPr>
      <w:hyperlink r:id="rId183" w:history="1">
        <w:r w:rsidR="00577F9B" w:rsidRPr="00AA33DF">
          <w:rPr>
            <w:rStyle w:val="a5"/>
          </w:rPr>
          <w:t>http://jcgt.org/published/0002/02/09/</w:t>
        </w:r>
      </w:hyperlink>
    </w:p>
    <w:p w14:paraId="48AB2B3D" w14:textId="77777777" w:rsidR="00577F9B" w:rsidRPr="00577F9B" w:rsidRDefault="00577F9B" w:rsidP="00577F9B">
      <w:pPr>
        <w:rPr>
          <w:b/>
        </w:rPr>
      </w:pPr>
    </w:p>
    <w:p w14:paraId="69A69B0C" w14:textId="77777777"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37971E09" w14:textId="77777777" w:rsidR="00C30B3F" w:rsidRDefault="003612D1" w:rsidP="00C30B3F">
      <w:hyperlink r:id="rId184" w:history="1">
        <w:r w:rsidR="00C30B3F" w:rsidRPr="00090287">
          <w:rPr>
            <w:rStyle w:val="a5"/>
          </w:rPr>
          <w:t>https://developer.nvidia.com/content/transparency-or-translucency-rendering</w:t>
        </w:r>
      </w:hyperlink>
    </w:p>
    <w:p w14:paraId="3B6810B8" w14:textId="77777777" w:rsidR="00C30B3F" w:rsidRDefault="00C30B3F" w:rsidP="00DA4806"/>
    <w:p w14:paraId="22562755" w14:textId="77777777"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14:paraId="5E2F9C1A" w14:textId="77777777" w:rsidR="00B534B7" w:rsidRDefault="00B534B7" w:rsidP="00DA4806"/>
    <w:p w14:paraId="6384826F" w14:textId="77777777"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14:paraId="6D8CD93A" w14:textId="77777777" w:rsidR="002302E2" w:rsidRDefault="002302E2" w:rsidP="00DA4806"/>
    <w:p w14:paraId="4F767E68" w14:textId="77777777"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14:paraId="0FDC2AD5" w14:textId="77777777" w:rsidR="00264560" w:rsidRDefault="00264560" w:rsidP="00DA4806"/>
    <w:p w14:paraId="0C63F90F" w14:textId="77777777"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14:paraId="72567975" w14:textId="77777777" w:rsidR="00DA4806" w:rsidRDefault="00DA4806" w:rsidP="00DA4806"/>
    <w:p w14:paraId="7A7E6281" w14:textId="77777777"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14:paraId="5D95E95F" w14:textId="77777777"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14:paraId="5B26BAC0" w14:textId="77777777"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14:paraId="77D73E66" w14:textId="77777777" w:rsidR="00B45DDA" w:rsidRDefault="00B45DDA" w:rsidP="00DA4806"/>
    <w:p w14:paraId="1781C96A" w14:textId="77777777"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14:paraId="6918B2CF" w14:textId="77777777"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14:paraId="73909E17" w14:textId="77777777" w:rsidR="00DA4806" w:rsidRDefault="00DA4806" w:rsidP="00DA4806"/>
    <w:p w14:paraId="0E0DD1F8" w14:textId="77777777" w:rsidR="00DA4806" w:rsidRDefault="00DA4806" w:rsidP="00EC3E12">
      <w:pPr>
        <w:pStyle w:val="3"/>
      </w:pPr>
      <w:r>
        <w:rPr>
          <w:rFonts w:hint="eastAsia"/>
        </w:rPr>
        <w:t>现象学散射模型（</w:t>
      </w:r>
      <w:r w:rsidRPr="007B5BE7">
        <w:t>Phenomenological Scattering Model</w:t>
      </w:r>
      <w:r>
        <w:rPr>
          <w:rFonts w:hint="eastAsia"/>
        </w:rPr>
        <w:t>）</w:t>
      </w:r>
    </w:p>
    <w:p w14:paraId="433CC314" w14:textId="77777777"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14:paraId="0D14A1A6" w14:textId="77777777" w:rsidR="00DA4806" w:rsidRDefault="003612D1" w:rsidP="00DA4806">
      <w:hyperlink r:id="rId185" w:history="1">
        <w:r w:rsidR="00DA4806" w:rsidRPr="00F50D00">
          <w:rPr>
            <w:rStyle w:val="a5"/>
          </w:rPr>
          <w:t>http://research.nvidia.com/publication/phenomenological-transparency</w:t>
        </w:r>
      </w:hyperlink>
    </w:p>
    <w:p w14:paraId="6B8A0670" w14:textId="77777777" w:rsidR="00DA4806" w:rsidRDefault="00DA4806" w:rsidP="00DA4806"/>
    <w:p w14:paraId="2925EC2D" w14:textId="77777777"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14:paraId="2EE24CFF" w14:textId="77777777" w:rsidR="00DA4806" w:rsidRDefault="003612D1" w:rsidP="00DA4806">
      <w:hyperlink r:id="rId186" w:history="1">
        <w:r w:rsidR="00DA4806" w:rsidRPr="00F50D00">
          <w:rPr>
            <w:rStyle w:val="a5"/>
          </w:rPr>
          <w:t>http://research.nvidia.com/publication/phenomenological-scattering-model-order-independent-transparency</w:t>
        </w:r>
      </w:hyperlink>
    </w:p>
    <w:p w14:paraId="3AB09386" w14:textId="77777777" w:rsidR="00DA4806" w:rsidRDefault="00DA4806" w:rsidP="00DA4806"/>
    <w:p w14:paraId="2318610F" w14:textId="77777777" w:rsidR="00DA4806" w:rsidRDefault="00DA4806" w:rsidP="00DA4806">
      <w:r>
        <w:t>//</w:t>
      </w:r>
      <w:r>
        <w:rPr>
          <w:rFonts w:hint="eastAsia"/>
        </w:rPr>
        <w:t>结合</w:t>
      </w:r>
      <w:r w:rsidRPr="00235F41">
        <w:rPr>
          <w:rFonts w:hint="eastAsia"/>
          <w:b/>
        </w:rPr>
        <w:t>参与介质</w:t>
      </w:r>
      <w:r>
        <w:rPr>
          <w:rFonts w:hint="eastAsia"/>
        </w:rPr>
        <w:t>的相关概念</w:t>
      </w:r>
    </w:p>
    <w:p w14:paraId="79504D12" w14:textId="77777777" w:rsidR="00DA4806" w:rsidRDefault="00DA4806" w:rsidP="00DA4806"/>
    <w:p w14:paraId="18A99677" w14:textId="77777777" w:rsidR="00DA4806" w:rsidRPr="00B40C13" w:rsidRDefault="00DA4806" w:rsidP="00DA4806">
      <w:pPr>
        <w:rPr>
          <w:b/>
        </w:rPr>
      </w:pPr>
      <w:r w:rsidRPr="00B40C13">
        <w:rPr>
          <w:rFonts w:hint="eastAsia"/>
          <w:b/>
        </w:rPr>
        <w:t>材质</w:t>
      </w:r>
    </w:p>
    <w:p w14:paraId="3CFE0E80" w14:textId="77777777" w:rsidR="00DA4806" w:rsidRDefault="00DA4806" w:rsidP="00DA4806"/>
    <w:p w14:paraId="797F11F9" w14:textId="77777777" w:rsidR="00DA4806" w:rsidRDefault="00DA4806" w:rsidP="00DA4806">
      <w:r>
        <w:rPr>
          <w:rFonts w:hint="eastAsia"/>
        </w:rPr>
        <w:lastRenderedPageBreak/>
        <w:t>传统的</w:t>
      </w:r>
    </w:p>
    <w:p w14:paraId="1AE1769E" w14:textId="77777777"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14:paraId="56905A4C" w14:textId="77777777"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14:paraId="7AE4F9B6" w14:textId="77777777" w:rsidR="00DA4806" w:rsidRDefault="00DA4806" w:rsidP="00DA4806"/>
    <w:p w14:paraId="3D4CAEBB" w14:textId="77777777" w:rsidR="00DA4806" w:rsidRDefault="00DA4806" w:rsidP="00DA4806">
      <w:r>
        <w:rPr>
          <w:rFonts w:hint="eastAsia"/>
        </w:rPr>
        <w:t>次世代</w:t>
      </w:r>
    </w:p>
    <w:p w14:paraId="41D82043" w14:textId="77777777" w:rsidR="00DA4806" w:rsidRDefault="00DA4806" w:rsidP="00DA4806">
      <w:r>
        <w:rPr>
          <w:rFonts w:hint="eastAsia"/>
        </w:rPr>
        <w:t>BTDF</w:t>
      </w:r>
      <w:r>
        <w:t xml:space="preserve"> </w:t>
      </w:r>
    </w:p>
    <w:p w14:paraId="1B5A8C80" w14:textId="77777777"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14:paraId="7BCCBC06" w14:textId="77777777"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14:paraId="785634DA" w14:textId="77777777"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14:paraId="1E368702" w14:textId="77777777"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14:paraId="2CE61C4A" w14:textId="77777777"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14:paraId="12D7FE14" w14:textId="77777777"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14:paraId="033B0BC7" w14:textId="77777777" w:rsidR="00DA4806" w:rsidRDefault="00DA4806" w:rsidP="00DA4806">
      <w:pPr>
        <w:ind w:firstLine="420"/>
      </w:pPr>
      <w:r>
        <w:rPr>
          <w:rFonts w:hint="eastAsia"/>
        </w:rPr>
        <w:t>对于一些厚度随视线变换比较大的物体（比如冰雕），可能会有比较明显的误差</w:t>
      </w:r>
    </w:p>
    <w:p w14:paraId="0B3F81DA" w14:textId="77777777" w:rsidR="00DA4806" w:rsidRDefault="00DA4806" w:rsidP="00DA4806"/>
    <w:p w14:paraId="1E653049" w14:textId="77777777" w:rsidR="00DA4806" w:rsidRDefault="00DA4806" w:rsidP="00DA4806"/>
    <w:p w14:paraId="2AFA31CF" w14:textId="77777777" w:rsidR="00DA4806" w:rsidRDefault="00DA4806" w:rsidP="00DA4806">
      <w:pPr>
        <w:rPr>
          <w:b/>
        </w:rPr>
      </w:pPr>
      <w:r w:rsidRPr="00FC0218">
        <w:rPr>
          <w:rFonts w:hint="eastAsia"/>
          <w:b/>
        </w:rPr>
        <w:t>透射</w:t>
      </w:r>
    </w:p>
    <w:p w14:paraId="5B559FDC" w14:textId="77777777" w:rsidR="00DA4806" w:rsidRDefault="00DA4806" w:rsidP="00DA4806"/>
    <w:p w14:paraId="7EE2B251" w14:textId="77777777" w:rsidR="00DA4806" w:rsidRDefault="00DA4806" w:rsidP="00DA4806">
      <w:r>
        <w:rPr>
          <w:rFonts w:hint="eastAsia"/>
        </w:rPr>
        <w:t>对任意半透明表面有</w:t>
      </w:r>
    </w:p>
    <w:p w14:paraId="59DFCB74" w14:textId="77777777" w:rsidR="00DA4806" w:rsidRDefault="00DA4806" w:rsidP="00DA4806">
      <w:r>
        <w:rPr>
          <w:rFonts w:hint="eastAsia"/>
        </w:rPr>
        <w:t>L</w:t>
      </w:r>
      <w:r w:rsidRPr="00F44913">
        <w:rPr>
          <w:rFonts w:hint="eastAsia"/>
          <w:vertAlign w:val="subscript"/>
        </w:rPr>
        <w:t>out</w:t>
      </w:r>
    </w:p>
    <w:p w14:paraId="798D0F0F" w14:textId="77777777"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14:paraId="33879E32" w14:textId="77777777"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14:paraId="74CCC5CB" w14:textId="77777777"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14:paraId="6ECCF095" w14:textId="77777777" w:rsidR="00DA4806" w:rsidRDefault="00DA4806" w:rsidP="00DA4806"/>
    <w:p w14:paraId="47367D70" w14:textId="77777777" w:rsidR="00DA4806" w:rsidRDefault="00DA4806" w:rsidP="00DA4806"/>
    <w:p w14:paraId="10770E87" w14:textId="77777777"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14:paraId="4275068B" w14:textId="77777777" w:rsidR="00DA4806" w:rsidRDefault="00DA4806" w:rsidP="00DA4806">
      <w:r>
        <w:rPr>
          <w:rFonts w:hint="eastAsia"/>
        </w:rPr>
        <w:t>L2</w:t>
      </w:r>
    </w:p>
    <w:p w14:paraId="1E88D080" w14:textId="77777777"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14:paraId="01B3755A" w14:textId="77777777"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14:paraId="5CA9AFAC" w14:textId="77777777" w:rsidR="00DA4806" w:rsidRDefault="00DA4806" w:rsidP="00DA4806">
      <w:r>
        <w:rPr>
          <w:rFonts w:hint="eastAsia"/>
        </w:rPr>
        <w:t>=</w:t>
      </w:r>
      <w:r>
        <w:t xml:space="preserve"> </w:t>
      </w:r>
      <w:r>
        <w:rPr>
          <w:rFonts w:hint="eastAsia"/>
        </w:rPr>
        <w:t>Alpha2*</w:t>
      </w:r>
      <w:r>
        <w:t>L</w:t>
      </w:r>
      <w:r w:rsidRPr="006F7666">
        <w:rPr>
          <w:vertAlign w:val="subscript"/>
        </w:rPr>
        <w:t>reflect</w:t>
      </w:r>
      <w:r>
        <w:t>2</w:t>
      </w:r>
    </w:p>
    <w:p w14:paraId="74C5393E" w14:textId="77777777"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14:paraId="4D31F59C" w14:textId="77777777"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14:paraId="10A845B4" w14:textId="77777777"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14:paraId="2286D0AD" w14:textId="77777777" w:rsidR="00DA4806" w:rsidRDefault="00DA4806" w:rsidP="00DA4806"/>
    <w:p w14:paraId="29003EDC" w14:textId="77777777"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14:paraId="097858BD" w14:textId="77777777" w:rsidR="00DA4806" w:rsidRDefault="00DA4806" w:rsidP="00DA4806"/>
    <w:p w14:paraId="68F103D4" w14:textId="77777777"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14:paraId="012CCC90" w14:textId="77777777"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14:paraId="2EB05D0C" w14:textId="77777777" w:rsidR="00DA4806" w:rsidRDefault="00DA4806" w:rsidP="00DA4806"/>
    <w:p w14:paraId="3EEE59B2" w14:textId="77777777"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14:paraId="58F3D9D1" w14:textId="77777777" w:rsidR="00DA4806" w:rsidRDefault="00DA4806" w:rsidP="00DA4806">
      <w:pPr>
        <w:widowControl/>
        <w:jc w:val="left"/>
      </w:pPr>
      <w:r>
        <w:rPr>
          <w:rFonts w:hint="eastAsia"/>
        </w:rPr>
        <w:t>我们希望</w:t>
      </w:r>
      <w:r>
        <w:rPr>
          <w:rFonts w:hint="eastAsia"/>
        </w:rPr>
        <w:t>L2</w:t>
      </w:r>
      <w:r>
        <w:rPr>
          <w:rFonts w:hint="eastAsia"/>
        </w:rPr>
        <w:t>可以近似表示为</w:t>
      </w:r>
    </w:p>
    <w:p w14:paraId="1DF8087C" w14:textId="77777777"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14:paraId="4F6A438E" w14:textId="77777777"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14:paraId="3AAE7581" w14:textId="77777777" w:rsidR="00DA4806" w:rsidRDefault="00DA4806" w:rsidP="00DA4806"/>
    <w:p w14:paraId="51DEA450" w14:textId="77777777"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14:paraId="655271B8" w14:textId="77777777" w:rsidR="00DA4806" w:rsidRDefault="00DA4806" w:rsidP="00DA4806"/>
    <w:p w14:paraId="26E185D3" w14:textId="77777777"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14:paraId="34D7AB4C" w14:textId="77777777"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14:paraId="50D34C90" w14:textId="77777777" w:rsidR="00DA4806" w:rsidRDefault="00DA4806" w:rsidP="00DA4806"/>
    <w:p w14:paraId="552D14DE" w14:textId="77777777"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14:paraId="3D865959" w14:textId="77777777" w:rsidR="00DA4806" w:rsidRDefault="00DA4806" w:rsidP="00DA4806"/>
    <w:p w14:paraId="661E76DC" w14:textId="77777777"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14:paraId="39C2B35C" w14:textId="77777777" w:rsidR="00DA4806" w:rsidRDefault="00DA4806" w:rsidP="00DA4806">
      <w:r>
        <w:rPr>
          <w:rFonts w:hint="eastAsia"/>
        </w:rPr>
        <w:t>显然随着深度的增加而增加</w:t>
      </w:r>
    </w:p>
    <w:p w14:paraId="7D67974D" w14:textId="77777777"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14:paraId="0A245EBC" w14:textId="77777777"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14:paraId="30530C38" w14:textId="77777777" w:rsidR="00DA4806" w:rsidRDefault="00DA4806" w:rsidP="00DA4806">
      <w:r>
        <w:t>//10 scaled for an infinite far plane and float16 precision</w:t>
      </w:r>
    </w:p>
    <w:p w14:paraId="7D08837A" w14:textId="77777777" w:rsidR="00DA4806" w:rsidRDefault="00DA4806" w:rsidP="00DA4806">
      <w:r>
        <w:rPr>
          <w:rFonts w:hint="eastAsia"/>
        </w:rPr>
        <w:t>在</w:t>
      </w:r>
      <w:r w:rsidRPr="00762F63">
        <w:rPr>
          <w:rFonts w:hint="eastAsia"/>
          <w:color w:val="FF0000"/>
        </w:rPr>
        <w:t>深度反转</w:t>
      </w:r>
      <w:r>
        <w:rPr>
          <w:rFonts w:hint="eastAsia"/>
        </w:rPr>
        <w:t>中，应当作相应的调整</w:t>
      </w:r>
    </w:p>
    <w:p w14:paraId="4AA8D5EE" w14:textId="77777777"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14:paraId="4A23F9FB" w14:textId="77777777" w:rsidR="00DA4806" w:rsidRDefault="00DA4806" w:rsidP="00DA4806"/>
    <w:p w14:paraId="6139E8F3" w14:textId="77777777"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14:paraId="05AA9928" w14:textId="77777777" w:rsidR="00DA4806" w:rsidRDefault="00DA4806" w:rsidP="00EC3E12">
      <w:pPr>
        <w:tabs>
          <w:tab w:val="left" w:pos="960"/>
        </w:tabs>
      </w:pPr>
    </w:p>
    <w:p w14:paraId="7CC25610" w14:textId="77777777" w:rsidR="00EC3E12" w:rsidRDefault="00EC3E12" w:rsidP="00EC3E12">
      <w:pPr>
        <w:tabs>
          <w:tab w:val="left" w:pos="960"/>
        </w:tabs>
      </w:pPr>
    </w:p>
    <w:p w14:paraId="466CAF67" w14:textId="77777777" w:rsidR="00EC3E12" w:rsidRDefault="00EC3E12" w:rsidP="00EC3E12">
      <w:pPr>
        <w:tabs>
          <w:tab w:val="left" w:pos="960"/>
        </w:tabs>
      </w:pPr>
    </w:p>
    <w:p w14:paraId="5291EB8B" w14:textId="77777777" w:rsidR="00B902C4" w:rsidRDefault="00B902C4" w:rsidP="00B902C4">
      <w:pPr>
        <w:pStyle w:val="4"/>
      </w:pPr>
      <w:r>
        <w:rPr>
          <w:rFonts w:hint="eastAsia"/>
        </w:rPr>
        <w:t>透射（</w:t>
      </w:r>
      <w:r w:rsidRPr="003159E8">
        <w:t>Transmittance</w:t>
      </w:r>
      <w:r>
        <w:t>）</w:t>
      </w:r>
    </w:p>
    <w:p w14:paraId="43060744" w14:textId="77777777"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14:paraId="59519863" w14:textId="77777777"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14:paraId="2A500241" w14:textId="77777777" w:rsidR="00B902C4" w:rsidRDefault="00B902C4" w:rsidP="00B902C4"/>
    <w:p w14:paraId="5A734DDB" w14:textId="77777777" w:rsidR="00B902C4" w:rsidRDefault="00B902C4" w:rsidP="00B902C4">
      <w:pPr>
        <w:pStyle w:val="4"/>
      </w:pPr>
      <w:bookmarkStart w:id="72" w:name="_Toc497394701"/>
      <w:r>
        <w:rPr>
          <w:rFonts w:hint="eastAsia"/>
        </w:rPr>
        <w:t>折射（</w:t>
      </w:r>
      <w:r>
        <w:rPr>
          <w:rFonts w:hint="eastAsia"/>
        </w:rPr>
        <w:t>Refraction</w:t>
      </w:r>
      <w:r>
        <w:rPr>
          <w:rFonts w:hint="eastAsia"/>
        </w:rPr>
        <w:t>）</w:t>
      </w:r>
      <w:bookmarkEnd w:id="72"/>
    </w:p>
    <w:p w14:paraId="147EA706" w14:textId="77777777"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14:paraId="59DA4A33" w14:textId="77777777"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14:paraId="265D6923" w14:textId="77777777" w:rsidR="00B902C4" w:rsidRDefault="00B902C4" w:rsidP="00B902C4"/>
    <w:p w14:paraId="689718B0" w14:textId="77777777" w:rsidR="00B902C4" w:rsidRDefault="00B902C4" w:rsidP="00B902C4">
      <w:r>
        <w:rPr>
          <w:rFonts w:hint="eastAsia"/>
        </w:rPr>
        <w:t>折射率与光的波长有关，即色散（</w:t>
      </w:r>
      <w:r>
        <w:rPr>
          <w:rFonts w:hint="eastAsia"/>
        </w:rPr>
        <w:t>Dispersion</w:t>
      </w:r>
      <w:r>
        <w:rPr>
          <w:rFonts w:hint="eastAsia"/>
        </w:rPr>
        <w:t>）</w:t>
      </w:r>
    </w:p>
    <w:p w14:paraId="079B01E4" w14:textId="77777777" w:rsidR="00B902C4" w:rsidRDefault="00B902C4" w:rsidP="00B902C4">
      <w:r>
        <w:rPr>
          <w:rFonts w:hint="eastAsia"/>
        </w:rPr>
        <w:t>但是，在实时渲染中忽略，用标量而非</w:t>
      </w:r>
      <w:r>
        <w:rPr>
          <w:rFonts w:hint="eastAsia"/>
        </w:rPr>
        <w:t>RGB</w:t>
      </w:r>
      <w:r>
        <w:rPr>
          <w:rFonts w:hint="eastAsia"/>
        </w:rPr>
        <w:t>表示折射率</w:t>
      </w:r>
    </w:p>
    <w:p w14:paraId="60A43528" w14:textId="77777777" w:rsidR="00B902C4" w:rsidRDefault="00B902C4" w:rsidP="00B902C4"/>
    <w:p w14:paraId="16983B9E" w14:textId="77777777" w:rsidR="00B902C4" w:rsidRDefault="00B902C4" w:rsidP="00B902C4">
      <w:pPr>
        <w:pStyle w:val="4"/>
      </w:pPr>
      <w:bookmarkStart w:id="73" w:name="_Toc497394702"/>
      <w:r>
        <w:rPr>
          <w:rFonts w:hint="eastAsia"/>
        </w:rPr>
        <w:t>焦散（</w:t>
      </w:r>
      <w:r>
        <w:rPr>
          <w:rFonts w:hint="eastAsia"/>
        </w:rPr>
        <w:t>Caustic</w:t>
      </w:r>
      <w:r>
        <w:rPr>
          <w:rFonts w:hint="eastAsia"/>
        </w:rPr>
        <w:t>）</w:t>
      </w:r>
      <w:bookmarkEnd w:id="73"/>
    </w:p>
    <w:p w14:paraId="6933C814" w14:textId="77777777" w:rsidR="00B902C4" w:rsidRDefault="00B902C4" w:rsidP="00B902C4"/>
    <w:p w14:paraId="028FA380" w14:textId="77777777" w:rsidR="00B902C4" w:rsidRDefault="00B902C4" w:rsidP="00B902C4">
      <w:r>
        <w:rPr>
          <w:rFonts w:hint="eastAsia"/>
        </w:rPr>
        <w:t>又称漫折射（</w:t>
      </w:r>
      <w:r>
        <w:rPr>
          <w:rFonts w:hint="eastAsia"/>
        </w:rPr>
        <w:t>Diffusion</w:t>
      </w:r>
      <w:r>
        <w:rPr>
          <w:rFonts w:hint="eastAsia"/>
        </w:rPr>
        <w:t>）</w:t>
      </w:r>
    </w:p>
    <w:p w14:paraId="5B801F1E" w14:textId="77777777" w:rsidR="00B902C4" w:rsidRDefault="00B902C4" w:rsidP="00B902C4"/>
    <w:p w14:paraId="5D36B5E3" w14:textId="77777777" w:rsidR="000F4439" w:rsidRDefault="000F4439" w:rsidP="000F4439">
      <w:pPr>
        <w:pStyle w:val="3"/>
      </w:pPr>
      <w:r>
        <w:rPr>
          <w:rFonts w:hint="eastAsia"/>
        </w:rPr>
        <w:t>K</w:t>
      </w:r>
      <w:r>
        <w:t>-Buffer</w:t>
      </w:r>
    </w:p>
    <w:p w14:paraId="16ECBD34" w14:textId="77777777" w:rsidR="00326AC7" w:rsidRDefault="00326AC7" w:rsidP="00326AC7">
      <w:r>
        <w:t>Louis Bavoil, Steven Callahan, Aaron Lefohn, Joao Comba, Claudio Silva. "Multi-Fragment Effects on the GPU using the k-Buffer." I3D 2007.</w:t>
      </w:r>
    </w:p>
    <w:p w14:paraId="13233169" w14:textId="77777777" w:rsidR="00326AC7" w:rsidRDefault="003612D1" w:rsidP="000F4439">
      <w:hyperlink r:id="rId187" w:history="1">
        <w:r w:rsidR="00326AC7" w:rsidRPr="005C21E8">
          <w:rPr>
            <w:rStyle w:val="a5"/>
          </w:rPr>
          <w:t>https://i3dsymposium.github.io/2007/papers.html</w:t>
        </w:r>
      </w:hyperlink>
    </w:p>
    <w:p w14:paraId="482B417E" w14:textId="77777777" w:rsidR="00326AC7" w:rsidRDefault="00326AC7" w:rsidP="000F4439"/>
    <w:p w14:paraId="3E7C4907" w14:textId="77777777" w:rsidR="0013371D" w:rsidRDefault="0013371D" w:rsidP="000F4439"/>
    <w:p w14:paraId="410A6B9B" w14:textId="77777777" w:rsidR="0013371D" w:rsidRPr="000F4439" w:rsidRDefault="0013371D" w:rsidP="000F4439"/>
    <w:p w14:paraId="47CEFFE3" w14:textId="77777777" w:rsidR="00745412" w:rsidRDefault="00745412" w:rsidP="00EC3E12">
      <w:pPr>
        <w:pStyle w:val="3"/>
      </w:pPr>
      <w:r>
        <w:rPr>
          <w:rFonts w:hint="eastAsia"/>
        </w:rPr>
        <w:lastRenderedPageBreak/>
        <w:t>自适应透明（</w:t>
      </w:r>
      <w:r w:rsidRPr="00D90AB3">
        <w:t>Adaptive Transparency</w:t>
      </w:r>
      <w:r>
        <w:t>）</w:t>
      </w:r>
    </w:p>
    <w:p w14:paraId="6B3B747D" w14:textId="77777777" w:rsidR="00745412" w:rsidRDefault="00745412" w:rsidP="00745412">
      <w:pPr>
        <w:rPr>
          <w:rStyle w:val="a5"/>
        </w:rPr>
      </w:pPr>
      <w:r w:rsidRPr="00745412">
        <w:t>Marco Salvi, Jefferson Montgomery, Aaron Lefohn. "Adaptive Transparency." High Performance Graphics 2011.</w:t>
      </w:r>
    </w:p>
    <w:p w14:paraId="62F0D51F" w14:textId="77777777" w:rsidR="00512DBE" w:rsidRDefault="003612D1" w:rsidP="00745412">
      <w:pPr>
        <w:rPr>
          <w:rStyle w:val="a5"/>
        </w:rPr>
      </w:pPr>
      <w:hyperlink r:id="rId188" w:history="1">
        <w:r w:rsidR="00512DBE" w:rsidRPr="000C0C05">
          <w:rPr>
            <w:rStyle w:val="a5"/>
          </w:rPr>
          <w:t>https://software.intel.com/en-us/articles/adaptive-transparency-hpg-2011</w:t>
        </w:r>
      </w:hyperlink>
    </w:p>
    <w:p w14:paraId="4C2CEDE3" w14:textId="77777777" w:rsidR="000B122B" w:rsidRDefault="000B122B" w:rsidP="00872488"/>
    <w:p w14:paraId="72AEFF52" w14:textId="77777777" w:rsidR="00872488" w:rsidRDefault="00872488" w:rsidP="00872488">
      <w:pPr>
        <w:rPr>
          <w:rStyle w:val="a5"/>
        </w:rPr>
      </w:pPr>
      <w:r w:rsidRPr="00872488">
        <w:t>Leigh D.</w:t>
      </w:r>
      <w:r>
        <w:t xml:space="preserve"> "</w:t>
      </w:r>
      <w:r w:rsidRPr="00872488">
        <w:t>Order-Independent Transparency Approximation with Raster Order Views (Update 2017)</w:t>
      </w:r>
      <w:r>
        <w:t>." Intel Software Developer Zone 2017.</w:t>
      </w:r>
    </w:p>
    <w:p w14:paraId="3E85CF2C" w14:textId="77777777" w:rsidR="00745412" w:rsidRDefault="00DD08E1" w:rsidP="00745412">
      <w:pPr>
        <w:rPr>
          <w:rStyle w:val="a5"/>
        </w:rPr>
      </w:pPr>
      <w:r w:rsidRPr="00DD08E1">
        <w:rPr>
          <w:rStyle w:val="a5"/>
        </w:rPr>
        <w:t>https://software.intel.com/en-us/articles/oit-approximation-with-pixel-synchronization-update-2014</w:t>
      </w:r>
    </w:p>
    <w:p w14:paraId="2E69917E" w14:textId="77777777" w:rsidR="00DD08E1" w:rsidRDefault="00DD08E1" w:rsidP="00745412">
      <w:pPr>
        <w:rPr>
          <w:rStyle w:val="a5"/>
        </w:rPr>
      </w:pPr>
    </w:p>
    <w:p w14:paraId="22FF65B1" w14:textId="77777777"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14:paraId="3AED05C0" w14:textId="77777777"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14:paraId="32027769" w14:textId="77777777" w:rsidR="005F1D18" w:rsidRDefault="005F1D18" w:rsidP="00745412"/>
    <w:p w14:paraId="23ABB6C3" w14:textId="77777777" w:rsidR="0013371D" w:rsidRDefault="0013371D" w:rsidP="00745412"/>
    <w:p w14:paraId="0D8F127C" w14:textId="77777777" w:rsidR="0013371D" w:rsidRDefault="0013371D" w:rsidP="00745412"/>
    <w:p w14:paraId="44C4E900" w14:textId="77777777" w:rsidR="00B71F95" w:rsidRDefault="004A61D6" w:rsidP="004A61D6">
      <w:pPr>
        <w:pStyle w:val="3"/>
      </w:pPr>
      <w:r>
        <w:rPr>
          <w:rFonts w:hint="eastAsia"/>
        </w:rPr>
        <w:t>多层</w:t>
      </w:r>
      <w:r>
        <w:rPr>
          <w:rFonts w:hint="eastAsia"/>
        </w:rPr>
        <w:t>Alpha</w:t>
      </w:r>
      <w:r>
        <w:rPr>
          <w:rFonts w:hint="eastAsia"/>
        </w:rPr>
        <w:t>融合（</w:t>
      </w:r>
      <w:r w:rsidRPr="00B71F95">
        <w:t>Multi-layer Alpha Blending</w:t>
      </w:r>
      <w:r>
        <w:t>）</w:t>
      </w:r>
    </w:p>
    <w:p w14:paraId="512B898E" w14:textId="77777777"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14:paraId="0E48DD49" w14:textId="77777777" w:rsidR="00B71F95" w:rsidRDefault="003612D1" w:rsidP="00745412">
      <w:hyperlink r:id="rId189" w:history="1">
        <w:r w:rsidR="00B71F95" w:rsidRPr="005C21E8">
          <w:rPr>
            <w:rStyle w:val="a5"/>
          </w:rPr>
          <w:t>https://software.intel.com/en-us/articles/multi-layer-alpha-blending</w:t>
        </w:r>
      </w:hyperlink>
    </w:p>
    <w:p w14:paraId="1C5E050D" w14:textId="77777777" w:rsidR="00B71F95" w:rsidRDefault="00B71F95" w:rsidP="00745412"/>
    <w:p w14:paraId="5DF47ACB" w14:textId="77777777" w:rsidR="0013371D" w:rsidRDefault="0013371D" w:rsidP="00745412"/>
    <w:p w14:paraId="0717AAFF" w14:textId="77777777" w:rsidR="0013371D" w:rsidRDefault="0013371D" w:rsidP="00745412"/>
    <w:p w14:paraId="3207A5AB" w14:textId="77777777" w:rsidR="00745412" w:rsidRDefault="00566E40" w:rsidP="00DD08E1">
      <w:pPr>
        <w:pStyle w:val="3"/>
      </w:pPr>
      <w:r>
        <w:rPr>
          <w:rFonts w:hint="eastAsia"/>
        </w:rPr>
        <w:t>自适应体积阴影映射（</w:t>
      </w:r>
      <w:r w:rsidR="00017BBF" w:rsidRPr="00017BBF">
        <w:t>Adaptive Volumetric Shadow Maps</w:t>
      </w:r>
      <w:r>
        <w:t>）</w:t>
      </w:r>
    </w:p>
    <w:p w14:paraId="6A6B7154" w14:textId="77777777" w:rsidR="00566E40" w:rsidRDefault="00566E40" w:rsidP="00745412">
      <w:r w:rsidRPr="00566E40">
        <w:t>Marco Salvi,Kiril Vidimce, Andrew Lauritzen, Aaron Lefohn. "Adaptive Volumetric Shadow Maps." EGSR 2010.</w:t>
      </w:r>
    </w:p>
    <w:p w14:paraId="36E7860C" w14:textId="77777777" w:rsidR="00745412" w:rsidRDefault="003612D1" w:rsidP="00745412">
      <w:hyperlink r:id="rId190" w:history="1">
        <w:r w:rsidR="00DD08E1" w:rsidRPr="000C0C05">
          <w:rPr>
            <w:rStyle w:val="a5"/>
          </w:rPr>
          <w:t>https://software.intel.com/en-us/articles/adaptive-volumetric-shadow-maps</w:t>
        </w:r>
      </w:hyperlink>
    </w:p>
    <w:p w14:paraId="6B0E4EBA" w14:textId="77777777" w:rsidR="00DD08E1" w:rsidRDefault="00DD08E1" w:rsidP="00745412"/>
    <w:p w14:paraId="1EEF23A4" w14:textId="77777777" w:rsidR="00DD08E1" w:rsidRDefault="00DD08E1" w:rsidP="00745412"/>
    <w:p w14:paraId="57371DF9" w14:textId="77777777" w:rsidR="00DD08E1" w:rsidRDefault="00DD08E1" w:rsidP="00745412"/>
    <w:p w14:paraId="7885B9A9" w14:textId="77777777" w:rsidR="00DD08E1" w:rsidRDefault="00DD08E1" w:rsidP="00745412"/>
    <w:p w14:paraId="3D30914A" w14:textId="77777777" w:rsidR="00DD08E1" w:rsidRDefault="00DD08E1" w:rsidP="00745412"/>
    <w:bookmarkEnd w:id="71"/>
    <w:p w14:paraId="0B429855" w14:textId="77777777" w:rsidR="00BA19D7" w:rsidRDefault="007A2A4E" w:rsidP="00BA19D7">
      <w:pPr>
        <w:pStyle w:val="1"/>
      </w:pPr>
      <w:r>
        <w:rPr>
          <w:rFonts w:hint="eastAsia"/>
        </w:rPr>
        <w:t>参与介质（</w:t>
      </w:r>
      <w:r>
        <w:rPr>
          <w:rFonts w:hint="eastAsia"/>
        </w:rPr>
        <w:t>Participating</w:t>
      </w:r>
      <w:r>
        <w:t xml:space="preserve"> </w:t>
      </w:r>
      <w:r>
        <w:rPr>
          <w:rFonts w:hint="eastAsia"/>
        </w:rPr>
        <w:t>Media</w:t>
      </w:r>
      <w:r>
        <w:rPr>
          <w:rFonts w:hint="eastAsia"/>
        </w:rPr>
        <w:t>）</w:t>
      </w:r>
    </w:p>
    <w:p w14:paraId="14DA9D31" w14:textId="77777777" w:rsidR="00BA19D7" w:rsidRDefault="00BA19D7" w:rsidP="00BA19D7"/>
    <w:p w14:paraId="21CD3001" w14:textId="77777777" w:rsidR="00BA19D7" w:rsidRDefault="00BA19D7" w:rsidP="00BA19D7">
      <w:r>
        <w:rPr>
          <w:rFonts w:hint="eastAsia"/>
        </w:rPr>
        <w:t>在目前的图形引擎中</w:t>
      </w:r>
    </w:p>
    <w:p w14:paraId="57B7499D" w14:textId="77777777" w:rsidR="00BA19D7" w:rsidRDefault="00BA19D7" w:rsidP="00BA19D7">
      <w:r>
        <w:rPr>
          <w:rFonts w:hint="eastAsia"/>
        </w:rPr>
        <w:t>局部子表面散射往往被定义为标准的</w:t>
      </w:r>
      <w:r>
        <w:rPr>
          <w:rFonts w:hint="eastAsia"/>
        </w:rPr>
        <w:t>PBR</w:t>
      </w:r>
      <w:r>
        <w:rPr>
          <w:rFonts w:hint="eastAsia"/>
        </w:rPr>
        <w:t>明暗模型</w:t>
      </w:r>
    </w:p>
    <w:p w14:paraId="2D8FEF2B" w14:textId="77777777"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14:paraId="05D70404" w14:textId="77777777" w:rsidR="00BA19D7" w:rsidRDefault="00BA19D7" w:rsidP="00BA19D7"/>
    <w:p w14:paraId="24C1B431" w14:textId="77777777"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14:paraId="362A921E" w14:textId="77777777" w:rsidR="00BA19D7" w:rsidRDefault="00BA19D7" w:rsidP="00BA19D7"/>
    <w:p w14:paraId="1A346C55" w14:textId="77777777" w:rsidR="00BA19D7" w:rsidRDefault="00BA19D7" w:rsidP="00BA19D7"/>
    <w:p w14:paraId="682CADC7" w14:textId="77777777" w:rsidR="00BA19D7" w:rsidRDefault="00BA19D7" w:rsidP="00BA19D7"/>
    <w:p w14:paraId="15138E47" w14:textId="77777777" w:rsidR="00BA19D7" w:rsidRDefault="00BA19D7" w:rsidP="00BA19D7">
      <w:r>
        <w:rPr>
          <w:rFonts w:hint="eastAsia"/>
        </w:rPr>
        <w:t>深度线索（</w:t>
      </w:r>
      <w:r>
        <w:rPr>
          <w:rFonts w:hint="eastAsia"/>
        </w:rPr>
        <w:t>Depth Cue</w:t>
      </w:r>
      <w:r>
        <w:rPr>
          <w:rFonts w:hint="eastAsia"/>
        </w:rPr>
        <w:t>）</w:t>
      </w:r>
    </w:p>
    <w:p w14:paraId="2A45EB3F" w14:textId="77777777" w:rsidR="00BA19D7" w:rsidRDefault="00BA19D7" w:rsidP="00BA19D7">
      <w:r>
        <w:rPr>
          <w:rFonts w:hint="eastAsia"/>
        </w:rPr>
        <w:lastRenderedPageBreak/>
        <w:t>空气透视（</w:t>
      </w:r>
      <w:r>
        <w:rPr>
          <w:rFonts w:hint="eastAsia"/>
        </w:rPr>
        <w:t>Aerial Perspective</w:t>
      </w:r>
      <w:r>
        <w:rPr>
          <w:rFonts w:hint="eastAsia"/>
        </w:rPr>
        <w:t>）</w:t>
      </w:r>
    </w:p>
    <w:p w14:paraId="575EA53B" w14:textId="77777777" w:rsidR="00BA19D7" w:rsidRDefault="00BA19D7" w:rsidP="00BA19D7"/>
    <w:p w14:paraId="64F59E00" w14:textId="77777777" w:rsidR="00BA19D7" w:rsidRDefault="00BA19D7" w:rsidP="00BA19D7">
      <w:r>
        <w:rPr>
          <w:rFonts w:hint="eastAsia"/>
        </w:rPr>
        <w:t>天空颜色可以被认为是空气透视的一种极限情况</w:t>
      </w:r>
    </w:p>
    <w:p w14:paraId="3DBB5079" w14:textId="77777777" w:rsidR="00BA19D7" w:rsidRDefault="00BA19D7" w:rsidP="00BA19D7"/>
    <w:p w14:paraId="560B1011" w14:textId="77777777"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14:paraId="01743B6A" w14:textId="77777777" w:rsidR="00BA19D7" w:rsidRPr="00017742" w:rsidRDefault="00BA19D7" w:rsidP="00BA19D7"/>
    <w:p w14:paraId="6317FFD0" w14:textId="77777777" w:rsidR="00BA19D7" w:rsidRPr="00C274E2" w:rsidRDefault="00BA19D7" w:rsidP="00BA19D7">
      <w:pPr>
        <w:pStyle w:val="2"/>
      </w:pPr>
      <w:bookmarkStart w:id="74" w:name="_Toc497394704"/>
      <w:r>
        <w:rPr>
          <w:rFonts w:hint="eastAsia"/>
        </w:rPr>
        <w:t>传统的</w:t>
      </w:r>
      <w:bookmarkEnd w:id="74"/>
    </w:p>
    <w:p w14:paraId="2ABDB225" w14:textId="77777777" w:rsidR="00BA19D7" w:rsidRPr="00AB6893" w:rsidRDefault="00BA19D7" w:rsidP="00BA19D7">
      <w:pPr>
        <w:pStyle w:val="3"/>
      </w:pPr>
      <w:bookmarkStart w:id="75" w:name="_Toc497394705"/>
      <w:r>
        <w:rPr>
          <w:rFonts w:hint="eastAsia"/>
        </w:rPr>
        <w:t>深度雾（</w:t>
      </w:r>
      <w:r>
        <w:rPr>
          <w:rFonts w:hint="eastAsia"/>
        </w:rPr>
        <w:t>Depth</w:t>
      </w:r>
      <w:r>
        <w:t xml:space="preserve"> </w:t>
      </w:r>
      <w:r>
        <w:rPr>
          <w:rFonts w:hint="eastAsia"/>
        </w:rPr>
        <w:t>Fog</w:t>
      </w:r>
      <w:r>
        <w:rPr>
          <w:rFonts w:hint="eastAsia"/>
        </w:rPr>
        <w:t>）</w:t>
      </w:r>
      <w:bookmarkEnd w:id="75"/>
    </w:p>
    <w:p w14:paraId="4A6803BE" w14:textId="77777777"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14:paraId="136462BF" w14:textId="77777777" w:rsidR="00BA19D7" w:rsidRDefault="00BA19D7" w:rsidP="00BA19D7">
      <w:r>
        <w:rPr>
          <w:rFonts w:hint="eastAsia"/>
        </w:rPr>
        <w:t>ColorFinal=FogFactor*ColorSrc+(1-</w:t>
      </w:r>
      <w:r w:rsidRPr="00972CA4">
        <w:rPr>
          <w:rFonts w:hint="eastAsia"/>
        </w:rPr>
        <w:t xml:space="preserve"> </w:t>
      </w:r>
      <w:r>
        <w:rPr>
          <w:rFonts w:hint="eastAsia"/>
        </w:rPr>
        <w:t>FogFactor)*ColorFog</w:t>
      </w:r>
    </w:p>
    <w:p w14:paraId="0D2D013F" w14:textId="77777777" w:rsidR="00BA19D7" w:rsidRDefault="00BA19D7" w:rsidP="00BA19D7">
      <w:r>
        <w:rPr>
          <w:rFonts w:hint="eastAsia"/>
        </w:rPr>
        <w:t>ColorSrc</w:t>
      </w:r>
      <w:r>
        <w:rPr>
          <w:rFonts w:hint="eastAsia"/>
        </w:rPr>
        <w:t>输入纹理</w:t>
      </w:r>
    </w:p>
    <w:p w14:paraId="129588C9" w14:textId="77777777" w:rsidR="00BA19D7" w:rsidRDefault="00BA19D7" w:rsidP="00BA19D7">
      <w:r>
        <w:rPr>
          <w:rFonts w:hint="eastAsia"/>
        </w:rPr>
        <w:t>ColorFog</w:t>
      </w:r>
      <w:r>
        <w:rPr>
          <w:rFonts w:hint="eastAsia"/>
        </w:rPr>
        <w:t>输入常量</w:t>
      </w:r>
    </w:p>
    <w:p w14:paraId="0DAD31A8" w14:textId="77777777"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14:paraId="4856BB12" w14:textId="77777777" w:rsidR="00BA19D7" w:rsidRDefault="00BA19D7" w:rsidP="00BA19D7"/>
    <w:p w14:paraId="42536E7E" w14:textId="77777777" w:rsidR="00BA19D7" w:rsidRDefault="00BA19D7" w:rsidP="00BA19D7">
      <w:pPr>
        <w:pStyle w:val="3"/>
      </w:pPr>
      <w:bookmarkStart w:id="76" w:name="_Toc497394706"/>
      <w:r>
        <w:rPr>
          <w:rFonts w:hint="eastAsia"/>
        </w:rPr>
        <w:t>天空盒（</w:t>
      </w:r>
      <w:r>
        <w:rPr>
          <w:rFonts w:hint="eastAsia"/>
        </w:rPr>
        <w:t>SkyBox</w:t>
      </w:r>
      <w:r>
        <w:rPr>
          <w:rFonts w:hint="eastAsia"/>
        </w:rPr>
        <w:t>）</w:t>
      </w:r>
      <w:bookmarkEnd w:id="76"/>
    </w:p>
    <w:p w14:paraId="15C2A028" w14:textId="77777777" w:rsidR="00BA19D7" w:rsidRDefault="00BA19D7" w:rsidP="00BA19D7">
      <w:r>
        <w:rPr>
          <w:rFonts w:hint="eastAsia"/>
        </w:rPr>
        <w:t>天空</w:t>
      </w:r>
    </w:p>
    <w:p w14:paraId="6686E3D7" w14:textId="77777777" w:rsidR="00BA19D7" w:rsidRDefault="00BA19D7" w:rsidP="00BA19D7">
      <w:r>
        <w:rPr>
          <w:rFonts w:hint="eastAsia"/>
        </w:rPr>
        <w:t>远景地形</w:t>
      </w:r>
    </w:p>
    <w:p w14:paraId="5FDF899E" w14:textId="77777777" w:rsidR="00BA19D7" w:rsidRDefault="00BA19D7" w:rsidP="00BA19D7"/>
    <w:p w14:paraId="1DAF5C6D" w14:textId="77777777"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14:paraId="6B7975E5" w14:textId="77777777" w:rsidR="00BA19D7" w:rsidRDefault="00BA19D7" w:rsidP="00BA19D7"/>
    <w:p w14:paraId="2DACCA27" w14:textId="77777777"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14:paraId="58D40CAA" w14:textId="77777777" w:rsidR="00BA19D7" w:rsidRDefault="00BA19D7" w:rsidP="00BA19D7"/>
    <w:p w14:paraId="59F6AF12" w14:textId="77777777" w:rsidR="00BA19D7" w:rsidRDefault="00BA19D7" w:rsidP="00BA19D7"/>
    <w:p w14:paraId="67A73328" w14:textId="77777777" w:rsidR="00BA19D7" w:rsidRDefault="00BA19D7" w:rsidP="00BA19D7">
      <w:pPr>
        <w:pStyle w:val="3"/>
      </w:pPr>
      <w:bookmarkStart w:id="77" w:name="_Toc497394707"/>
      <w:r>
        <w:rPr>
          <w:rFonts w:hint="eastAsia"/>
        </w:rPr>
        <w:t>公告板云（</w:t>
      </w:r>
      <w:r>
        <w:rPr>
          <w:rFonts w:hint="eastAsia"/>
        </w:rPr>
        <w:t>Billboard</w:t>
      </w:r>
      <w:r>
        <w:t xml:space="preserve"> </w:t>
      </w:r>
      <w:r>
        <w:rPr>
          <w:rFonts w:hint="eastAsia"/>
        </w:rPr>
        <w:t>Cloud</w:t>
      </w:r>
      <w:r>
        <w:rPr>
          <w:rFonts w:hint="eastAsia"/>
        </w:rPr>
        <w:t>）</w:t>
      </w:r>
      <w:bookmarkEnd w:id="77"/>
    </w:p>
    <w:p w14:paraId="14627BC5" w14:textId="77777777" w:rsidR="00BA19D7" w:rsidRDefault="00BA19D7" w:rsidP="00BA19D7"/>
    <w:p w14:paraId="2133002C" w14:textId="77777777" w:rsidR="00BA19D7" w:rsidRDefault="00BA19D7" w:rsidP="00BA19D7"/>
    <w:p w14:paraId="3C9A5607" w14:textId="77777777" w:rsidR="00BA19D7" w:rsidRDefault="00BA19D7" w:rsidP="00BA19D7"/>
    <w:p w14:paraId="07E30D4F" w14:textId="77777777" w:rsidR="00BA19D7" w:rsidRDefault="00BA19D7" w:rsidP="00BA19D7"/>
    <w:p w14:paraId="2C823D1B" w14:textId="77777777" w:rsidR="00BA19D7" w:rsidRDefault="00BA19D7" w:rsidP="00BA19D7">
      <w:pPr>
        <w:pStyle w:val="2"/>
      </w:pPr>
      <w:bookmarkStart w:id="78" w:name="_Toc497394708"/>
      <w:r>
        <w:rPr>
          <w:rFonts w:hint="eastAsia"/>
        </w:rPr>
        <w:t>次世代</w:t>
      </w:r>
      <w:bookmarkEnd w:id="78"/>
    </w:p>
    <w:p w14:paraId="1B6F117F" w14:textId="77777777" w:rsidR="00BA19D7" w:rsidRDefault="00BA19D7" w:rsidP="00BA19D7">
      <w:pPr>
        <w:pStyle w:val="3"/>
      </w:pPr>
      <w:bookmarkStart w:id="79" w:name="_Toc497394709"/>
      <w:r>
        <w:rPr>
          <w:rFonts w:hint="eastAsia"/>
        </w:rPr>
        <w:t>参与介质（</w:t>
      </w:r>
      <w:r>
        <w:rPr>
          <w:rFonts w:hint="eastAsia"/>
        </w:rPr>
        <w:t>Participating</w:t>
      </w:r>
      <w:r>
        <w:t xml:space="preserve"> </w:t>
      </w:r>
      <w:r>
        <w:rPr>
          <w:rFonts w:hint="eastAsia"/>
        </w:rPr>
        <w:t>Media</w:t>
      </w:r>
      <w:r>
        <w:rPr>
          <w:rFonts w:hint="eastAsia"/>
        </w:rPr>
        <w:t>）</w:t>
      </w:r>
      <w:bookmarkEnd w:id="79"/>
    </w:p>
    <w:p w14:paraId="0EFF0311" w14:textId="77777777" w:rsidR="00BA19D7" w:rsidRDefault="00BA19D7" w:rsidP="00BA19D7">
      <w:r w:rsidRPr="001D4AE4">
        <w:t>Sebastien Hillaire. "Physically Based Sky, Atmosphere and Cloud Renderin</w:t>
      </w:r>
      <w:r>
        <w:t>g in Frostbite". SIGGRAPH 2016.</w:t>
      </w:r>
    </w:p>
    <w:p w14:paraId="6825530E" w14:textId="77777777" w:rsidR="00BA19D7" w:rsidRDefault="003612D1" w:rsidP="00BA19D7">
      <w:hyperlink r:id="rId191" w:history="1">
        <w:r w:rsidR="00BA19D7" w:rsidRPr="00464A5B">
          <w:rPr>
            <w:rStyle w:val="a5"/>
          </w:rPr>
          <w:t>http://www.ea.com/news/physically-based-sky-atmosphere-and-cloud-rendering</w:t>
        </w:r>
      </w:hyperlink>
    </w:p>
    <w:p w14:paraId="7AF01C8B" w14:textId="77777777" w:rsidR="00BA19D7" w:rsidRDefault="00BA19D7" w:rsidP="00BA19D7"/>
    <w:p w14:paraId="6884063E" w14:textId="77777777"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14:paraId="2BF05B35" w14:textId="77777777" w:rsidR="00D21E22" w:rsidRDefault="003612D1" w:rsidP="00D21E22">
      <w:hyperlink r:id="rId192" w:history="1">
        <w:r w:rsidR="00D21E22" w:rsidRPr="003B12E7">
          <w:rPr>
            <w:rStyle w:val="a5"/>
          </w:rPr>
          <w:t>http://developer.nvidia.com/VolumetricLighting</w:t>
        </w:r>
      </w:hyperlink>
    </w:p>
    <w:p w14:paraId="3EE7BC32" w14:textId="77777777" w:rsidR="00D21E22" w:rsidRDefault="00D21E22" w:rsidP="00D21E22"/>
    <w:p w14:paraId="5B2BAFFE" w14:textId="77777777"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360B7758" w14:textId="77777777" w:rsidR="00D81821" w:rsidRDefault="003612D1" w:rsidP="00D21E22">
      <w:hyperlink r:id="rId193" w:history="1">
        <w:r w:rsidR="00D21E22" w:rsidRPr="0088502D">
          <w:rPr>
            <w:rStyle w:val="a5"/>
          </w:rPr>
          <w:t>http://developer.nvidia.com/content/terrain-godrays-better-use-dx11-tessellation</w:t>
        </w:r>
      </w:hyperlink>
    </w:p>
    <w:p w14:paraId="70EE3D2A" w14:textId="77777777" w:rsidR="00D81821" w:rsidRDefault="00D81821" w:rsidP="00D21E22"/>
    <w:p w14:paraId="7EAD580F" w14:textId="77777777"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14:paraId="5B18358D" w14:textId="77777777" w:rsidR="00BA19D7" w:rsidRDefault="00BA19D7" w:rsidP="00BA19D7"/>
    <w:p w14:paraId="4ACB5709" w14:textId="77777777" w:rsidR="00BA19D7" w:rsidRDefault="00BA19D7" w:rsidP="00BA19D7">
      <w:r>
        <w:rPr>
          <w:rFonts w:hint="eastAsia"/>
        </w:rPr>
        <w:t>体积云</w:t>
      </w:r>
    </w:p>
    <w:p w14:paraId="75D6D4ED" w14:textId="77777777" w:rsidR="00BA19D7" w:rsidRDefault="00BA19D7" w:rsidP="00BA19D7">
      <w:r>
        <w:t>Patapom Bomb. "</w:t>
      </w:r>
      <w:r w:rsidRPr="00EF6E6D">
        <w:t>Real-Time Volumetric Rendering</w:t>
      </w:r>
      <w:r>
        <w:t xml:space="preserve">". </w:t>
      </w:r>
      <w:r w:rsidRPr="00EF6E6D">
        <w:t>Revision 2013</w:t>
      </w:r>
      <w:r>
        <w:t>.</w:t>
      </w:r>
    </w:p>
    <w:p w14:paraId="4DB36E13" w14:textId="77777777" w:rsidR="00BA19D7" w:rsidRPr="003F3344" w:rsidRDefault="00BA19D7" w:rsidP="00BA19D7">
      <w:r w:rsidRPr="003F3344">
        <w:t>Andrew Schneider. "The Real-time Volumetric Cloudscapes of Horizon: Zero Dawn". SIGGRAPH 2015.</w:t>
      </w:r>
    </w:p>
    <w:p w14:paraId="7792B0FB" w14:textId="77777777" w:rsidR="00BA19D7" w:rsidRDefault="00BA19D7" w:rsidP="00BA19D7"/>
    <w:p w14:paraId="519C8478" w14:textId="77777777"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14:paraId="7C92D006" w14:textId="77777777" w:rsidR="00BA19D7" w:rsidRDefault="00BA19D7" w:rsidP="00BA19D7">
      <w:r>
        <w:rPr>
          <w:rFonts w:hint="eastAsia"/>
        </w:rPr>
        <w:t>文档</w:t>
      </w:r>
      <w:r>
        <w:rPr>
          <w:rFonts w:hint="eastAsia"/>
        </w:rPr>
        <w:t xml:space="preserve"> </w:t>
      </w:r>
      <w:r>
        <w:t>http://</w:t>
      </w:r>
      <w:r w:rsidRPr="00537CD0">
        <w:t>area.autodesk.com/blogs/game-dev-blog/volumetric-clouds</w:t>
      </w:r>
    </w:p>
    <w:p w14:paraId="27436D9E" w14:textId="77777777" w:rsidR="00BA19D7" w:rsidRDefault="00BA19D7" w:rsidP="00BA19D7">
      <w:r>
        <w:rPr>
          <w:rFonts w:hint="eastAsia"/>
        </w:rPr>
        <w:t>源代码</w:t>
      </w:r>
      <w:r>
        <w:rPr>
          <w:rFonts w:hint="eastAsia"/>
        </w:rPr>
        <w:t xml:space="preserve"> </w:t>
      </w:r>
      <w:r w:rsidRPr="007F2C29">
        <w:t>http://github.com/greje656/clouds</w:t>
      </w:r>
    </w:p>
    <w:p w14:paraId="60D10E8D" w14:textId="77777777" w:rsidR="00BA19D7" w:rsidRDefault="00BA19D7" w:rsidP="00BA19D7"/>
    <w:p w14:paraId="4F28345A" w14:textId="77777777" w:rsidR="00BA19D7" w:rsidRDefault="00BA19D7" w:rsidP="00BA19D7">
      <w:r w:rsidRPr="007F0088">
        <w:t>Egor Yusov. "Real-Time Rendering of Physically Based Clouds Using Precomputed Scattering". Chapter II-4 GPU PRO 6 2016.</w:t>
      </w:r>
    </w:p>
    <w:p w14:paraId="546D4792" w14:textId="77777777" w:rsidR="00BA19D7" w:rsidRDefault="00BA19D7" w:rsidP="00BA19D7"/>
    <w:p w14:paraId="7F5F94EF" w14:textId="77777777" w:rsidR="00BA19D7" w:rsidRDefault="00BA19D7" w:rsidP="00BA19D7"/>
    <w:p w14:paraId="10E1A06B" w14:textId="77777777" w:rsidR="00BA19D7" w:rsidRPr="00944FED" w:rsidRDefault="00BA19D7" w:rsidP="00BA19D7"/>
    <w:p w14:paraId="3AD3EBA2" w14:textId="77777777" w:rsidR="00BA19D7" w:rsidRDefault="00BA19D7" w:rsidP="00BA19D7">
      <w:r>
        <w:rPr>
          <w:rFonts w:hint="eastAsia"/>
          <w:noProof/>
        </w:rPr>
        <w:drawing>
          <wp:inline distT="0" distB="0" distL="0" distR="0" wp14:anchorId="673F23FC" wp14:editId="7C5469E3">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14:paraId="6F03799E" w14:textId="77777777" w:rsidR="00BA19D7" w:rsidRDefault="00BA19D7" w:rsidP="00BA19D7"/>
    <w:p w14:paraId="735DA572" w14:textId="77777777" w:rsidR="00BA19D7" w:rsidRDefault="00BA19D7" w:rsidP="00BA19D7"/>
    <w:p w14:paraId="6AA0FAC7" w14:textId="77777777" w:rsidR="00BA19D7" w:rsidRDefault="00BA19D7" w:rsidP="00BA19D7">
      <w:r>
        <w:rPr>
          <w:rFonts w:hint="eastAsia"/>
        </w:rPr>
        <w:t>真空中</w:t>
      </w:r>
    </w:p>
    <w:p w14:paraId="3CC18194" w14:textId="77777777"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14:paraId="6694EA13" w14:textId="77777777" w:rsidR="00BA19D7" w:rsidRDefault="00BA19D7" w:rsidP="00BA19D7">
      <w:r>
        <w:rPr>
          <w:rFonts w:hint="eastAsia"/>
        </w:rPr>
        <w:t>Reflect</w:t>
      </w:r>
      <w:r>
        <w:t xml:space="preserve"> </w:t>
      </w:r>
      <w:r>
        <w:rPr>
          <w:rFonts w:hint="eastAsia"/>
        </w:rPr>
        <w:t>一般即不透明表面的</w:t>
      </w:r>
      <w:r>
        <w:rPr>
          <w:rFonts w:hint="eastAsia"/>
        </w:rPr>
        <w:t>Fresnel</w:t>
      </w:r>
    </w:p>
    <w:p w14:paraId="79E4B689" w14:textId="77777777" w:rsidR="00BA19D7" w:rsidRDefault="00BA19D7" w:rsidP="00BA19D7"/>
    <w:p w14:paraId="563BAB97" w14:textId="77777777" w:rsidR="00BA19D7" w:rsidRDefault="00BA19D7" w:rsidP="00BA19D7">
      <w:r>
        <w:rPr>
          <w:rFonts w:hint="eastAsia"/>
        </w:rPr>
        <w:t>参与介质中</w:t>
      </w:r>
    </w:p>
    <w:p w14:paraId="4A32A994" w14:textId="77777777" w:rsidR="00BA19D7" w:rsidRDefault="00BA19D7" w:rsidP="00BA19D7"/>
    <w:p w14:paraId="14A077EC" w14:textId="77777777"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14:paraId="6B255473" w14:textId="77777777" w:rsidR="00F772D6" w:rsidRDefault="00F772D6" w:rsidP="00BA19D7">
      <w:r>
        <w:t>//</w:t>
      </w:r>
      <w:r w:rsidR="00162622" w:rsidRPr="00C176CF">
        <w:rPr>
          <w:rFonts w:hint="eastAsia"/>
        </w:rPr>
        <w:t>透射</w:t>
      </w:r>
    </w:p>
    <w:p w14:paraId="1225B711" w14:textId="77777777" w:rsidR="0081119A" w:rsidRDefault="0081119A" w:rsidP="00BA19D7">
      <w:pPr>
        <w:rPr>
          <w:vertAlign w:val="subscript"/>
        </w:rPr>
      </w:pPr>
      <w:r>
        <w:rPr>
          <w:rFonts w:hint="eastAsia"/>
        </w:rPr>
        <w:t>L</w:t>
      </w:r>
      <w:r w:rsidRPr="00E139CB">
        <w:rPr>
          <w:rFonts w:hint="eastAsia"/>
          <w:vertAlign w:val="subscript"/>
        </w:rPr>
        <w:t>LightSource</w:t>
      </w:r>
    </w:p>
    <w:p w14:paraId="4BECC13F" w14:textId="77777777"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54BE5EF5" w14:textId="77777777"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14:paraId="264DCB60" w14:textId="77777777" w:rsidR="005D39A7" w:rsidRPr="00112B23" w:rsidRDefault="005D39A7" w:rsidP="00BA19D7">
      <w:r>
        <w:t xml:space="preserve">* </w:t>
      </w:r>
      <w:r w:rsidR="0029598C">
        <w:t>BRDF</w:t>
      </w:r>
    </w:p>
    <w:p w14:paraId="117FEAB5" w14:textId="77777777"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14:paraId="735BEA82" w14:textId="77777777" w:rsidR="0081119A" w:rsidRDefault="00BA19D7" w:rsidP="00BA19D7">
      <w:r>
        <w:t>+</w:t>
      </w:r>
    </w:p>
    <w:p w14:paraId="28406561" w14:textId="77777777" w:rsidR="00F772D6" w:rsidRDefault="00F772D6" w:rsidP="00BA19D7">
      <w:r>
        <w:t>//</w:t>
      </w:r>
      <w:r w:rsidR="00407AE6">
        <w:rPr>
          <w:rFonts w:hint="eastAsia"/>
        </w:rPr>
        <w:t>内散射</w:t>
      </w:r>
    </w:p>
    <w:p w14:paraId="497E004C" w14:textId="77777777"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14:paraId="01DE3715" w14:textId="77777777" w:rsidR="00BA19D7" w:rsidRDefault="00BA19D7" w:rsidP="00BA19D7">
      <w:r>
        <w:rPr>
          <w:rFonts w:hint="eastAsia"/>
        </w:rPr>
        <w:lastRenderedPageBreak/>
        <w:t>L</w:t>
      </w:r>
      <w:r w:rsidRPr="00E139CB">
        <w:rPr>
          <w:rFonts w:hint="eastAsia"/>
          <w:vertAlign w:val="subscript"/>
        </w:rPr>
        <w:t>LightSource</w:t>
      </w:r>
    </w:p>
    <w:p w14:paraId="44F3E171" w14:textId="77777777"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5B1C8A76" w14:textId="77777777"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70F8BC9D" w14:textId="77777777" w:rsidR="00387729" w:rsidRDefault="00387729" w:rsidP="00387729">
      <w:r w:rsidRPr="00F93380">
        <w:t>OpaqueSurface</w:t>
      </w:r>
      <w:r>
        <w:t>_To_Sensor&gt;) //</w:t>
      </w:r>
      <w:r>
        <w:rPr>
          <w:rFonts w:hint="eastAsia"/>
        </w:rPr>
        <w:t>相函数</w:t>
      </w:r>
    </w:p>
    <w:p w14:paraId="1168B485" w14:textId="77777777"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78E211ED" w14:textId="77777777" w:rsidR="00BA19D7" w:rsidRDefault="00BA19D7" w:rsidP="00BA19D7">
      <w:r>
        <w:rPr>
          <w:rFonts w:hint="eastAsia"/>
        </w:rPr>
        <w:t>d</w:t>
      </w:r>
      <w:r w:rsidRPr="00CB210C">
        <w:rPr>
          <w:color w:val="FF0000"/>
        </w:rPr>
        <w:t>X</w:t>
      </w:r>
    </w:p>
    <w:p w14:paraId="13D6B978" w14:textId="77777777" w:rsidR="00BA19D7" w:rsidRDefault="00BA19D7" w:rsidP="00BA19D7"/>
    <w:p w14:paraId="2F95FA8D" w14:textId="77777777" w:rsidR="00BA19D7" w:rsidRDefault="00BA19D7" w:rsidP="00BA19D7">
      <w:r>
        <w:rPr>
          <w:rFonts w:hint="eastAsia"/>
        </w:rPr>
        <w:t>其中</w:t>
      </w:r>
      <w:r w:rsidRPr="00CB210C">
        <w:rPr>
          <w:color w:val="FF0000"/>
        </w:rPr>
        <w:t>X</w:t>
      </w:r>
      <w:r>
        <w:rPr>
          <w:rFonts w:hint="eastAsia"/>
        </w:rPr>
        <w:t>是无量纲</w:t>
      </w:r>
    </w:p>
    <w:p w14:paraId="27B9B16A" w14:textId="77777777" w:rsidR="000D7526" w:rsidRDefault="00BA19D7" w:rsidP="00BA19D7">
      <w:r>
        <w:rPr>
          <w:rFonts w:hint="eastAsia"/>
        </w:rPr>
        <w:t>根据向量数乘的定义</w:t>
      </w:r>
    </w:p>
    <w:p w14:paraId="19D80035" w14:textId="77777777"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14:paraId="0E8CBCC9" w14:textId="77777777"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14:paraId="48332217" w14:textId="77777777"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14:paraId="6CAFB999" w14:textId="77777777" w:rsidR="00CD102B" w:rsidRDefault="00CD102B" w:rsidP="00CD102B"/>
    <w:p w14:paraId="2C701C58" w14:textId="77777777" w:rsidR="00310BC7" w:rsidRDefault="00B4202B" w:rsidP="00451556">
      <w:pPr>
        <w:pStyle w:val="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14:paraId="63FC15E3" w14:textId="77777777"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58E08EF6" w14:textId="77777777"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39D969FB" w14:textId="77777777" w:rsidR="00310BC7" w:rsidRDefault="00310BC7" w:rsidP="00451556"/>
    <w:p w14:paraId="64C38A43" w14:textId="77777777"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14:paraId="3C9C2281" w14:textId="77777777"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14:paraId="4CE4737F" w14:textId="77777777" w:rsidR="00310BC7" w:rsidRDefault="00310BC7" w:rsidP="00310BC7"/>
    <w:p w14:paraId="732FB7A9" w14:textId="77777777"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14:paraId="08A5B726" w14:textId="77777777"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14:paraId="586FDDE2" w14:textId="77777777" w:rsidR="00310BC7" w:rsidRDefault="00310BC7" w:rsidP="00451556"/>
    <w:p w14:paraId="569FFFF7" w14:textId="77777777"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14:paraId="532B90E7" w14:textId="77777777" w:rsidR="00310BC7" w:rsidRDefault="00310BC7" w:rsidP="00451556">
      <w:r>
        <w:rPr>
          <w:rFonts w:hint="eastAsia"/>
        </w:rPr>
        <w:t>BeerLambertLaw</w:t>
      </w:r>
      <w:r>
        <w:t>(</w:t>
      </w:r>
      <w:r w:rsidRPr="005600A9">
        <w:t>Thickness</w:t>
      </w:r>
      <w:r>
        <w:t xml:space="preserve">) </w:t>
      </w:r>
    </w:p>
    <w:p w14:paraId="4962D685" w14:textId="77777777"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14:paraId="6FCC75AB" w14:textId="77777777"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14:paraId="11CB1AA8" w14:textId="77777777"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14:paraId="37CA6A7C" w14:textId="77777777"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14:paraId="6B63ED83" w14:textId="77777777"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14:paraId="739BABF4" w14:textId="77777777" w:rsidR="00310BC7" w:rsidRDefault="00310BC7" w:rsidP="00451556"/>
    <w:p w14:paraId="3620A91A" w14:textId="77777777"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14:paraId="1E040EDB" w14:textId="77777777" w:rsidR="00310BC7" w:rsidRDefault="00310BC7" w:rsidP="00CD102B"/>
    <w:p w14:paraId="1CBABB2E" w14:textId="77777777" w:rsidR="003E6F97" w:rsidRDefault="003E6F97" w:rsidP="00F43292">
      <w:pPr>
        <w:pStyle w:val="4"/>
      </w:pPr>
      <w:r>
        <w:rPr>
          <w:rFonts w:hint="eastAsia"/>
        </w:rPr>
        <w:t>相函数（</w:t>
      </w:r>
      <w:r>
        <w:rPr>
          <w:rFonts w:hint="eastAsia"/>
        </w:rPr>
        <w:t>Phase Function</w:t>
      </w:r>
      <w:r>
        <w:rPr>
          <w:rFonts w:hint="eastAsia"/>
        </w:rPr>
        <w:t>）</w:t>
      </w:r>
    </w:p>
    <w:p w14:paraId="42ABA276" w14:textId="77777777"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14:paraId="4D845F09" w14:textId="77777777" w:rsidR="003E6F97" w:rsidRDefault="003E6F97" w:rsidP="003E6F97"/>
    <w:p w14:paraId="6A3EB1C3" w14:textId="77777777" w:rsidR="003E6F97" w:rsidRDefault="003E6F97" w:rsidP="003E6F97">
      <w:r>
        <w:tab/>
      </w:r>
      <w:r>
        <w:rPr>
          <w:rFonts w:hint="eastAsia"/>
        </w:rPr>
        <w:t>在光学上以统计的方式——相函数——描述介质粒子在各个方向上对入射光线的反射</w:t>
      </w:r>
    </w:p>
    <w:p w14:paraId="02366959" w14:textId="77777777" w:rsidR="003E6F97" w:rsidRDefault="003E6F97" w:rsidP="003E6F97">
      <w:r>
        <w:tab/>
      </w:r>
      <w:r>
        <w:rPr>
          <w:rFonts w:hint="eastAsia"/>
        </w:rPr>
        <w:t>定义域</w:t>
      </w:r>
      <w:r>
        <w:rPr>
          <w:rFonts w:hint="eastAsia"/>
        </w:rPr>
        <w:t xml:space="preserve"> </w:t>
      </w:r>
      <w:r>
        <w:rPr>
          <w:rFonts w:hint="eastAsia"/>
        </w:rPr>
        <w:t>相角（反射光线和入射光线夹角）</w:t>
      </w:r>
    </w:p>
    <w:p w14:paraId="7C743732" w14:textId="77777777"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14:paraId="11767E64" w14:textId="77777777" w:rsidR="003E6F97" w:rsidRDefault="003E6F97" w:rsidP="003E6F97"/>
    <w:p w14:paraId="09DB8B3D" w14:textId="77777777"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14:paraId="46794C85" w14:textId="77777777" w:rsidR="003E6F97" w:rsidRDefault="003E6F97" w:rsidP="003E6F97"/>
    <w:p w14:paraId="36796E59" w14:textId="77777777" w:rsidR="003E6F97" w:rsidRDefault="003E6F97" w:rsidP="003E6F97">
      <w:pPr>
        <w:ind w:firstLine="420"/>
      </w:pPr>
      <w:r>
        <w:rPr>
          <w:rFonts w:hint="eastAsia"/>
        </w:rPr>
        <w:t>显然，相函数只能表示一个粒子对入射光线的散射效果</w:t>
      </w:r>
    </w:p>
    <w:p w14:paraId="6B8B129D" w14:textId="77777777" w:rsidR="003E6F97" w:rsidRDefault="003E6F97" w:rsidP="003E6F97">
      <w:pPr>
        <w:ind w:firstLine="420"/>
      </w:pPr>
      <w:r>
        <w:rPr>
          <w:rFonts w:hint="eastAsia"/>
        </w:rPr>
        <w:lastRenderedPageBreak/>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14:paraId="5155F969" w14:textId="77777777" w:rsidR="003E6F97" w:rsidRDefault="003E6F97" w:rsidP="003E6F97">
      <w:pPr>
        <w:ind w:firstLine="420"/>
      </w:pPr>
      <w:r>
        <w:rPr>
          <w:rFonts w:hint="eastAsia"/>
        </w:rPr>
        <w:t>//</w:t>
      </w:r>
      <w:r>
        <w:rPr>
          <w:rFonts w:hint="eastAsia"/>
        </w:rPr>
        <w:t>可以将该相函数看作是各个粒子的相函数加权平均后得到的近似结果</w:t>
      </w:r>
    </w:p>
    <w:p w14:paraId="6A4E0C08" w14:textId="77777777" w:rsidR="003E6F97" w:rsidRDefault="003E6F97" w:rsidP="003E6F97"/>
    <w:p w14:paraId="4F307568" w14:textId="77777777" w:rsidR="003E6F97" w:rsidRDefault="003E6F97" w:rsidP="00F43292">
      <w:r>
        <w:rPr>
          <w:rFonts w:hint="eastAsia"/>
        </w:rPr>
        <w:t>相函数是依赖于波长的</w:t>
      </w:r>
    </w:p>
    <w:p w14:paraId="11150335" w14:textId="77777777"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14:paraId="6E28B55C" w14:textId="77777777"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14:paraId="2AC2719A" w14:textId="77777777" w:rsidR="003E6F97" w:rsidRDefault="003E6F97" w:rsidP="003E6F97">
      <w:pPr>
        <w:ind w:firstLine="420"/>
      </w:pPr>
    </w:p>
    <w:p w14:paraId="008CD912" w14:textId="77777777"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14:paraId="36703CE4" w14:textId="77777777"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14:paraId="0ADCB6E6" w14:textId="77777777"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14:paraId="506139BF" w14:textId="77777777"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14:paraId="3CF123F6" w14:textId="77777777" w:rsidR="003E6F97" w:rsidRDefault="003E6F97" w:rsidP="003E6F97">
      <w:pPr>
        <w:ind w:firstLine="420"/>
      </w:pPr>
    </w:p>
    <w:p w14:paraId="09FD6A77" w14:textId="77777777" w:rsidR="003E6F97" w:rsidRDefault="003E6F97" w:rsidP="003E6F97">
      <w:r w:rsidRPr="00B270C6">
        <w:rPr>
          <w:rFonts w:hint="eastAsia"/>
        </w:rPr>
        <w:t>瑞利散射</w:t>
      </w:r>
    </w:p>
    <w:p w14:paraId="59E9FF64" w14:textId="77777777" w:rsidR="003E6F97" w:rsidRDefault="003E6F97" w:rsidP="003E6F97">
      <w:pPr>
        <w:ind w:firstLine="420"/>
      </w:pPr>
      <w:r>
        <w:rPr>
          <w:rFonts w:hint="eastAsia"/>
        </w:rPr>
        <w:t>强烈依赖于波长（比如大气对蓝色波长散射强烈，吸收可以忽略）</w:t>
      </w:r>
    </w:p>
    <w:p w14:paraId="00F786F5" w14:textId="77777777" w:rsidR="003E6F97" w:rsidRDefault="003E6F97" w:rsidP="003E6F97">
      <w:pPr>
        <w:ind w:firstLine="420"/>
      </w:pPr>
      <w:r>
        <w:rPr>
          <w:rFonts w:hint="eastAsia"/>
        </w:rPr>
        <w:t>几乎各向同性</w:t>
      </w:r>
    </w:p>
    <w:p w14:paraId="33012080" w14:textId="77777777"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D488A85" w14:textId="77777777"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14:paraId="72F6E23F" w14:textId="77777777" w:rsidR="003E6F97" w:rsidRDefault="003E6F97" w:rsidP="003E6F97"/>
    <w:p w14:paraId="04528FD0" w14:textId="77777777" w:rsidR="003E6F97" w:rsidRDefault="003E6F97" w:rsidP="00F43292">
      <w:r>
        <w:rPr>
          <w:rFonts w:hint="eastAsia"/>
        </w:rPr>
        <w:t>米散射</w:t>
      </w:r>
    </w:p>
    <w:p w14:paraId="6E63DB07" w14:textId="77777777" w:rsidR="003E6F97" w:rsidRDefault="003E6F97" w:rsidP="003E6F97">
      <w:pPr>
        <w:ind w:firstLine="420"/>
      </w:pPr>
      <w:r>
        <w:rPr>
          <w:rFonts w:hint="eastAsia"/>
        </w:rPr>
        <w:t>带强烈前向叶的各向异性</w:t>
      </w:r>
      <w:r>
        <w:rPr>
          <w:rFonts w:hint="eastAsia"/>
        </w:rPr>
        <w:t xml:space="preserve"> </w:t>
      </w:r>
    </w:p>
    <w:p w14:paraId="07D68BCA" w14:textId="77777777" w:rsidR="003E6F97" w:rsidRDefault="003E6F97" w:rsidP="003E6F97">
      <w:pPr>
        <w:ind w:firstLine="420"/>
      </w:pPr>
    </w:p>
    <w:p w14:paraId="4CBD7BC1" w14:textId="77777777" w:rsidR="003E6F97" w:rsidRDefault="003E6F97" w:rsidP="003E6F97">
      <w:pPr>
        <w:ind w:firstLine="420"/>
      </w:pPr>
      <w:r>
        <w:rPr>
          <w:rFonts w:hint="eastAsia"/>
        </w:rPr>
        <w:t>米散射的相函数非常复杂</w:t>
      </w:r>
    </w:p>
    <w:p w14:paraId="1C417DDF" w14:textId="77777777" w:rsidR="003E6F97" w:rsidRDefault="003E6F97" w:rsidP="003E6F97">
      <w:pPr>
        <w:ind w:firstLine="420"/>
      </w:pPr>
      <w:r>
        <w:rPr>
          <w:rFonts w:hint="eastAsia"/>
        </w:rPr>
        <w:t>一般用亨利格林斯</w:t>
      </w:r>
      <w:r>
        <w:rPr>
          <w:rFonts w:hint="eastAsia"/>
        </w:rPr>
        <w:t>(Henyey-Greenstein)</w:t>
      </w:r>
      <w:r>
        <w:rPr>
          <w:rFonts w:hint="eastAsia"/>
        </w:rPr>
        <w:t>函数近似表示</w:t>
      </w:r>
    </w:p>
    <w:p w14:paraId="178696ED" w14:textId="77777777" w:rsidR="003E6F97" w:rsidRDefault="003E6F97" w:rsidP="003E6F97"/>
    <w:p w14:paraId="2158BD71" w14:textId="77777777" w:rsidR="003E6F97" w:rsidRDefault="003E6F97" w:rsidP="003E6F97">
      <w:pPr>
        <w:ind w:firstLine="420"/>
      </w:pPr>
      <w:r>
        <w:rPr>
          <w:rFonts w:hint="eastAsia"/>
        </w:rPr>
        <w:t>对任意相函数</w:t>
      </w:r>
      <w:r>
        <w:rPr>
          <w:rFonts w:hint="eastAsia"/>
        </w:rPr>
        <w:t xml:space="preserve"> </w:t>
      </w:r>
    </w:p>
    <w:p w14:paraId="64686C7E" w14:textId="77777777"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14:paraId="151712D0" w14:textId="77777777"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14:paraId="313984C3" w14:textId="77777777"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14:paraId="06A70675" w14:textId="77777777"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14:paraId="50AF7345" w14:textId="77777777"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14:paraId="75E603D1" w14:textId="77777777"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14:paraId="142D5C65" w14:textId="77777777" w:rsidR="003E6F97" w:rsidRDefault="003E6F97" w:rsidP="003E6F97">
      <w:pPr>
        <w:ind w:firstLine="420"/>
      </w:pPr>
    </w:p>
    <w:p w14:paraId="2B3E3EB9" w14:textId="77777777"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14:paraId="0DF9033F" w14:textId="77777777" w:rsidR="001677EC" w:rsidRDefault="001677EC" w:rsidP="003E6F97">
      <w:pPr>
        <w:ind w:firstLine="420"/>
      </w:pPr>
    </w:p>
    <w:p w14:paraId="24FE38AB" w14:textId="77777777"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7D0B51D" w14:textId="77777777"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14:paraId="2CC0EDD5" w14:textId="77777777" w:rsidR="003E6F97" w:rsidRDefault="003E6F97" w:rsidP="003E6F97">
      <w:pPr>
        <w:ind w:left="420"/>
      </w:pPr>
    </w:p>
    <w:p w14:paraId="0070C51F" w14:textId="77777777"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14:paraId="0146E758" w14:textId="77777777"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14:paraId="1825CD79" w14:textId="77777777" w:rsidR="003E6F97" w:rsidRDefault="003E6F97" w:rsidP="003E6F97"/>
    <w:p w14:paraId="7D486A43" w14:textId="77777777" w:rsidR="003E6F97" w:rsidRDefault="003E6F97" w:rsidP="00F43292">
      <w:r>
        <w:rPr>
          <w:rFonts w:hint="eastAsia"/>
        </w:rPr>
        <w:t>HenyeyGreenStein</w:t>
      </w:r>
      <w:r>
        <w:rPr>
          <w:rFonts w:hint="eastAsia"/>
        </w:rPr>
        <w:t>的</w:t>
      </w:r>
      <w:r>
        <w:rPr>
          <w:rFonts w:hint="eastAsia"/>
        </w:rPr>
        <w:t>Schlick</w:t>
      </w:r>
      <w:r>
        <w:rPr>
          <w:rFonts w:hint="eastAsia"/>
        </w:rPr>
        <w:t>近似</w:t>
      </w:r>
    </w:p>
    <w:p w14:paraId="5E2192F2" w14:textId="77777777" w:rsidR="003E6F97" w:rsidRDefault="003E6F97" w:rsidP="003E6F97">
      <w:pPr>
        <w:ind w:firstLine="420"/>
      </w:pPr>
      <w:r>
        <w:t>k = 1.55*g – 0.55*(g^3)</w:t>
      </w:r>
    </w:p>
    <w:p w14:paraId="490F4739" w14:textId="77777777" w:rsidR="003E6F97" w:rsidRDefault="003E6F97" w:rsidP="003E6F97">
      <w:pPr>
        <w:ind w:firstLine="420"/>
      </w:pPr>
      <w:r>
        <w:t>PhaseFunction_Schlick_HenyeyGreenStein =</w:t>
      </w:r>
    </w:p>
    <w:p w14:paraId="6A2C3277" w14:textId="77777777"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14:paraId="3C98FA7D" w14:textId="77777777"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14:paraId="53CE5F88" w14:textId="77777777" w:rsidR="003E6F97" w:rsidRDefault="003E6F97" w:rsidP="00CD102B"/>
    <w:p w14:paraId="2F33C13E" w14:textId="77777777" w:rsidR="00BA19D7" w:rsidRPr="0094010D" w:rsidRDefault="00BA19D7" w:rsidP="0094010D">
      <w:pPr>
        <w:pStyle w:val="4"/>
        <w:rPr>
          <w:b w:val="0"/>
          <w:bCs w:val="0"/>
        </w:rPr>
      </w:pPr>
      <w:r w:rsidRPr="00C176CF">
        <w:rPr>
          <w:rFonts w:hint="eastAsia"/>
        </w:rPr>
        <w:lastRenderedPageBreak/>
        <w:t>透射（</w:t>
      </w:r>
      <w:r w:rsidRPr="00C176CF">
        <w:rPr>
          <w:rFonts w:hint="eastAsia"/>
        </w:rPr>
        <w:t>T</w:t>
      </w:r>
      <w:r w:rsidRPr="00C176CF">
        <w:t>ransmittance</w:t>
      </w:r>
      <w:r w:rsidRPr="00C176CF">
        <w:t>）</w:t>
      </w:r>
    </w:p>
    <w:p w14:paraId="6F894362" w14:textId="77777777" w:rsidR="00E008CD" w:rsidRDefault="00E008CD" w:rsidP="00BA19D7">
      <w:r>
        <w:rPr>
          <w:rFonts w:hint="eastAsia"/>
        </w:rPr>
        <w:t>即</w:t>
      </w:r>
      <w:r w:rsidR="00D916D0">
        <w:rPr>
          <w:rFonts w:hint="eastAsia"/>
        </w:rPr>
        <w:t>上文公式中的</w:t>
      </w:r>
    </w:p>
    <w:p w14:paraId="7FEAFAF6" w14:textId="77777777"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14:paraId="74AAB303" w14:textId="77777777"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14:paraId="53A27FD6" w14:textId="77777777"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1C0F176D" w14:textId="77777777"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14:paraId="0A026C8B" w14:textId="77777777" w:rsidR="00E008CD" w:rsidRPr="00112B23" w:rsidRDefault="00E008CD" w:rsidP="00E008CD">
      <w:r>
        <w:t>* BRDF</w:t>
      </w:r>
    </w:p>
    <w:p w14:paraId="1A0ACFF7" w14:textId="77777777"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2BD8E470" w14:textId="77777777" w:rsidR="00BA19D7" w:rsidRDefault="00BA19D7" w:rsidP="00BA19D7"/>
    <w:p w14:paraId="3AC06EE2" w14:textId="77777777" w:rsidR="00327EAE" w:rsidRDefault="00327EAE" w:rsidP="00BA19D7">
      <w:r>
        <w:rPr>
          <w:rFonts w:hint="eastAsia"/>
        </w:rPr>
        <w:t>根据乘法交换律</w:t>
      </w:r>
    </w:p>
    <w:p w14:paraId="036AB7E9" w14:textId="77777777"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14:paraId="301E1706" w14:textId="77777777"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14:paraId="0D660F8F" w14:textId="77777777" w:rsidR="004C1A05" w:rsidRPr="00112B23" w:rsidRDefault="004C1A05" w:rsidP="004C1A05">
      <w:r>
        <w:t>* BRDF</w:t>
      </w:r>
    </w:p>
    <w:p w14:paraId="1F6F9447" w14:textId="77777777"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14:paraId="16982B88" w14:textId="77777777"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66CABBAC" w14:textId="77777777"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14:paraId="0A8EA954" w14:textId="77777777"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14:paraId="1E02A7F3" w14:textId="77777777"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14:paraId="66F1E41A" w14:textId="77777777" w:rsidR="004C1A05" w:rsidRDefault="004C1A05" w:rsidP="00BA19D7"/>
    <w:p w14:paraId="68C89694" w14:textId="77777777" w:rsidR="004C1A05" w:rsidRDefault="004C1A05" w:rsidP="00BA19D7"/>
    <w:p w14:paraId="7245A380" w14:textId="77777777" w:rsidR="00BA19D7" w:rsidRDefault="00BA19D7" w:rsidP="00BA19D7">
      <w:pPr>
        <w:pStyle w:val="4"/>
      </w:pPr>
      <w:r>
        <w:rPr>
          <w:rFonts w:hint="eastAsia"/>
        </w:rPr>
        <w:t>内散射（</w:t>
      </w:r>
      <w:r>
        <w:rPr>
          <w:rFonts w:hint="eastAsia"/>
        </w:rPr>
        <w:t>In-Scattering</w:t>
      </w:r>
      <w:r>
        <w:rPr>
          <w:rFonts w:hint="eastAsia"/>
        </w:rPr>
        <w:t>）</w:t>
      </w:r>
    </w:p>
    <w:p w14:paraId="749E4960" w14:textId="77777777" w:rsidR="00327EAE" w:rsidRDefault="00327EAE" w:rsidP="00327EAE">
      <w:r>
        <w:rPr>
          <w:rFonts w:hint="eastAsia"/>
        </w:rPr>
        <w:t>即上文公式中的</w:t>
      </w:r>
    </w:p>
    <w:p w14:paraId="7771ED05" w14:textId="77777777"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14:paraId="689ED07A" w14:textId="77777777"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14:paraId="2FB0B54F" w14:textId="77777777" w:rsidR="007F0AB6" w:rsidRDefault="007F0AB6" w:rsidP="007F0AB6">
      <w:r>
        <w:rPr>
          <w:rFonts w:hint="eastAsia"/>
        </w:rPr>
        <w:t>L</w:t>
      </w:r>
      <w:r w:rsidRPr="00E139CB">
        <w:rPr>
          <w:rFonts w:hint="eastAsia"/>
          <w:vertAlign w:val="subscript"/>
        </w:rPr>
        <w:t>LightSource</w:t>
      </w:r>
    </w:p>
    <w:p w14:paraId="29285B23" w14:textId="77777777"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0C3D137A" w14:textId="77777777"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1E20E6EB" w14:textId="77777777" w:rsidR="003156DA" w:rsidRDefault="003156DA" w:rsidP="003156DA">
      <w:r w:rsidRPr="00F93380">
        <w:t>OpaqueSurface</w:t>
      </w:r>
      <w:r>
        <w:t>_To_Sensor&gt;) //</w:t>
      </w:r>
      <w:r>
        <w:rPr>
          <w:rFonts w:hint="eastAsia"/>
        </w:rPr>
        <w:t>相函数</w:t>
      </w:r>
    </w:p>
    <w:p w14:paraId="6F4796AA" w14:textId="77777777"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86BFB09" w14:textId="77777777" w:rsidR="00680328" w:rsidRDefault="00680328" w:rsidP="00680328">
      <w:r>
        <w:rPr>
          <w:rFonts w:hint="eastAsia"/>
        </w:rPr>
        <w:t>d</w:t>
      </w:r>
      <w:r w:rsidRPr="00CB210C">
        <w:rPr>
          <w:color w:val="FF0000"/>
        </w:rPr>
        <w:t>X</w:t>
      </w:r>
    </w:p>
    <w:p w14:paraId="518A44BC" w14:textId="77777777" w:rsidR="00D06818" w:rsidRDefault="00D06818" w:rsidP="00BA19D7"/>
    <w:p w14:paraId="407BD08A" w14:textId="77777777" w:rsidR="008273A3" w:rsidRDefault="00D328E3" w:rsidP="00BA19D7">
      <w:r>
        <w:rPr>
          <w:noProof/>
        </w:rPr>
        <w:drawing>
          <wp:inline distT="0" distB="0" distL="0" distR="0" wp14:anchorId="4D6F2685" wp14:editId="3C259C4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68FC1BB7" w14:textId="77777777" w:rsidR="008273A3" w:rsidRDefault="008273A3" w:rsidP="00BA19D7"/>
    <w:p w14:paraId="2AC036AA" w14:textId="77777777" w:rsidR="00AD7BE3" w:rsidRDefault="00AD7BE3" w:rsidP="00250905"/>
    <w:p w14:paraId="2AFDE2EA" w14:textId="77777777" w:rsidR="00AD7BE3" w:rsidRDefault="00AD7BE3" w:rsidP="00250905"/>
    <w:p w14:paraId="68F6E599" w14:textId="77777777" w:rsidR="00250905" w:rsidRDefault="00250905" w:rsidP="00250905"/>
    <w:p w14:paraId="62D3206E" w14:textId="77777777" w:rsidR="00250905" w:rsidRDefault="00250905" w:rsidP="00250905"/>
    <w:p w14:paraId="589013D8" w14:textId="77777777" w:rsidR="00250905" w:rsidRDefault="00250905" w:rsidP="00250905"/>
    <w:p w14:paraId="2A563749" w14:textId="77777777" w:rsidR="00BA19D7" w:rsidRDefault="00BA19D7" w:rsidP="00BA19D7">
      <w:pPr>
        <w:pStyle w:val="4"/>
      </w:pPr>
      <w:r>
        <w:rPr>
          <w:rFonts w:hint="eastAsia"/>
        </w:rPr>
        <w:t>直观理解</w:t>
      </w:r>
    </w:p>
    <w:p w14:paraId="4893C1FD" w14:textId="77777777"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14:paraId="6785D1E9" w14:textId="77777777" w:rsidR="00BA19D7" w:rsidRPr="002471AC" w:rsidRDefault="00BA19D7" w:rsidP="00BA19D7"/>
    <w:p w14:paraId="13D2D108" w14:textId="77777777"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14:paraId="19A9DD46" w14:textId="77777777"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14:paraId="249A9734" w14:textId="77777777"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14:paraId="59A77863" w14:textId="77777777" w:rsidR="00BA19D7" w:rsidRDefault="00BA19D7" w:rsidP="00BA19D7">
      <w:pPr>
        <w:ind w:firstLine="420"/>
      </w:pPr>
    </w:p>
    <w:p w14:paraId="08C24748" w14:textId="77777777"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14:paraId="20355C6A" w14:textId="77777777"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3A271E62" w14:textId="77777777"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09C56135" w14:textId="77777777" w:rsidR="00BA19D7" w:rsidRDefault="00BA19D7" w:rsidP="00BA19D7">
      <w:pPr>
        <w:rPr>
          <w:rFonts w:cs="Calibri"/>
        </w:rPr>
      </w:pPr>
    </w:p>
    <w:p w14:paraId="742EEC4B" w14:textId="77777777" w:rsidR="00BA19D7" w:rsidRDefault="00BA19D7" w:rsidP="00BA19D7"/>
    <w:p w14:paraId="472BE25F" w14:textId="77777777" w:rsidR="00BA19D7" w:rsidRDefault="00BA19D7" w:rsidP="00BA19D7"/>
    <w:p w14:paraId="79982A5A" w14:textId="77777777" w:rsidR="00BA19D7" w:rsidRDefault="00BA19D7" w:rsidP="00BA19D7">
      <w:pPr>
        <w:pStyle w:val="3"/>
      </w:pPr>
      <w:bookmarkStart w:id="80" w:name="_Toc497394710"/>
      <w:r>
        <w:rPr>
          <w:rFonts w:hint="eastAsia"/>
        </w:rPr>
        <w:t>体积雾（</w:t>
      </w:r>
      <w:r>
        <w:rPr>
          <w:rFonts w:hint="eastAsia"/>
        </w:rPr>
        <w:t>Volumetric Fog</w:t>
      </w:r>
      <w:r>
        <w:rPr>
          <w:rFonts w:hint="eastAsia"/>
        </w:rPr>
        <w:t>）</w:t>
      </w:r>
      <w:bookmarkEnd w:id="80"/>
    </w:p>
    <w:p w14:paraId="5D9DC8B6" w14:textId="77777777"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14:paraId="0929DE70" w14:textId="77777777" w:rsidR="00830362" w:rsidRDefault="003612D1" w:rsidP="00BA19D7">
      <w:hyperlink r:id="rId196" w:history="1">
        <w:r w:rsidR="00830362" w:rsidRPr="00DD7360">
          <w:rPr>
            <w:rStyle w:val="a5"/>
          </w:rPr>
          <w:t>https://software.intel.com/en-us/blogs/2013/03/18/gtd-light-scattering-sample-updated</w:t>
        </w:r>
      </w:hyperlink>
    </w:p>
    <w:p w14:paraId="26472CE1" w14:textId="77777777" w:rsidR="00752CCE" w:rsidRDefault="003612D1" w:rsidP="00BA19D7">
      <w:hyperlink r:id="rId197" w:history="1">
        <w:r w:rsidR="00752CCE" w:rsidRPr="00DD7360">
          <w:rPr>
            <w:rStyle w:val="a5"/>
          </w:rPr>
          <w:t>https://software.intel.com/en-us/blogs/2013/06/26/outdoor-light-scattering-sample</w:t>
        </w:r>
      </w:hyperlink>
    </w:p>
    <w:p w14:paraId="13918470" w14:textId="77777777" w:rsidR="00BA19D7" w:rsidRDefault="003612D1" w:rsidP="00BA19D7">
      <w:hyperlink r:id="rId198" w:history="1">
        <w:r w:rsidR="00830362">
          <w:rPr>
            <w:rStyle w:val="a5"/>
          </w:rPr>
          <w:t>https://software.intel.com/en-us/blogs/2013/09/19/otdoor-light-scattering-sample-update</w:t>
        </w:r>
      </w:hyperlink>
    </w:p>
    <w:p w14:paraId="50928837" w14:textId="77777777" w:rsidR="00BA19D7" w:rsidRDefault="00BA19D7" w:rsidP="00BA19D7"/>
    <w:p w14:paraId="2080836B" w14:textId="77777777" w:rsidR="00BA19D7" w:rsidRDefault="00BA19D7" w:rsidP="00BA19D7"/>
    <w:p w14:paraId="7D3E66C0" w14:textId="77777777" w:rsidR="00BA19D7" w:rsidRDefault="00BA19D7" w:rsidP="00BA19D7"/>
    <w:p w14:paraId="5DF8CD82" w14:textId="77777777" w:rsidR="00BA19D7" w:rsidRPr="008235D8" w:rsidRDefault="00BA19D7" w:rsidP="00BA19D7"/>
    <w:p w14:paraId="2CF0D483" w14:textId="77777777" w:rsidR="00BA19D7" w:rsidRDefault="00BA19D7" w:rsidP="00BA19D7">
      <w:pPr>
        <w:pStyle w:val="3"/>
      </w:pPr>
      <w:bookmarkStart w:id="81"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1"/>
    </w:p>
    <w:p w14:paraId="2E1568BA" w14:textId="77777777"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14:paraId="065F77D3" w14:textId="77777777" w:rsidR="00162D3D" w:rsidRDefault="003612D1" w:rsidP="00BA19D7">
      <w:hyperlink r:id="rId199" w:history="1">
        <w:r w:rsidR="00162D3D" w:rsidRPr="003B12E7">
          <w:rPr>
            <w:rStyle w:val="a5"/>
          </w:rPr>
          <w:t>http://developer.nvidia.com/VolumetricLighting</w:t>
        </w:r>
      </w:hyperlink>
    </w:p>
    <w:p w14:paraId="17847B5F" w14:textId="77777777" w:rsidR="002F11DA" w:rsidRDefault="002F11DA" w:rsidP="00BA19D7"/>
    <w:p w14:paraId="507DBB4F" w14:textId="77777777"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0287B0B3" w14:textId="77777777" w:rsidR="0075709E" w:rsidRDefault="003612D1" w:rsidP="0075709E">
      <w:hyperlink r:id="rId200" w:history="1">
        <w:r w:rsidR="0075709E" w:rsidRPr="0088502D">
          <w:rPr>
            <w:rStyle w:val="a5"/>
          </w:rPr>
          <w:t>http://developer.nvidia.com/content/terrain-godrays-better-use-dx11-tessellation</w:t>
        </w:r>
      </w:hyperlink>
    </w:p>
    <w:p w14:paraId="2A928531" w14:textId="77777777" w:rsidR="002F11DA" w:rsidRDefault="002F11DA" w:rsidP="00BA19D7"/>
    <w:p w14:paraId="520C6B30" w14:textId="77777777"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14:paraId="4178FEBB" w14:textId="77777777" w:rsidR="00670677" w:rsidRDefault="00670677" w:rsidP="00670677">
      <w:r>
        <w:rPr>
          <w:rFonts w:hint="eastAsia"/>
        </w:rPr>
        <w:t>根据</w:t>
      </w:r>
      <w:r w:rsidRPr="00C412AB">
        <w:rPr>
          <w:rFonts w:hint="eastAsia"/>
        </w:rPr>
        <w:t>定积分的可加性</w:t>
      </w:r>
    </w:p>
    <w:p w14:paraId="59D13428" w14:textId="77777777" w:rsidR="00670677" w:rsidRDefault="00670677" w:rsidP="00670677">
      <w:r>
        <w:t xml:space="preserve">= </w:t>
      </w:r>
    </w:p>
    <w:p w14:paraId="49CAD5C5" w14:textId="77777777"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14:paraId="0577CE59" w14:textId="77777777" w:rsidR="00235DE7" w:rsidRDefault="00235DE7" w:rsidP="00235DE7">
      <w:r>
        <w:rPr>
          <w:rFonts w:hint="eastAsia"/>
        </w:rPr>
        <w:t>L</w:t>
      </w:r>
      <w:r w:rsidRPr="00E139CB">
        <w:rPr>
          <w:rFonts w:hint="eastAsia"/>
          <w:vertAlign w:val="subscript"/>
        </w:rPr>
        <w:t>LightSource</w:t>
      </w:r>
    </w:p>
    <w:p w14:paraId="6033CF66" w14:textId="77777777" w:rsidR="00BB0381" w:rsidRDefault="00235DE7" w:rsidP="00235DE7">
      <w:r>
        <w:rPr>
          <w:rFonts w:hint="eastAsia"/>
        </w:rPr>
        <w:lastRenderedPageBreak/>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14:paraId="3EA85632" w14:textId="77777777"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5AFF8358" w14:textId="77777777" w:rsidR="00BB0381" w:rsidRDefault="00BB0381" w:rsidP="00BB0381">
      <w:r w:rsidRPr="00F93380">
        <w:t>OpaqueSurface</w:t>
      </w:r>
      <w:r>
        <w:t>_To_Sensor&gt;) //</w:t>
      </w:r>
      <w:r>
        <w:rPr>
          <w:rFonts w:hint="eastAsia"/>
        </w:rPr>
        <w:t>相函数</w:t>
      </w:r>
    </w:p>
    <w:p w14:paraId="175EB63D" w14:textId="77777777"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78211E3" w14:textId="77777777" w:rsidR="00670677" w:rsidRDefault="00670677" w:rsidP="00670677">
      <w:r>
        <w:rPr>
          <w:rFonts w:hint="eastAsia"/>
        </w:rPr>
        <w:t>d</w:t>
      </w:r>
      <w:r w:rsidRPr="00CB210C">
        <w:rPr>
          <w:color w:val="FF0000"/>
        </w:rPr>
        <w:t>X</w:t>
      </w:r>
    </w:p>
    <w:p w14:paraId="43F4EF22" w14:textId="77777777" w:rsidR="00670677" w:rsidRDefault="00670677" w:rsidP="00670677">
      <w:r>
        <w:rPr>
          <w:rFonts w:hint="eastAsia"/>
        </w:rPr>
        <w:t>-</w:t>
      </w:r>
    </w:p>
    <w:p w14:paraId="2686B1A3" w14:textId="77777777" w:rsidR="00670677" w:rsidRDefault="00670677" w:rsidP="00670677">
      <w:r>
        <w:t>|</w:t>
      </w:r>
      <w:r>
        <w:rPr>
          <w:vertAlign w:val="superscript"/>
        </w:rPr>
        <w:t>X1</w:t>
      </w:r>
      <w:r>
        <w:rPr>
          <w:vertAlign w:val="subscript"/>
        </w:rPr>
        <w:t xml:space="preserve"> X2</w:t>
      </w:r>
    </w:p>
    <w:p w14:paraId="18597C3B" w14:textId="77777777" w:rsidR="00EE1C2D" w:rsidRDefault="00EE1C2D" w:rsidP="00EE1C2D">
      <w:r>
        <w:rPr>
          <w:rFonts w:hint="eastAsia"/>
        </w:rPr>
        <w:t>L</w:t>
      </w:r>
      <w:r w:rsidRPr="00E139CB">
        <w:rPr>
          <w:rFonts w:hint="eastAsia"/>
          <w:vertAlign w:val="subscript"/>
        </w:rPr>
        <w:t>LightSource</w:t>
      </w:r>
    </w:p>
    <w:p w14:paraId="3BFF97E2" w14:textId="77777777"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14:paraId="577298A2" w14:textId="77777777"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14:paraId="62566F64" w14:textId="77777777" w:rsidR="00670677" w:rsidRDefault="007661D1" w:rsidP="007661D1">
      <w:r w:rsidRPr="00F93380">
        <w:t>OpaqueSurface</w:t>
      </w:r>
      <w:r>
        <w:t>_To_Sensor&gt;)</w:t>
      </w:r>
      <w:r w:rsidR="002A0BD9">
        <w:t xml:space="preserve"> </w:t>
      </w:r>
      <w:r w:rsidR="00670677">
        <w:t>//</w:t>
      </w:r>
      <w:r w:rsidR="00670677">
        <w:rPr>
          <w:rFonts w:hint="eastAsia"/>
        </w:rPr>
        <w:t>相函数</w:t>
      </w:r>
    </w:p>
    <w:p w14:paraId="28FC48CA" w14:textId="77777777"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14:paraId="718131B7" w14:textId="77777777" w:rsidR="00670677" w:rsidRDefault="00670677" w:rsidP="00670677">
      <w:r>
        <w:rPr>
          <w:rFonts w:hint="eastAsia"/>
        </w:rPr>
        <w:t>d</w:t>
      </w:r>
      <w:r w:rsidRPr="00CB210C">
        <w:rPr>
          <w:color w:val="FF0000"/>
        </w:rPr>
        <w:t>X</w:t>
      </w:r>
    </w:p>
    <w:p w14:paraId="045D2C80" w14:textId="77777777" w:rsidR="00670677" w:rsidRDefault="00670677" w:rsidP="00670677"/>
    <w:p w14:paraId="0580D716" w14:textId="77777777" w:rsidR="00670677" w:rsidRDefault="00670677" w:rsidP="00670677">
      <w:r>
        <w:rPr>
          <w:noProof/>
        </w:rPr>
        <w:drawing>
          <wp:inline distT="0" distB="0" distL="0" distR="0" wp14:anchorId="09EA039A" wp14:editId="7198E550">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3AC81D64" w14:textId="77777777" w:rsidR="00670677" w:rsidRDefault="00670677" w:rsidP="00670677"/>
    <w:p w14:paraId="2A1C5A39" w14:textId="77777777" w:rsidR="00A223C8" w:rsidRDefault="002B0420" w:rsidP="00BA19D7">
      <w:r>
        <w:rPr>
          <w:rFonts w:hint="eastAsia"/>
        </w:rPr>
        <w:t>体积</w:t>
      </w:r>
      <w:r w:rsidR="00A223C8">
        <w:rPr>
          <w:rFonts w:hint="eastAsia"/>
        </w:rPr>
        <w:t>渲染</w:t>
      </w:r>
    </w:p>
    <w:p w14:paraId="1CBE0ED5" w14:textId="77777777" w:rsidR="00431E9F" w:rsidRDefault="00431E9F" w:rsidP="00BA19D7">
      <w:r>
        <w:rPr>
          <w:rFonts w:hint="eastAsia"/>
        </w:rPr>
        <w:t>用细分取代光线跟踪</w:t>
      </w:r>
    </w:p>
    <w:p w14:paraId="424BB7DA" w14:textId="77777777"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14:paraId="6DD9020E" w14:textId="77777777"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14:paraId="3930C773" w14:textId="77777777" w:rsidR="00101424" w:rsidRDefault="00BC5D7F" w:rsidP="00BA19D7">
      <w:r>
        <w:t>[</w:t>
      </w:r>
      <w:r>
        <w:rPr>
          <w:rFonts w:hint="eastAsia"/>
        </w:rPr>
        <w:t>Iain Cantlay,</w:t>
      </w:r>
      <w:r>
        <w:t xml:space="preserve"> </w:t>
      </w:r>
      <w:r>
        <w:rPr>
          <w:rFonts w:hint="eastAsia"/>
        </w:rPr>
        <w:t>Andrei Tatarinov.</w:t>
      </w:r>
      <w:r>
        <w:t xml:space="preserve"> 2014]</w:t>
      </w:r>
    </w:p>
    <w:p w14:paraId="1F606411" w14:textId="77777777" w:rsidR="00BC5D7F" w:rsidRDefault="00BC5D7F" w:rsidP="00BA19D7"/>
    <w:p w14:paraId="4FEB991F" w14:textId="77777777" w:rsidR="00101424" w:rsidRDefault="00101424" w:rsidP="00BA19D7"/>
    <w:p w14:paraId="1C5E15E7" w14:textId="77777777" w:rsidR="00F656E5" w:rsidRDefault="00F656E5" w:rsidP="00BA19D7">
      <w:r>
        <w:rPr>
          <w:rFonts w:hint="eastAsia"/>
        </w:rPr>
        <w:t>计算</w:t>
      </w:r>
      <w:r w:rsidR="00C86F28">
        <w:rPr>
          <w:rFonts w:hint="eastAsia"/>
        </w:rPr>
        <w:t>不定积分</w:t>
      </w:r>
    </w:p>
    <w:p w14:paraId="607AF803" w14:textId="77777777" w:rsidR="00F656E5" w:rsidRDefault="00F656E5" w:rsidP="00BA19D7">
      <w:r>
        <w:rPr>
          <w:rFonts w:hint="eastAsia"/>
        </w:rPr>
        <w:t>L(</w:t>
      </w:r>
      <w:r w:rsidRPr="00CB210C">
        <w:rPr>
          <w:color w:val="FF0000"/>
        </w:rPr>
        <w:t>X</w:t>
      </w:r>
      <w:r>
        <w:rPr>
          <w:rFonts w:hint="eastAsia"/>
        </w:rPr>
        <w:t>)</w:t>
      </w:r>
    </w:p>
    <w:p w14:paraId="688974A9" w14:textId="77777777"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14:paraId="7C4D74F9" w14:textId="77777777" w:rsidR="00F656E5" w:rsidRDefault="00F656E5" w:rsidP="00F656E5">
      <w:r>
        <w:rPr>
          <w:rFonts w:hint="eastAsia"/>
        </w:rPr>
        <w:t>L</w:t>
      </w:r>
      <w:r w:rsidRPr="00E139CB">
        <w:rPr>
          <w:rFonts w:hint="eastAsia"/>
          <w:vertAlign w:val="subscript"/>
        </w:rPr>
        <w:t>LightSource</w:t>
      </w:r>
    </w:p>
    <w:p w14:paraId="428D5EC8" w14:textId="77777777"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14:paraId="4479EEE8" w14:textId="77777777"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14:paraId="14CF025D" w14:textId="77777777" w:rsidR="00F656E5" w:rsidRDefault="00F656E5" w:rsidP="00F656E5">
      <w:r w:rsidRPr="00F93380">
        <w:t>OpaqueSurface</w:t>
      </w:r>
      <w:r w:rsidR="00C7774E">
        <w:t>_To_Sensor&gt;)</w:t>
      </w:r>
    </w:p>
    <w:p w14:paraId="649A7995" w14:textId="77777777"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14:paraId="15373421" w14:textId="77777777" w:rsidR="00F656E5" w:rsidRDefault="00F656E5" w:rsidP="00F656E5">
      <w:r>
        <w:rPr>
          <w:rFonts w:hint="eastAsia"/>
        </w:rPr>
        <w:t>d</w:t>
      </w:r>
      <w:r>
        <w:rPr>
          <w:color w:val="FF0000"/>
        </w:rPr>
        <w:t>t</w:t>
      </w:r>
    </w:p>
    <w:p w14:paraId="01D79827" w14:textId="77777777" w:rsidR="00F656E5" w:rsidRDefault="00F656E5" w:rsidP="00BA19D7"/>
    <w:p w14:paraId="46F4D28E" w14:textId="77777777" w:rsidR="004B0920" w:rsidRDefault="00F656E5" w:rsidP="00BA19D7">
      <w:r>
        <w:rPr>
          <w:rFonts w:hint="eastAsia"/>
        </w:rPr>
        <w:t>平行光</w:t>
      </w:r>
      <w:r w:rsidR="004B0920">
        <w:rPr>
          <w:rFonts w:hint="eastAsia"/>
        </w:rPr>
        <w:t>(Directional Light)</w:t>
      </w:r>
    </w:p>
    <w:p w14:paraId="393E68E1" w14:textId="77777777" w:rsidR="003179A8" w:rsidRDefault="003179A8" w:rsidP="00BA19D7"/>
    <w:p w14:paraId="2A4A61AC" w14:textId="77777777" w:rsidR="00E92D21" w:rsidRDefault="00E92D21" w:rsidP="00BA19D7">
      <w:r>
        <w:rPr>
          <w:rFonts w:hint="eastAsia"/>
        </w:rPr>
        <w:t>平行光方向为常量</w:t>
      </w:r>
    </w:p>
    <w:p w14:paraId="0291C679" w14:textId="77777777"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14:paraId="2D77D245" w14:textId="77777777" w:rsidR="004A514A" w:rsidRDefault="004A514A" w:rsidP="00BA19D7"/>
    <w:p w14:paraId="68CA7164" w14:textId="77777777" w:rsidR="003D73F9" w:rsidRDefault="003D73F9" w:rsidP="00BA19D7">
      <w:r>
        <w:rPr>
          <w:rFonts w:hint="eastAsia"/>
        </w:rPr>
        <w:lastRenderedPageBreak/>
        <w:t>相函数</w:t>
      </w:r>
      <w:r w:rsidR="00E800EF">
        <w:rPr>
          <w:rFonts w:hint="eastAsia"/>
        </w:rPr>
        <w:t>为常量</w:t>
      </w:r>
    </w:p>
    <w:p w14:paraId="396CEF62" w14:textId="77777777"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14:paraId="23284537" w14:textId="77777777" w:rsidR="004B0920" w:rsidRDefault="004B0920" w:rsidP="004B0920">
      <w:r w:rsidRPr="00F93380">
        <w:t>OpaqueSurface</w:t>
      </w:r>
      <w:r>
        <w:t xml:space="preserve">_To_Sensor&gt;) </w:t>
      </w:r>
    </w:p>
    <w:p w14:paraId="5AF414D0" w14:textId="77777777"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14:paraId="60CF547D" w14:textId="77777777" w:rsidR="00F656E5" w:rsidRDefault="00F656E5" w:rsidP="00BA19D7"/>
    <w:p w14:paraId="0CE932F4" w14:textId="77777777" w:rsidR="00E2637B" w:rsidRDefault="00D72C75" w:rsidP="00BA19D7">
      <w:r>
        <w:rPr>
          <w:rFonts w:hint="eastAsia"/>
        </w:rPr>
        <w:t>平行光距离远大于介质深度</w:t>
      </w:r>
    </w:p>
    <w:p w14:paraId="69547190" w14:textId="77777777"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14:paraId="6795809F" w14:textId="77777777" w:rsidR="00DF2A93" w:rsidRDefault="00DF2A93" w:rsidP="00BA19D7"/>
    <w:p w14:paraId="6D742F66" w14:textId="77777777" w:rsidR="003D73F9" w:rsidRDefault="003D73F9" w:rsidP="00BA19D7">
      <w:r>
        <w:rPr>
          <w:rFonts w:hint="eastAsia"/>
        </w:rPr>
        <w:t>贝尔朗伯定律</w:t>
      </w:r>
      <w:r w:rsidR="00121D4C">
        <w:rPr>
          <w:rFonts w:hint="eastAsia"/>
        </w:rPr>
        <w:t>为常量</w:t>
      </w:r>
    </w:p>
    <w:p w14:paraId="1D4B3B84" w14:textId="77777777"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14:paraId="6A36FA50" w14:textId="77777777"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14:paraId="5A2DB437" w14:textId="77777777"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14:paraId="26678410" w14:textId="77777777"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14:paraId="6C422ABC" w14:textId="77777777"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14:paraId="416E4EBB" w14:textId="77777777"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14:paraId="3FCF2D15" w14:textId="77777777"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0A014D9B" w14:textId="77777777" w:rsidR="003D73F9" w:rsidRDefault="003D73F9" w:rsidP="00BA19D7"/>
    <w:p w14:paraId="6F0AF804" w14:textId="77777777"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14:paraId="12D9A0F3" w14:textId="77777777" w:rsidR="004A1118" w:rsidRDefault="004A1118" w:rsidP="004A1118">
      <w:r>
        <w:rPr>
          <w:rFonts w:hint="eastAsia"/>
        </w:rPr>
        <w:t>L(</w:t>
      </w:r>
      <w:r w:rsidRPr="00CB210C">
        <w:rPr>
          <w:color w:val="FF0000"/>
        </w:rPr>
        <w:t>X</w:t>
      </w:r>
      <w:r>
        <w:rPr>
          <w:rFonts w:hint="eastAsia"/>
        </w:rPr>
        <w:t>)</w:t>
      </w:r>
    </w:p>
    <w:p w14:paraId="4200488B" w14:textId="77777777" w:rsidR="004A1118" w:rsidRDefault="004A1118" w:rsidP="004A1118">
      <w:r>
        <w:t>=|</w:t>
      </w:r>
      <w:r>
        <w:rPr>
          <w:vertAlign w:val="superscript"/>
        </w:rPr>
        <w:t>0</w:t>
      </w:r>
      <w:r>
        <w:rPr>
          <w:vertAlign w:val="subscript"/>
        </w:rPr>
        <w:t xml:space="preserve"> </w:t>
      </w:r>
      <w:r>
        <w:rPr>
          <w:color w:val="FF0000"/>
          <w:vertAlign w:val="subscript"/>
        </w:rPr>
        <w:t>X</w:t>
      </w:r>
    </w:p>
    <w:p w14:paraId="1FEBD42A" w14:textId="77777777" w:rsidR="003D73F9" w:rsidRDefault="007D3613" w:rsidP="00BA19D7">
      <w:pPr>
        <w:rPr>
          <w:vertAlign w:val="subscript"/>
        </w:rPr>
      </w:pPr>
      <w:r>
        <w:rPr>
          <w:rFonts w:hint="eastAsia"/>
        </w:rPr>
        <w:t>L</w:t>
      </w:r>
      <w:r w:rsidRPr="00E139CB">
        <w:rPr>
          <w:rFonts w:hint="eastAsia"/>
          <w:vertAlign w:val="subscript"/>
        </w:rPr>
        <w:t>LightSource</w:t>
      </w:r>
    </w:p>
    <w:p w14:paraId="353716AA" w14:textId="77777777" w:rsidR="00741173" w:rsidRPr="00741173" w:rsidRDefault="00741173" w:rsidP="00BA19D7">
      <w:r>
        <w:t xml:space="preserve">* </w:t>
      </w:r>
      <w:r>
        <w:rPr>
          <w:rFonts w:hint="eastAsia"/>
        </w:rPr>
        <w:t>PhaseFunction(&lt;LightDirection</w:t>
      </w:r>
      <w:r>
        <w:t>, -ViewDirection&gt;)</w:t>
      </w:r>
    </w:p>
    <w:p w14:paraId="1D6D5592" w14:textId="77777777"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14:paraId="06788567" w14:textId="77777777" w:rsidR="004A1118" w:rsidRDefault="008D72E2" w:rsidP="00BA19D7">
      <w:r>
        <w:rPr>
          <w:rFonts w:hint="eastAsia"/>
        </w:rPr>
        <w:t>d</w:t>
      </w:r>
      <w:r>
        <w:rPr>
          <w:color w:val="FF0000"/>
        </w:rPr>
        <w:t>t</w:t>
      </w:r>
    </w:p>
    <w:p w14:paraId="58A27F35" w14:textId="77777777"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14:paraId="6CF6F655" w14:textId="77777777" w:rsidR="008D72E2" w:rsidRPr="00741173" w:rsidRDefault="008D72E2" w:rsidP="008D72E2">
      <w:r>
        <w:t xml:space="preserve">* </w:t>
      </w:r>
      <w:r>
        <w:rPr>
          <w:rFonts w:hint="eastAsia"/>
        </w:rPr>
        <w:t>PhaseFunction(&lt;LightDirection</w:t>
      </w:r>
      <w:r>
        <w:t>, -ViewDirection&gt;)</w:t>
      </w:r>
    </w:p>
    <w:p w14:paraId="5955122A" w14:textId="77777777"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2FA6B5B1" w14:textId="77777777" w:rsidR="003D73F9" w:rsidRDefault="007645A4" w:rsidP="00BA19D7">
      <w:r>
        <w:rPr>
          <w:rFonts w:hint="eastAsia"/>
        </w:rPr>
        <w:t>*(</w:t>
      </w:r>
      <w:r w:rsidRPr="00CB210C">
        <w:rPr>
          <w:color w:val="FF0000"/>
        </w:rPr>
        <w:t>X</w:t>
      </w:r>
      <w:r>
        <w:t xml:space="preserve"> - 0</w:t>
      </w:r>
      <w:r>
        <w:rPr>
          <w:rFonts w:hint="eastAsia"/>
        </w:rPr>
        <w:t>)</w:t>
      </w:r>
    </w:p>
    <w:p w14:paraId="29951860" w14:textId="77777777" w:rsidR="006B1516" w:rsidRDefault="006B1516" w:rsidP="00BA19D7"/>
    <w:p w14:paraId="57D4E2E1" w14:textId="77777777"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14:paraId="1D10C0EF" w14:textId="77777777" w:rsidR="001152C3" w:rsidRDefault="00955AFF" w:rsidP="00BA19D7">
      <w:r>
        <w:rPr>
          <w:rFonts w:hint="eastAsia"/>
        </w:rPr>
        <w:t>聚光灯（</w:t>
      </w:r>
      <w:r>
        <w:rPr>
          <w:rFonts w:hint="eastAsia"/>
        </w:rPr>
        <w:t>Spot</w:t>
      </w:r>
      <w:r>
        <w:t xml:space="preserve"> </w:t>
      </w:r>
      <w:r>
        <w:rPr>
          <w:rFonts w:hint="eastAsia"/>
        </w:rPr>
        <w:t>Light</w:t>
      </w:r>
      <w:r>
        <w:rPr>
          <w:rFonts w:hint="eastAsia"/>
        </w:rPr>
        <w:t>）</w:t>
      </w:r>
    </w:p>
    <w:p w14:paraId="26C65995" w14:textId="77777777"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14:paraId="22676AEB" w14:textId="77777777"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14:paraId="747D7F47" w14:textId="77777777"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14:paraId="0D88B2B1" w14:textId="77777777" w:rsidR="001152C3" w:rsidRDefault="001152C3" w:rsidP="00BA19D7"/>
    <w:p w14:paraId="503BF95B" w14:textId="77777777" w:rsidR="001152C3" w:rsidRDefault="001152C3" w:rsidP="00BA19D7"/>
    <w:p w14:paraId="27D9F5B9" w14:textId="77777777" w:rsidR="007645A4" w:rsidRPr="00AB170E" w:rsidRDefault="007645A4" w:rsidP="00BA19D7"/>
    <w:p w14:paraId="6FB46FA1" w14:textId="77777777" w:rsidR="00BA19D7" w:rsidRDefault="00BA19D7" w:rsidP="00BA19D7">
      <w:pPr>
        <w:pStyle w:val="3"/>
      </w:pPr>
      <w:bookmarkStart w:id="82" w:name="_Toc497394712"/>
      <w:r>
        <w:rPr>
          <w:rFonts w:hint="eastAsia"/>
        </w:rPr>
        <w:t>体积云（</w:t>
      </w:r>
      <w:r>
        <w:rPr>
          <w:rFonts w:hint="eastAsia"/>
        </w:rPr>
        <w:t>Volumetric Cloud</w:t>
      </w:r>
      <w:r>
        <w:rPr>
          <w:rFonts w:hint="eastAsia"/>
        </w:rPr>
        <w:t>）</w:t>
      </w:r>
      <w:bookmarkEnd w:id="82"/>
    </w:p>
    <w:p w14:paraId="782B60E1" w14:textId="77777777" w:rsidR="00BA19D7" w:rsidRDefault="00BA19D7" w:rsidP="00BA19D7"/>
    <w:p w14:paraId="33309F6F" w14:textId="77777777"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14:paraId="6B613D5D" w14:textId="77777777" w:rsidR="00BA19D7" w:rsidRDefault="00BA19D7" w:rsidP="00BA19D7">
      <w:r>
        <w:rPr>
          <w:rFonts w:hint="eastAsia"/>
        </w:rPr>
        <w:t>效果</w:t>
      </w:r>
      <w:r>
        <w:rPr>
          <w:rFonts w:hint="eastAsia"/>
        </w:rPr>
        <w:t xml:space="preserve"> </w:t>
      </w:r>
      <w:r>
        <w:rPr>
          <w:rFonts w:hint="eastAsia"/>
        </w:rPr>
        <w:t>暗边</w:t>
      </w:r>
    </w:p>
    <w:p w14:paraId="0C7C0309" w14:textId="77777777"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14:paraId="0C8D39A1" w14:textId="77777777" w:rsidR="00BA19D7" w:rsidRDefault="00BA19D7" w:rsidP="00BA19D7"/>
    <w:p w14:paraId="20E8824C" w14:textId="77777777"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14:paraId="12DB68EA" w14:textId="77777777" w:rsidR="00BA19D7" w:rsidRDefault="00BA19D7" w:rsidP="00BA19D7">
      <w:r>
        <w:rPr>
          <w:rFonts w:hint="eastAsia"/>
        </w:rPr>
        <w:t>糖粉效果（内散射）</w:t>
      </w:r>
      <w:r>
        <w:rPr>
          <w:rFonts w:hint="eastAsia"/>
        </w:rPr>
        <w:t>E</w:t>
      </w:r>
      <w:r>
        <w:t xml:space="preserve"> = 1 – </w:t>
      </w:r>
      <w:r>
        <w:rPr>
          <w:rFonts w:hint="eastAsia"/>
        </w:rPr>
        <w:t>e</w:t>
      </w:r>
      <w:r>
        <w:t>^(-Depth*2)</w:t>
      </w:r>
    </w:p>
    <w:p w14:paraId="0654A18B" w14:textId="77777777" w:rsidR="00BA19D7" w:rsidRDefault="00BA19D7" w:rsidP="00BA19D7"/>
    <w:p w14:paraId="77C5FE60" w14:textId="77777777" w:rsidR="00BA19D7" w:rsidRDefault="00BA19D7" w:rsidP="00BA19D7">
      <w:r>
        <w:rPr>
          <w:rFonts w:hint="eastAsia"/>
        </w:rPr>
        <w:lastRenderedPageBreak/>
        <w:t>贝尔糖粉效果（以上两式相加）</w:t>
      </w:r>
      <w:r>
        <w:rPr>
          <w:rFonts w:hint="eastAsia"/>
        </w:rPr>
        <w:t xml:space="preserve"> </w:t>
      </w:r>
      <w:r>
        <w:t xml:space="preserve">e^(-Depth) + 1 – </w:t>
      </w:r>
      <w:r>
        <w:rPr>
          <w:rFonts w:hint="eastAsia"/>
        </w:rPr>
        <w:t>e</w:t>
      </w:r>
      <w:r>
        <w:t>^(-Depth*2)</w:t>
      </w:r>
    </w:p>
    <w:p w14:paraId="01BCA184" w14:textId="77777777" w:rsidR="00BA19D7" w:rsidRDefault="00BA19D7" w:rsidP="00BA19D7"/>
    <w:p w14:paraId="3C8CE326" w14:textId="77777777" w:rsidR="00BA19D7" w:rsidRDefault="00BA19D7" w:rsidP="00BA19D7">
      <w:r>
        <w:rPr>
          <w:rFonts w:hint="eastAsia"/>
        </w:rPr>
        <w:t>球形大气求交</w:t>
      </w:r>
    </w:p>
    <w:p w14:paraId="03F30A5E" w14:textId="77777777" w:rsidR="00BA19D7" w:rsidRDefault="00BA19D7" w:rsidP="00BA19D7">
      <w:r>
        <w:rPr>
          <w:rFonts w:hint="eastAsia"/>
        </w:rPr>
        <w:t>确保云正确地下降到地平线</w:t>
      </w:r>
    </w:p>
    <w:p w14:paraId="1DE16F4C" w14:textId="77777777" w:rsidR="00BA19D7" w:rsidRDefault="00BA19D7" w:rsidP="00BA19D7"/>
    <w:p w14:paraId="6C778475" w14:textId="77777777" w:rsidR="00BA19D7" w:rsidRDefault="00BA19D7" w:rsidP="00BA19D7">
      <w:r>
        <w:t>//</w:t>
      </w:r>
      <w:r>
        <w:rPr>
          <w:rFonts w:hint="eastAsia"/>
        </w:rPr>
        <w:t>球形大气求交</w:t>
      </w:r>
    </w:p>
    <w:p w14:paraId="40217224" w14:textId="77777777" w:rsidR="00BA19D7" w:rsidRDefault="00BA19D7" w:rsidP="00BA19D7">
      <w:r>
        <w:rPr>
          <w:noProof/>
        </w:rPr>
        <w:drawing>
          <wp:inline distT="0" distB="0" distL="0" distR="0" wp14:anchorId="11A21B03" wp14:editId="12F2F9C4">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14:paraId="5E24AFCF" w14:textId="77777777" w:rsidR="00BA19D7" w:rsidRDefault="00BA19D7" w:rsidP="00BA19D7"/>
    <w:p w14:paraId="40798525" w14:textId="77777777" w:rsidR="00BA19D7" w:rsidRDefault="00BA19D7" w:rsidP="00BA19D7">
      <w:r>
        <w:t>#define EARTH_RADIUS 150000.0</w:t>
      </w:r>
    </w:p>
    <w:p w14:paraId="10F5BA54" w14:textId="77777777" w:rsidR="00BA19D7" w:rsidRDefault="00BA19D7" w:rsidP="00BA19D7">
      <w:r>
        <w:t>#define CLOUDS_START 1500.0</w:t>
      </w:r>
    </w:p>
    <w:p w14:paraId="3DF9F2D8" w14:textId="77777777" w:rsidR="00BA19D7" w:rsidRDefault="00BA19D7" w:rsidP="00BA19D7">
      <w:r>
        <w:t>#define CLOUDS_END 5000.0</w:t>
      </w:r>
    </w:p>
    <w:p w14:paraId="38E62980" w14:textId="77777777" w:rsidR="00BA19D7" w:rsidRDefault="00BA19D7" w:rsidP="00BA19D7">
      <w:r>
        <w:t>#define MAX_CLOUD_DISTANCE 12000.0</w:t>
      </w:r>
    </w:p>
    <w:p w14:paraId="70D2F5F4" w14:textId="77777777" w:rsidR="00BA19D7" w:rsidRDefault="00BA19D7" w:rsidP="00BA19D7"/>
    <w:p w14:paraId="68328567" w14:textId="77777777" w:rsidR="00BA19D7" w:rsidRDefault="00BA19D7" w:rsidP="00BA19D7">
      <w:r>
        <w:t>//</w:t>
      </w:r>
      <w:r>
        <w:rPr>
          <w:rFonts w:hint="eastAsia"/>
        </w:rPr>
        <w:t>命名规范</w:t>
      </w:r>
    </w:p>
    <w:p w14:paraId="7534B2AE" w14:textId="77777777" w:rsidR="00BA19D7" w:rsidRDefault="00BA19D7" w:rsidP="00BA19D7">
      <w:r>
        <w:t>//</w:t>
      </w:r>
      <w:r>
        <w:rPr>
          <w:rFonts w:hint="eastAsia"/>
        </w:rPr>
        <w:t>Offset</w:t>
      </w:r>
      <w:r>
        <w:t xml:space="preserve"> </w:t>
      </w:r>
      <w:r>
        <w:rPr>
          <w:rFonts w:hint="eastAsia"/>
        </w:rPr>
        <w:t>未归一化</w:t>
      </w:r>
    </w:p>
    <w:p w14:paraId="01B7BD7E" w14:textId="77777777" w:rsidR="00BA19D7" w:rsidRDefault="00BA19D7" w:rsidP="00BA19D7">
      <w:r>
        <w:rPr>
          <w:rFonts w:hint="eastAsia"/>
        </w:rPr>
        <w:t>//Direction</w:t>
      </w:r>
      <w:r>
        <w:t xml:space="preserve"> </w:t>
      </w:r>
      <w:r>
        <w:rPr>
          <w:rFonts w:hint="eastAsia"/>
        </w:rPr>
        <w:t>归一化</w:t>
      </w:r>
    </w:p>
    <w:p w14:paraId="00ED3D0E" w14:textId="77777777" w:rsidR="00BA19D7" w:rsidRDefault="00BA19D7" w:rsidP="00BA19D7"/>
    <w:p w14:paraId="284BF0FF" w14:textId="77777777"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14:paraId="046925E0" w14:textId="77777777" w:rsidR="00BA19D7" w:rsidRDefault="00BA19D7" w:rsidP="00BA19D7"/>
    <w:p w14:paraId="50DEAE65" w14:textId="77777777" w:rsidR="00BA19D7" w:rsidRDefault="00BA19D7" w:rsidP="00BA19D7">
      <w:r w:rsidRPr="00E82C81">
        <w:t>find_atmosphere_intersections</w:t>
      </w:r>
    </w:p>
    <w:p w14:paraId="09D53ABD" w14:textId="77777777"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14:paraId="543B1EF4" w14:textId="77777777" w:rsidR="00BA19D7" w:rsidRDefault="00BA19D7" w:rsidP="00BA19D7">
      <w:r>
        <w:rPr>
          <w:rFonts w:hint="eastAsia"/>
        </w:rPr>
        <w:t>//</w:t>
      </w:r>
      <w:r>
        <w:rPr>
          <w:rFonts w:hint="eastAsia"/>
        </w:rPr>
        <w:t>解三角形</w:t>
      </w:r>
    </w:p>
    <w:p w14:paraId="7B1F5C9D" w14:textId="77777777" w:rsidR="00BA19D7" w:rsidRDefault="00BA19D7" w:rsidP="00BA19D7">
      <w:r>
        <w:rPr>
          <w:rFonts w:hint="eastAsia"/>
        </w:rPr>
        <w:t>c</w:t>
      </w:r>
      <w:r>
        <w:t xml:space="preserve"> = </w:t>
      </w:r>
      <w:r w:rsidRPr="004D1B2F">
        <w:t>EARTH_RADIUS + CLOUDS_START</w:t>
      </w:r>
      <w:r>
        <w:rPr>
          <w:rFonts w:hint="eastAsia"/>
        </w:rPr>
        <w:t>或</w:t>
      </w:r>
      <w:r w:rsidRPr="004D1B2F">
        <w:t>CLOUDS_END</w:t>
      </w:r>
    </w:p>
    <w:p w14:paraId="7D30FB67" w14:textId="77777777"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14:paraId="5B298EBC" w14:textId="77777777" w:rsidR="00BA19D7" w:rsidRDefault="00BA19D7" w:rsidP="00BA19D7">
      <w:r>
        <w:rPr>
          <w:rFonts w:hint="eastAsia"/>
        </w:rPr>
        <w:t>d</w:t>
      </w:r>
      <w:r>
        <w:t xml:space="preserve"> = dot( EarthCenterToSurfaceOffset, </w:t>
      </w:r>
      <w:r>
        <w:rPr>
          <w:rFonts w:hint="eastAsia"/>
        </w:rPr>
        <w:t>ViewDirection</w:t>
      </w:r>
      <w:r>
        <w:t>_WorldSpace )</w:t>
      </w:r>
    </w:p>
    <w:p w14:paraId="6455A6EC" w14:textId="77777777" w:rsidR="00BA19D7" w:rsidRDefault="00BA19D7" w:rsidP="00BA19D7"/>
    <w:p w14:paraId="44F1A9C4" w14:textId="77777777" w:rsidR="00BA19D7" w:rsidRDefault="00BA19D7" w:rsidP="00BA19D7">
      <w:r>
        <w:t>if(d&gt;0) //</w:t>
      </w:r>
      <w:r>
        <w:rPr>
          <w:rFonts w:hint="eastAsia"/>
        </w:rPr>
        <w:t>视线在地平线之上</w:t>
      </w:r>
    </w:p>
    <w:p w14:paraId="060A8B9D" w14:textId="77777777" w:rsidR="00BA19D7" w:rsidRDefault="00BA19D7" w:rsidP="00BA19D7">
      <w:r>
        <w:rPr>
          <w:rFonts w:hint="eastAsia"/>
        </w:rPr>
        <w:t>{</w:t>
      </w:r>
    </w:p>
    <w:p w14:paraId="5D9ABD7B" w14:textId="77777777" w:rsidR="00BA19D7" w:rsidRDefault="00BA19D7" w:rsidP="00BA19D7">
      <w:r>
        <w:tab/>
      </w:r>
      <w:r>
        <w:rPr>
          <w:noProof/>
        </w:rPr>
        <w:drawing>
          <wp:inline distT="0" distB="0" distL="0" distR="0" wp14:anchorId="0E64861C" wp14:editId="41799299">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14:paraId="14640169" w14:textId="77777777" w:rsidR="00BA19D7" w:rsidRDefault="00BA19D7" w:rsidP="00BA19D7"/>
    <w:p w14:paraId="5B96D7EF" w14:textId="77777777" w:rsidR="00BA19D7" w:rsidRDefault="00BA19D7" w:rsidP="00BA19D7">
      <w:r>
        <w:tab/>
        <w:t>b^2 = dot( EarthCenterToSurfaceOffset,</w:t>
      </w:r>
      <w:r w:rsidRPr="00277312">
        <w:t xml:space="preserve"> </w:t>
      </w:r>
      <w:r>
        <w:t>EarthCenterToSurfaceOffset)</w:t>
      </w:r>
    </w:p>
    <w:p w14:paraId="44E6CDE8" w14:textId="77777777" w:rsidR="00BA19D7" w:rsidRDefault="00BA19D7" w:rsidP="00BA19D7">
      <w:r>
        <w:tab/>
      </w:r>
      <w:r>
        <w:rPr>
          <w:rFonts w:hint="eastAsia"/>
        </w:rPr>
        <w:t>h</w:t>
      </w:r>
      <w:r>
        <w:t>^2 = b^2 – d^2</w:t>
      </w:r>
    </w:p>
    <w:p w14:paraId="65760E34" w14:textId="77777777" w:rsidR="00BA19D7" w:rsidRDefault="00BA19D7" w:rsidP="00BA19D7">
      <w:r>
        <w:tab/>
        <w:t>(d+a)^2 = c^2 – h^2 = c^2 – (b^2 – d^2) = d^2 + c^2 – b^2</w:t>
      </w:r>
    </w:p>
    <w:p w14:paraId="7D0BC152" w14:textId="77777777"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14:paraId="47045E3A" w14:textId="77777777" w:rsidR="00BA19D7" w:rsidRDefault="00BA19D7" w:rsidP="00BA19D7">
      <w:r>
        <w:t>}</w:t>
      </w:r>
    </w:p>
    <w:p w14:paraId="0D9F9F3B" w14:textId="77777777" w:rsidR="00BA19D7" w:rsidRDefault="00BA19D7" w:rsidP="00BA19D7">
      <w:r>
        <w:rPr>
          <w:rFonts w:hint="eastAsia"/>
        </w:rPr>
        <w:t xml:space="preserve">else </w:t>
      </w:r>
      <w:r>
        <w:t>if(d == 0)</w:t>
      </w:r>
      <w:r w:rsidRPr="003C33A0">
        <w:t xml:space="preserve"> </w:t>
      </w:r>
      <w:r>
        <w:t>//</w:t>
      </w:r>
      <w:r>
        <w:rPr>
          <w:rFonts w:hint="eastAsia"/>
        </w:rPr>
        <w:t>视线与地平线平行</w:t>
      </w:r>
    </w:p>
    <w:p w14:paraId="3FAC4AD6" w14:textId="77777777" w:rsidR="00BA19D7" w:rsidRDefault="00BA19D7" w:rsidP="00BA19D7">
      <w:r>
        <w:t>{</w:t>
      </w:r>
    </w:p>
    <w:p w14:paraId="4FBFDA9E" w14:textId="77777777" w:rsidR="00BA19D7" w:rsidRDefault="00BA19D7" w:rsidP="00BA19D7">
      <w:r>
        <w:tab/>
      </w:r>
      <w:r>
        <w:rPr>
          <w:rFonts w:hint="eastAsia"/>
        </w:rPr>
        <w:t>EarlyOut</w:t>
      </w:r>
      <w:r>
        <w:rPr>
          <w:rFonts w:hint="eastAsia"/>
        </w:rPr>
        <w:t>？</w:t>
      </w:r>
    </w:p>
    <w:p w14:paraId="0E32C84D" w14:textId="77777777" w:rsidR="00BA19D7" w:rsidRDefault="00BA19D7" w:rsidP="00BA19D7">
      <w:r>
        <w:t>}</w:t>
      </w:r>
    </w:p>
    <w:p w14:paraId="4D3AF0D6" w14:textId="77777777" w:rsidR="00BA19D7" w:rsidRDefault="00BA19D7" w:rsidP="00BA19D7">
      <w:r>
        <w:rPr>
          <w:rFonts w:hint="eastAsia"/>
        </w:rPr>
        <w:t xml:space="preserve">else </w:t>
      </w:r>
      <w:r>
        <w:t>if(d &lt; 0)</w:t>
      </w:r>
      <w:r w:rsidRPr="003C33A0">
        <w:t xml:space="preserve"> </w:t>
      </w:r>
      <w:r>
        <w:t>//</w:t>
      </w:r>
      <w:r>
        <w:rPr>
          <w:rFonts w:hint="eastAsia"/>
        </w:rPr>
        <w:t>视线在地平线之下</w:t>
      </w:r>
    </w:p>
    <w:p w14:paraId="69362ACA" w14:textId="77777777" w:rsidR="00BA19D7" w:rsidRDefault="00BA19D7" w:rsidP="00BA19D7">
      <w:r>
        <w:t>{</w:t>
      </w:r>
    </w:p>
    <w:p w14:paraId="5E147A8C" w14:textId="77777777" w:rsidR="00BA19D7" w:rsidRDefault="00BA19D7" w:rsidP="00BA19D7">
      <w:r>
        <w:tab/>
      </w:r>
      <w:r>
        <w:rPr>
          <w:rFonts w:hint="eastAsia"/>
        </w:rPr>
        <w:t>EaryOut</w:t>
      </w:r>
      <w:r>
        <w:rPr>
          <w:rFonts w:hint="eastAsia"/>
        </w:rPr>
        <w:t>？</w:t>
      </w:r>
    </w:p>
    <w:p w14:paraId="52AE2DAA" w14:textId="77777777" w:rsidR="00BA19D7" w:rsidRDefault="00BA19D7" w:rsidP="00BA19D7">
      <w:r>
        <w:t>}</w:t>
      </w:r>
    </w:p>
    <w:p w14:paraId="7F1AC6AB" w14:textId="77777777" w:rsidR="00BA19D7" w:rsidRDefault="00BA19D7" w:rsidP="00BA19D7"/>
    <w:p w14:paraId="41448E40" w14:textId="77777777"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14:paraId="7E11F81A" w14:textId="77777777" w:rsidR="00BA19D7" w:rsidRDefault="00BA19D7" w:rsidP="00BA19D7"/>
    <w:p w14:paraId="1267E8E5" w14:textId="77777777"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14:paraId="375E5EF3" w14:textId="77777777" w:rsidR="00BA19D7" w:rsidRDefault="00BA19D7" w:rsidP="00BA19D7"/>
    <w:p w14:paraId="3A6D6E3D" w14:textId="77777777" w:rsidR="00BA19D7" w:rsidRDefault="00BA19D7" w:rsidP="00BA19D7"/>
    <w:p w14:paraId="132AEB76" w14:textId="77777777" w:rsidR="00BA19D7" w:rsidRPr="004B4622" w:rsidRDefault="00BA19D7" w:rsidP="00BA19D7"/>
    <w:p w14:paraId="7097C46A" w14:textId="495C7A87" w:rsidR="00436DDB" w:rsidRDefault="005B500F" w:rsidP="006B231C">
      <w:pPr>
        <w:pStyle w:val="1"/>
      </w:pPr>
      <w:bookmarkStart w:id="83" w:name="_Toc497394713"/>
      <w:r>
        <w:rPr>
          <w:rFonts w:hint="eastAsia"/>
        </w:rPr>
        <w:t>Environment</w:t>
      </w:r>
      <w:r>
        <w:t xml:space="preserve"> </w:t>
      </w:r>
      <w:r>
        <w:rPr>
          <w:rFonts w:hint="eastAsia"/>
        </w:rPr>
        <w:t>Map/Probe/</w:t>
      </w:r>
      <w:r w:rsidR="00206DB9">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3"/>
    </w:p>
    <w:p w14:paraId="3FF94528" w14:textId="7ACB3A74" w:rsidR="009B6688" w:rsidRDefault="0022743F" w:rsidP="009B6688">
      <w:r>
        <w:rPr>
          <w:rFonts w:hint="eastAsia"/>
        </w:rPr>
        <w:t>Delaunay</w:t>
      </w:r>
      <w:r>
        <w:rPr>
          <w:rFonts w:hint="eastAsia"/>
        </w:rPr>
        <w:t>网格</w:t>
      </w:r>
      <w:r>
        <w:rPr>
          <w:rFonts w:hint="eastAsia"/>
        </w:rPr>
        <w:t xml:space="preserve"> </w:t>
      </w:r>
      <w:r>
        <w:rPr>
          <w:rFonts w:hint="eastAsia"/>
        </w:rPr>
        <w:t>基于模型</w:t>
      </w:r>
      <w:r w:rsidR="002F4829">
        <w:rPr>
          <w:rFonts w:hint="eastAsia"/>
        </w:rPr>
        <w:t>的</w:t>
      </w:r>
      <w:r>
        <w:rPr>
          <w:rFonts w:hint="eastAsia"/>
        </w:rPr>
        <w:t>AABB</w:t>
      </w:r>
      <w:r>
        <w:rPr>
          <w:rFonts w:hint="eastAsia"/>
        </w:rPr>
        <w:t>的中点</w:t>
      </w:r>
      <w:r w:rsidR="00C81D32">
        <w:rPr>
          <w:rFonts w:hint="eastAsia"/>
        </w:rPr>
        <w:t xml:space="preserve"> </w:t>
      </w:r>
      <w:r w:rsidR="00C81D32">
        <w:rPr>
          <w:rFonts w:hint="eastAsia"/>
        </w:rPr>
        <w:t>计算出所选择的</w:t>
      </w:r>
      <w:r>
        <w:rPr>
          <w:rFonts w:hint="eastAsia"/>
        </w:rPr>
        <w:t>Probe</w:t>
      </w:r>
      <w:r w:rsidR="00C81D32">
        <w:rPr>
          <w:rFonts w:hint="eastAsia"/>
        </w:rPr>
        <w:t>和</w:t>
      </w:r>
      <w:r w:rsidR="007C3BE2">
        <w:rPr>
          <w:rFonts w:hint="eastAsia"/>
        </w:rPr>
        <w:t>插值系数</w:t>
      </w:r>
    </w:p>
    <w:p w14:paraId="1D2C9019" w14:textId="6B51D6E5" w:rsidR="00944AA0" w:rsidRDefault="00944AA0" w:rsidP="009B6688">
      <w:r>
        <w:rPr>
          <w:rFonts w:hint="eastAsia"/>
        </w:rPr>
        <w:t>模型每次移动</w:t>
      </w:r>
      <w:r>
        <w:rPr>
          <w:rFonts w:hint="eastAsia"/>
        </w:rPr>
        <w:t xml:space="preserve"> </w:t>
      </w:r>
      <w:r>
        <w:rPr>
          <w:rFonts w:hint="eastAsia"/>
        </w:rPr>
        <w:t>都需要重新计算</w:t>
      </w:r>
    </w:p>
    <w:p w14:paraId="7F564294" w14:textId="77777777" w:rsidR="00EC22FA" w:rsidRDefault="00EC22FA" w:rsidP="009B6688"/>
    <w:p w14:paraId="211EA726" w14:textId="2FFF6E6E" w:rsidR="00A20FDF" w:rsidRDefault="00A20FDF" w:rsidP="009B6688">
      <w:r>
        <w:rPr>
          <w:rFonts w:hint="eastAsia"/>
        </w:rPr>
        <w:t>模型太大</w:t>
      </w:r>
    </w:p>
    <w:p w14:paraId="753C4ABF" w14:textId="0139012A" w:rsidR="00A20FDF" w:rsidRDefault="00A20FDF" w:rsidP="009B6688">
      <w:r>
        <w:rPr>
          <w:rFonts w:hint="eastAsia"/>
        </w:rPr>
        <w:t>Light</w:t>
      </w:r>
      <w:r>
        <w:t xml:space="preserve"> </w:t>
      </w:r>
      <w:r>
        <w:rPr>
          <w:rFonts w:hint="eastAsia"/>
        </w:rPr>
        <w:t>Probe</w:t>
      </w:r>
      <w:r>
        <w:t xml:space="preserve"> </w:t>
      </w:r>
      <w:r>
        <w:rPr>
          <w:rFonts w:hint="eastAsia"/>
        </w:rPr>
        <w:t>Volume</w:t>
      </w:r>
      <w:r>
        <w:t xml:space="preserve"> </w:t>
      </w:r>
      <w:r>
        <w:rPr>
          <w:rFonts w:hint="eastAsia"/>
        </w:rPr>
        <w:t>随模型移动，实时生成</w:t>
      </w:r>
    </w:p>
    <w:p w14:paraId="12329D8C" w14:textId="186B7BE2" w:rsidR="00CC18C6" w:rsidRDefault="00CC18C6" w:rsidP="009B6688">
      <w:r>
        <w:t>//</w:t>
      </w:r>
      <w:r>
        <w:rPr>
          <w:rFonts w:hint="eastAsia"/>
        </w:rPr>
        <w:t>Irradiance</w:t>
      </w:r>
    </w:p>
    <w:p w14:paraId="2FFF214A" w14:textId="77777777" w:rsidR="00A20FDF" w:rsidRDefault="00A20FDF" w:rsidP="009B6688"/>
    <w:p w14:paraId="69ACEE78" w14:textId="77777777" w:rsidR="00A20FDF" w:rsidRPr="009B6688" w:rsidRDefault="00A20FDF" w:rsidP="009B6688"/>
    <w:p w14:paraId="0956F958" w14:textId="77777777" w:rsidR="00F657F5" w:rsidRPr="00F657F5" w:rsidRDefault="004D4513" w:rsidP="004D4513">
      <w:pPr>
        <w:pStyle w:val="2"/>
      </w:pPr>
      <w:r>
        <w:rPr>
          <w:rFonts w:hint="eastAsia"/>
        </w:rPr>
        <w:t>镜面反射</w:t>
      </w:r>
    </w:p>
    <w:p w14:paraId="68A8488F" w14:textId="77777777" w:rsidR="002F0E5C" w:rsidRDefault="002F0E5C" w:rsidP="005F1311">
      <w:pPr>
        <w:pStyle w:val="3"/>
      </w:pPr>
      <w:bookmarkStart w:id="84"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14:paraId="1AF47A81" w14:textId="77777777" w:rsidR="00BF57FE" w:rsidRDefault="00BF57FE" w:rsidP="002F0E5C"/>
    <w:p w14:paraId="300C7790" w14:textId="77777777"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14:paraId="69539AD7" w14:textId="77777777" w:rsidR="00BF57FE" w:rsidRDefault="00BF57FE" w:rsidP="002F0E5C"/>
    <w:p w14:paraId="4768078A" w14:textId="77777777"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14:paraId="7CF62660" w14:textId="77777777" w:rsidR="002F0E5C" w:rsidRDefault="002F0E5C" w:rsidP="002F0E5C"/>
    <w:p w14:paraId="0A2B2AA3" w14:textId="77777777"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14:paraId="350F6923" w14:textId="77777777" w:rsidR="002F0E5C" w:rsidRDefault="002F0E5C" w:rsidP="002F0E5C"/>
    <w:p w14:paraId="2B4126DA" w14:textId="77777777"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14:paraId="7D7C4971" w14:textId="77777777" w:rsidR="002F0E5C" w:rsidRDefault="002F0E5C" w:rsidP="002F0E5C"/>
    <w:p w14:paraId="241A627F" w14:textId="77777777"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14:paraId="23417216" w14:textId="77777777" w:rsidR="002F0E5C" w:rsidRDefault="002F0E5C" w:rsidP="002F0E5C"/>
    <w:p w14:paraId="20C28891" w14:textId="77777777" w:rsidR="002F0E5C" w:rsidRDefault="002F0E5C" w:rsidP="002F0E5C"/>
    <w:p w14:paraId="61FDDC98" w14:textId="77777777" w:rsidR="00BC16EF" w:rsidRDefault="00BC16EF" w:rsidP="00BC16EF">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14:paraId="63049CB7" w14:textId="77777777" w:rsidR="00BC16EF" w:rsidRDefault="00BC16EF" w:rsidP="00BC16EF"/>
    <w:p w14:paraId="42FD0F18" w14:textId="77777777"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14:paraId="0138D3CE" w14:textId="77777777" w:rsidR="00BC16EF" w:rsidRDefault="00BC16EF" w:rsidP="00BC16EF"/>
    <w:p w14:paraId="7C222F45" w14:textId="77777777"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14:paraId="467C5511" w14:textId="77777777" w:rsidR="00BC16EF" w:rsidRDefault="00BC16EF" w:rsidP="00BC16EF"/>
    <w:p w14:paraId="2AD83AE1" w14:textId="77777777"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14:paraId="44578B13" w14:textId="77777777" w:rsidR="00BC16EF" w:rsidRDefault="00BC16EF" w:rsidP="00BC16EF"/>
    <w:p w14:paraId="6D7F40B9" w14:textId="77777777" w:rsidR="00BC16EF" w:rsidRDefault="00BC16EF" w:rsidP="00BC16EF">
      <w:r>
        <w:rPr>
          <w:rFonts w:hint="eastAsia"/>
        </w:rPr>
        <w:t>I</w:t>
      </w:r>
      <w:r>
        <w:t>mage-Based Lighting</w:t>
      </w:r>
      <w:r>
        <w:t>：</w:t>
      </w:r>
      <w:r>
        <w:rPr>
          <w:rFonts w:hint="eastAsia"/>
        </w:rPr>
        <w:t>用纹理数据照亮场景</w:t>
      </w:r>
    </w:p>
    <w:p w14:paraId="45E2FDD5" w14:textId="77777777" w:rsidR="00BC16EF" w:rsidRDefault="00BC16EF" w:rsidP="00BC16EF"/>
    <w:p w14:paraId="30309B56" w14:textId="77777777" w:rsidR="00BC16EF" w:rsidRDefault="00BC16EF" w:rsidP="00BC16EF"/>
    <w:p w14:paraId="53C40C9B" w14:textId="77777777"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14:paraId="23247266" w14:textId="77777777" w:rsidR="00BC16EF" w:rsidRDefault="00BC16EF" w:rsidP="00BC16EF"/>
    <w:p w14:paraId="48456F99" w14:textId="77777777" w:rsidR="00BC16EF" w:rsidRDefault="00BC16EF" w:rsidP="00BC16EF">
      <w:r>
        <w:rPr>
          <w:rFonts w:hint="eastAsia"/>
        </w:rPr>
        <w:t>环境映射根据投影函数分：</w:t>
      </w:r>
    </w:p>
    <w:p w14:paraId="2AD7116E" w14:textId="77777777" w:rsidR="00BC16EF" w:rsidRDefault="00BC16EF" w:rsidP="00BC16EF"/>
    <w:p w14:paraId="17C4826E" w14:textId="77777777"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14:paraId="68CC64CA" w14:textId="77777777" w:rsidR="00BC16EF" w:rsidRDefault="00BC16EF" w:rsidP="00BC16EF"/>
    <w:p w14:paraId="04438762" w14:textId="77777777" w:rsidR="00BC16EF" w:rsidRDefault="00BC16EF" w:rsidP="00BC16EF">
      <w:r>
        <w:t>#</w:t>
      </w:r>
      <w:r>
        <w:rPr>
          <w:rFonts w:hint="eastAsia"/>
        </w:rPr>
        <w:t>if</w:t>
      </w:r>
      <w:r>
        <w:t xml:space="preserve"> 0</w:t>
      </w:r>
    </w:p>
    <w:p w14:paraId="2DAD6097" w14:textId="77777777"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14:paraId="6F5F5E37" w14:textId="77777777" w:rsidR="00BC16EF" w:rsidRDefault="00BC16EF" w:rsidP="00BC16EF"/>
    <w:p w14:paraId="38AE4A42" w14:textId="77777777"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14:paraId="11639D92" w14:textId="77777777" w:rsidR="00BC16EF" w:rsidRDefault="00BC16EF" w:rsidP="00BC16EF"/>
    <w:p w14:paraId="35A0AA7A" w14:textId="77777777"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14:paraId="6FB8EC40" w14:textId="77777777" w:rsidR="00BC16EF" w:rsidRDefault="00BC16EF" w:rsidP="00BC16EF"/>
    <w:p w14:paraId="244C3C9A" w14:textId="77777777" w:rsidR="00BC16EF" w:rsidRDefault="00BC16EF" w:rsidP="00BC16EF">
      <w:r>
        <w:t xml:space="preserve">h = </w:t>
      </w:r>
      <w:r>
        <w:rPr>
          <w:rFonts w:hint="eastAsia"/>
        </w:rPr>
        <w:t>n</w:t>
      </w:r>
      <w:r>
        <w:t xml:space="preserve"> = r + (0, 0, 1) = (rx, ry, rz+1)</w:t>
      </w:r>
    </w:p>
    <w:p w14:paraId="1BBDA269" w14:textId="77777777" w:rsidR="00BC16EF" w:rsidRDefault="00BC16EF" w:rsidP="00BC16EF"/>
    <w:p w14:paraId="550C4E0A" w14:textId="77777777"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14:paraId="541AC2CD" w14:textId="77777777" w:rsidR="00BC16EF" w:rsidRDefault="00BC16EF" w:rsidP="00BC16EF">
      <w:r>
        <w:t>u = 0.5*(rx/|</w:t>
      </w:r>
      <w:r>
        <w:rPr>
          <w:rFonts w:hint="eastAsia"/>
        </w:rPr>
        <w:t>h</w:t>
      </w:r>
      <w:r>
        <w:t>|)+0.5</w:t>
      </w:r>
    </w:p>
    <w:p w14:paraId="21B02544" w14:textId="77777777" w:rsidR="00BC16EF" w:rsidRDefault="00BC16EF" w:rsidP="00BC16EF">
      <w:r>
        <w:t>v = 0.5*(ry/|h|)+0.5</w:t>
      </w:r>
    </w:p>
    <w:p w14:paraId="7D925FAA" w14:textId="77777777" w:rsidR="00BC16EF" w:rsidRDefault="00BC16EF" w:rsidP="00BC16EF"/>
    <w:p w14:paraId="736D0546" w14:textId="77777777"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14:paraId="38704CD6" w14:textId="77777777" w:rsidR="00BC16EF" w:rsidRDefault="00BC16EF" w:rsidP="00BC16EF">
      <w:r>
        <w:rPr>
          <w:rFonts w:hint="eastAsia"/>
        </w:rPr>
        <w:t>#</w:t>
      </w:r>
      <w:r>
        <w:t>endif</w:t>
      </w:r>
    </w:p>
    <w:p w14:paraId="474071B4" w14:textId="77777777" w:rsidR="00BC16EF" w:rsidRDefault="00BC16EF" w:rsidP="00BC16EF"/>
    <w:p w14:paraId="0E56D691" w14:textId="77777777" w:rsidR="00BC16EF" w:rsidRDefault="00BC16EF" w:rsidP="006C3F89">
      <w:pPr>
        <w:pStyle w:val="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14:paraId="347239CA" w14:textId="77777777"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1D1FCE4E" w14:textId="77777777" w:rsidR="00BC16EF" w:rsidRDefault="003612D1" w:rsidP="00BC16EF">
      <w:hyperlink r:id="rId204" w:history="1">
        <w:r w:rsidR="00BC16EF" w:rsidRPr="00874132">
          <w:rPr>
            <w:rStyle w:val="a5"/>
          </w:rPr>
          <w:t>https://vccimaging.org/Publications/Heidrich1998VEM/Heidrich1998VEM.pdf</w:t>
        </w:r>
      </w:hyperlink>
    </w:p>
    <w:p w14:paraId="683A4A98" w14:textId="77777777" w:rsidR="00BC16EF" w:rsidRDefault="00BC16EF" w:rsidP="00BC16EF"/>
    <w:p w14:paraId="1F4C9545" w14:textId="77777777"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580728B2" w14:textId="77777777" w:rsidR="00BC16EF" w:rsidRDefault="003612D1" w:rsidP="00BC16EF">
      <w:hyperlink r:id="rId205" w:history="1">
        <w:r w:rsidR="00BC16EF" w:rsidRPr="00874132">
          <w:rPr>
            <w:rStyle w:val="a5"/>
          </w:rPr>
          <w:t>https://github.com/powervr-graphics/Native_SDK/tree/4.3/Documentation/Whitepapers</w:t>
        </w:r>
      </w:hyperlink>
    </w:p>
    <w:p w14:paraId="25B10A16" w14:textId="77777777" w:rsidR="00BC16EF" w:rsidRDefault="00BC16EF" w:rsidP="00BC16EF"/>
    <w:p w14:paraId="13DCA42B" w14:textId="77777777" w:rsidR="00BC16EF" w:rsidRDefault="00BC16EF" w:rsidP="00BC16EF"/>
    <w:p w14:paraId="1292C59D" w14:textId="77777777" w:rsidR="00BC16EF" w:rsidRDefault="00BC16EF" w:rsidP="00BC16EF"/>
    <w:p w14:paraId="23B3D029" w14:textId="77777777"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14:paraId="44456A3E" w14:textId="77777777" w:rsidR="00BC16EF" w:rsidRDefault="00BC16EF" w:rsidP="00BC16EF"/>
    <w:p w14:paraId="3609B2F4" w14:textId="77777777"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14:paraId="2D22F9BB" w14:textId="77777777" w:rsidR="00BC16EF" w:rsidRDefault="00BC16EF" w:rsidP="00BC16EF"/>
    <w:p w14:paraId="31D35287" w14:textId="77777777"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14:paraId="1311C57C" w14:textId="77777777" w:rsidR="00BC16EF" w:rsidRDefault="00BC16EF" w:rsidP="00BC16EF"/>
    <w:p w14:paraId="2BD1E19E" w14:textId="77777777" w:rsidR="00BC16EF" w:rsidRDefault="00BC16EF" w:rsidP="00BC16EF">
      <w:r>
        <w:rPr>
          <w:rFonts w:hint="eastAsia"/>
        </w:rPr>
        <w:t>投影函数</w:t>
      </w:r>
    </w:p>
    <w:p w14:paraId="2DC92D63" w14:textId="77777777"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14:paraId="19DEF147" w14:textId="77777777" w:rsidR="00BC16EF" w:rsidRDefault="00BC16EF" w:rsidP="00BC16EF">
      <w:r>
        <w:t xml:space="preserve">v = 0.5*(ry/(rz+1))+0.5 </w:t>
      </w:r>
    </w:p>
    <w:p w14:paraId="18DB011E" w14:textId="77777777" w:rsidR="00BC16EF" w:rsidRDefault="00BC16EF" w:rsidP="00BC16EF"/>
    <w:p w14:paraId="24C6AAF3" w14:textId="77777777" w:rsidR="00BC16EF" w:rsidRDefault="00BC16EF" w:rsidP="00BC16EF"/>
    <w:p w14:paraId="7498F7F4" w14:textId="77777777" w:rsidR="00BC16EF" w:rsidRDefault="00BC16EF" w:rsidP="00BC16EF">
      <w:r>
        <w:rPr>
          <w:rFonts w:hint="eastAsia"/>
        </w:rPr>
        <w:t>与材质集成</w:t>
      </w:r>
    </w:p>
    <w:p w14:paraId="2B6D3704" w14:textId="77777777"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14:paraId="17E4532C" w14:textId="77777777"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14:paraId="2D5773BC" w14:textId="77777777"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14:paraId="0EFFC858" w14:textId="77777777"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14:paraId="05B591AB" w14:textId="77777777" w:rsidR="00BC16EF" w:rsidRDefault="00BC16EF" w:rsidP="00BC16EF"/>
    <w:p w14:paraId="21A1FB5B" w14:textId="77777777" w:rsidR="009D7E21" w:rsidRDefault="009D7E21" w:rsidP="00BC16EF">
      <w:pPr>
        <w:pStyle w:val="4"/>
      </w:pPr>
      <w:r>
        <w:rPr>
          <w:rFonts w:hint="eastAsia"/>
        </w:rPr>
        <w:t>重要性采样（</w:t>
      </w:r>
      <w:r>
        <w:rPr>
          <w:rFonts w:hint="eastAsia"/>
        </w:rPr>
        <w:t>Importance</w:t>
      </w:r>
      <w:r>
        <w:t xml:space="preserve"> </w:t>
      </w:r>
      <w:r>
        <w:rPr>
          <w:rFonts w:hint="eastAsia"/>
        </w:rPr>
        <w:t>Sample</w:t>
      </w:r>
      <w:r>
        <w:rPr>
          <w:rFonts w:hint="eastAsia"/>
        </w:rPr>
        <w:t>）</w:t>
      </w:r>
    </w:p>
    <w:p w14:paraId="5E34884E" w14:textId="2F836412" w:rsidR="009F3231" w:rsidRDefault="009D7E21" w:rsidP="009D7E21">
      <w:r>
        <w:t>Ravi Ramamoorthi.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rsidR="006A0DEC">
        <w:t xml:space="preserve">, CS 294-13 </w:t>
      </w:r>
      <w:r w:rsidRPr="00D40A6A">
        <w:t>Advanced Computer Graphics</w:t>
      </w:r>
      <w:r w:rsidR="00852AFD">
        <w:t xml:space="preserve">, </w:t>
      </w:r>
      <w:r w:rsidR="00CC176F">
        <w:t>L</w:t>
      </w:r>
      <w:r w:rsidR="00CC176F" w:rsidRPr="006E2C98">
        <w:t>ecture</w:t>
      </w:r>
      <w:r w:rsidR="00CC176F">
        <w:t xml:space="preserve"> 4, </w:t>
      </w:r>
      <w:r w:rsidR="009F3231">
        <w:t>Fall 2009.</w:t>
      </w:r>
    </w:p>
    <w:p w14:paraId="205E05A9" w14:textId="77777777" w:rsidR="009D7E21" w:rsidRDefault="003612D1" w:rsidP="009D7E21">
      <w:hyperlink r:id="rId206" w:history="1">
        <w:r w:rsidR="009D7E21" w:rsidRPr="007E0525">
          <w:rPr>
            <w:rStyle w:val="a5"/>
          </w:rPr>
          <w:t>http://inst.eecs.berkeley.edu/~cs294-13/fa09/lectures/scribe-lecture4.pdf</w:t>
        </w:r>
      </w:hyperlink>
    </w:p>
    <w:p w14:paraId="520BD865" w14:textId="77777777" w:rsidR="009D7E21" w:rsidRDefault="009D7E21" w:rsidP="009D7E21"/>
    <w:p w14:paraId="2B7976C8" w14:textId="77777777" w:rsidR="009D7E21" w:rsidRDefault="009D7E21" w:rsidP="009D7E21">
      <w:r>
        <w:t>Mark Colbert</w:t>
      </w:r>
      <w:r>
        <w:rPr>
          <w:rFonts w:hint="eastAsia"/>
        </w:rPr>
        <w:t>,</w:t>
      </w:r>
      <w:r>
        <w:t xml:space="preserve"> Jaroslav Kivánek. "</w:t>
      </w:r>
      <w:r w:rsidRPr="00416DDD">
        <w:t>GPU-Based Importance Sampling</w:t>
      </w:r>
      <w:r>
        <w:t>." GPU Gems 3 Chapter 20 2007.</w:t>
      </w:r>
    </w:p>
    <w:p w14:paraId="6DCE9332" w14:textId="77777777" w:rsidR="009D7E21" w:rsidRDefault="003612D1" w:rsidP="009D7E21">
      <w:hyperlink r:id="rId207" w:history="1">
        <w:r w:rsidR="009D7E21" w:rsidRPr="00BE3320">
          <w:rPr>
            <w:rStyle w:val="a5"/>
          </w:rPr>
          <w:t>https://developer.nvidia.com/gpugems/GPUGems3/gpugems3_ch20.html</w:t>
        </w:r>
      </w:hyperlink>
    </w:p>
    <w:p w14:paraId="28F1DC60" w14:textId="77777777" w:rsidR="009D7E21" w:rsidRDefault="009D7E21" w:rsidP="009D7E21"/>
    <w:p w14:paraId="61A0286A" w14:textId="77777777"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14:paraId="583B46AB" w14:textId="77777777"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14:paraId="7512F7FE" w14:textId="77777777" w:rsidR="00855D82" w:rsidRDefault="00855D82" w:rsidP="00855D82"/>
    <w:p w14:paraId="73C0BE5C" w14:textId="77777777" w:rsidR="00775CEB" w:rsidRDefault="00775CEB" w:rsidP="00855D82">
      <w:r>
        <w:rPr>
          <w:rFonts w:hint="eastAsia"/>
        </w:rPr>
        <w:t>矩阵法的不足</w:t>
      </w:r>
    </w:p>
    <w:p w14:paraId="4453CFA0" w14:textId="77777777"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14:paraId="5E50FEDF" w14:textId="77777777" w:rsidR="00775CEB" w:rsidRDefault="00775CEB" w:rsidP="00855D82"/>
    <w:p w14:paraId="644E915E" w14:textId="77777777" w:rsidR="002E7569" w:rsidRDefault="0096381D" w:rsidP="00855D82">
      <w:r>
        <w:rPr>
          <w:rFonts w:hint="eastAsia"/>
        </w:rPr>
        <w:t>蒙特卡洛积分（</w:t>
      </w:r>
      <w:r w:rsidRPr="0077572A">
        <w:t xml:space="preserve">Monte Carlo </w:t>
      </w:r>
      <w:r w:rsidRPr="000613C3">
        <w:t>Integration</w:t>
      </w:r>
      <w:r>
        <w:rPr>
          <w:rFonts w:hint="eastAsia"/>
        </w:rPr>
        <w:t>）</w:t>
      </w:r>
    </w:p>
    <w:p w14:paraId="352BB39E" w14:textId="77777777"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14:paraId="68968086" w14:textId="77777777" w:rsidR="0096381D" w:rsidRDefault="0096381D" w:rsidP="00855D82"/>
    <w:p w14:paraId="70CD837F" w14:textId="77777777"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14:paraId="173A91C8" w14:textId="77777777"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14:paraId="3CF755D6" w14:textId="77777777"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14:paraId="77A4C4B6" w14:textId="77777777" w:rsidR="00E42F40" w:rsidRDefault="00E42F40" w:rsidP="009D7E21"/>
    <w:p w14:paraId="071B6F62" w14:textId="77777777" w:rsidR="00CC1292" w:rsidRDefault="00AB0F30" w:rsidP="009D7E21">
      <w:r>
        <w:rPr>
          <w:rFonts w:hint="eastAsia"/>
        </w:rPr>
        <w:t>采样点</w:t>
      </w:r>
      <w:r w:rsidR="00F63691">
        <w:rPr>
          <w:rFonts w:hint="eastAsia"/>
        </w:rPr>
        <w:t>生成</w:t>
      </w:r>
    </w:p>
    <w:p w14:paraId="428CC06B" w14:textId="77777777"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14:paraId="2CBE9D18" w14:textId="77777777" w:rsidR="00E42F40" w:rsidRDefault="00E42F40" w:rsidP="009D7E21"/>
    <w:p w14:paraId="279D5B7E" w14:textId="77777777" w:rsidR="00E42F40" w:rsidRDefault="00E42F40" w:rsidP="009D7E21"/>
    <w:p w14:paraId="5ACBA5F9" w14:textId="77777777" w:rsidR="00E42F40" w:rsidRDefault="00E42F40" w:rsidP="009D7E21"/>
    <w:p w14:paraId="51AB19F2" w14:textId="77777777" w:rsidR="00E42F40" w:rsidRDefault="00E42F40" w:rsidP="009D7E21"/>
    <w:p w14:paraId="2C0F469C" w14:textId="77777777" w:rsidR="00E42F40" w:rsidRDefault="00E42F40" w:rsidP="009D7E21"/>
    <w:p w14:paraId="6114A583" w14:textId="77777777" w:rsidR="00E42F40" w:rsidRDefault="00E42F40" w:rsidP="009D7E21"/>
    <w:p w14:paraId="701E806F" w14:textId="77777777" w:rsidR="00E42F40" w:rsidRDefault="00E42F40" w:rsidP="009D7E21"/>
    <w:p w14:paraId="5D32071A" w14:textId="77777777" w:rsidR="00E42F40" w:rsidRDefault="00E42F40" w:rsidP="009D7E21"/>
    <w:p w14:paraId="6347561F" w14:textId="77777777"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14:paraId="42BFCFC2" w14:textId="77777777" w:rsidR="009D7E21" w:rsidRDefault="003612D1" w:rsidP="009D7E21">
      <w:hyperlink r:id="rId208" w:history="1">
        <w:r w:rsidR="009D7E21" w:rsidRPr="007E0525">
          <w:rPr>
            <w:rStyle w:val="a5"/>
          </w:rPr>
          <w:t>https://www.ppsloan.org/publications/ggx_filtering.pdf</w:t>
        </w:r>
      </w:hyperlink>
    </w:p>
    <w:p w14:paraId="53921FEA" w14:textId="77777777" w:rsidR="009D7E21" w:rsidRDefault="009D7E21" w:rsidP="009D7E21"/>
    <w:p w14:paraId="27DF3711" w14:textId="77777777" w:rsidR="00E42F40" w:rsidRDefault="00E42F40" w:rsidP="009D7E21"/>
    <w:p w14:paraId="39503F99" w14:textId="77777777" w:rsidR="00E42F40" w:rsidRDefault="00E42F40" w:rsidP="009D7E21"/>
    <w:p w14:paraId="56A4A1CE" w14:textId="77777777"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14:paraId="04E031C8" w14:textId="77777777" w:rsidR="009D7E21" w:rsidRDefault="009D7E21" w:rsidP="009D7E21">
      <w:r>
        <w:rPr>
          <w:rFonts w:hint="eastAsia"/>
        </w:rPr>
        <w:t>PDF</w:t>
      </w:r>
      <w:r>
        <w:rPr>
          <w:rFonts w:hint="eastAsia"/>
        </w:rPr>
        <w:t>（</w:t>
      </w:r>
      <w:r>
        <w:rPr>
          <w:rFonts w:hint="eastAsia"/>
        </w:rPr>
        <w:t>P</w:t>
      </w:r>
      <w:r>
        <w:t>robability Density F</w:t>
      </w:r>
      <w:r w:rsidRPr="002A0CF4">
        <w:t>unction</w:t>
      </w:r>
      <w:r>
        <w:t>，</w:t>
      </w:r>
      <w:r>
        <w:rPr>
          <w:rFonts w:hint="eastAsia"/>
        </w:rPr>
        <w:t>概率密度函数）</w:t>
      </w:r>
    </w:p>
    <w:p w14:paraId="27E2863F" w14:textId="77777777" w:rsidR="009D7E21" w:rsidRDefault="009D7E21" w:rsidP="009D7E21"/>
    <w:p w14:paraId="3844E864" w14:textId="77777777"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14:paraId="4694256F" w14:textId="77777777" w:rsidR="009D7E21" w:rsidRDefault="009D7E21" w:rsidP="009D7E21"/>
    <w:p w14:paraId="3C6CFCC0" w14:textId="77777777" w:rsidR="009D7E21" w:rsidRDefault="009D7E21" w:rsidP="009D7E21">
      <w:r>
        <w:t>//</w:t>
      </w:r>
      <w:r>
        <w:rPr>
          <w:rFonts w:hint="eastAsia"/>
        </w:rPr>
        <w:t>采样频率过高</w:t>
      </w:r>
    </w:p>
    <w:p w14:paraId="3C291B08" w14:textId="77777777" w:rsidR="009D7E21" w:rsidRDefault="009D7E21" w:rsidP="009D7E21"/>
    <w:p w14:paraId="0FFECE1D" w14:textId="77777777"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14:paraId="3D35D799" w14:textId="77777777" w:rsidR="009D7E21" w:rsidRDefault="009D7E21" w:rsidP="009D7E21"/>
    <w:p w14:paraId="559CD0BD" w14:textId="77777777"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14:paraId="7C00B96C" w14:textId="77777777"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14:paraId="42D67179" w14:textId="77777777" w:rsidR="004867DC" w:rsidRDefault="004867DC" w:rsidP="009D7E21"/>
    <w:p w14:paraId="37CC17EF" w14:textId="77777777" w:rsidR="004867DC" w:rsidRDefault="004867DC" w:rsidP="009D7E21">
      <w:r>
        <w:t>//</w:t>
      </w:r>
      <w:r>
        <w:rPr>
          <w:rFonts w:hint="eastAsia"/>
        </w:rPr>
        <w:t>可以理解成是一种归约从而使矩形等距的技术</w:t>
      </w:r>
    </w:p>
    <w:p w14:paraId="2BBEF1A9" w14:textId="77777777"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14:paraId="57499EF5" w14:textId="77777777" w:rsidR="006A1225" w:rsidRDefault="006A1225" w:rsidP="009D7E21"/>
    <w:p w14:paraId="3E64108B" w14:textId="77777777" w:rsidR="00522F5B" w:rsidRDefault="00522F5B" w:rsidP="009D7E21">
      <w:r>
        <w:rPr>
          <w:rFonts w:hint="eastAsia"/>
        </w:rPr>
        <w:t>/</w:t>
      </w:r>
      <w:r>
        <w:t>/</w:t>
      </w:r>
      <w:r w:rsidRPr="00522F5B">
        <w:t>variance reduction</w:t>
      </w:r>
    </w:p>
    <w:p w14:paraId="1FDB81C9" w14:textId="77777777"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14:paraId="430EB4F7" w14:textId="77777777" w:rsidR="007F1B18" w:rsidRDefault="007F1B18" w:rsidP="009D7E21"/>
    <w:p w14:paraId="2641435F" w14:textId="77777777" w:rsidR="006803B4" w:rsidRDefault="006803B4" w:rsidP="006803B4">
      <w:r>
        <w:t>For even more e</w:t>
      </w:r>
      <w:r>
        <w:rPr>
          <w:rFonts w:hint="eastAsia"/>
        </w:rPr>
        <w:t>ff</w:t>
      </w:r>
      <w:r>
        <w:t>icient sampling schemes, it is also possible to consider the</w:t>
      </w:r>
    </w:p>
    <w:p w14:paraId="30C24C9C" w14:textId="77777777" w:rsidR="006803B4" w:rsidRDefault="006803B4" w:rsidP="006803B4">
      <w:r>
        <w:t>distribution of radiance in the environment map jointly with the shape of the specular</w:t>
      </w:r>
    </w:p>
    <w:p w14:paraId="2901BFE2" w14:textId="77777777" w:rsidR="006803B4" w:rsidRDefault="006803B4" w:rsidP="006803B4">
      <w:r>
        <w:t>lobe [270, 819].</w:t>
      </w:r>
    </w:p>
    <w:p w14:paraId="432B1851" w14:textId="77777777" w:rsidR="006803B4" w:rsidRDefault="006803B4" w:rsidP="009D7E21"/>
    <w:p w14:paraId="6750C5BF" w14:textId="77777777" w:rsidR="00E04A24" w:rsidRDefault="00E04A24" w:rsidP="009D7E21">
      <w:r>
        <w:t>//</w:t>
      </w:r>
      <w:r w:rsidRPr="002A307F">
        <w:t>Mipmap Filtered Samples</w:t>
      </w:r>
    </w:p>
    <w:p w14:paraId="20BF26ED" w14:textId="77777777" w:rsidR="00E04A24" w:rsidRDefault="00E04A24" w:rsidP="009D7E21">
      <w:r>
        <w:rPr>
          <w:rFonts w:hint="eastAsia"/>
        </w:rPr>
        <w:t>//GPU</w:t>
      </w:r>
      <w:r>
        <w:t xml:space="preserve"> </w:t>
      </w:r>
      <w:r>
        <w:rPr>
          <w:rFonts w:hint="eastAsia"/>
        </w:rPr>
        <w:t>Gems</w:t>
      </w:r>
      <w:r>
        <w:t xml:space="preserve"> 3</w:t>
      </w:r>
    </w:p>
    <w:p w14:paraId="60451335" w14:textId="77777777"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14:paraId="54FED289" w14:textId="77777777" w:rsidR="00E04A24" w:rsidRDefault="00E04A24" w:rsidP="009D7E21"/>
    <w:p w14:paraId="4EDFBC64" w14:textId="77777777"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14:paraId="784B345F" w14:textId="77777777" w:rsidR="00D92E49" w:rsidRDefault="00D92E49" w:rsidP="009D7E21"/>
    <w:p w14:paraId="78251DDD" w14:textId="77777777" w:rsidR="00D92E49" w:rsidRDefault="00D92E49" w:rsidP="009D7E21"/>
    <w:p w14:paraId="42F7A324" w14:textId="77777777" w:rsidR="00D92E49" w:rsidRDefault="00D92E49" w:rsidP="009D7E21">
      <w:r>
        <w:t>//</w:t>
      </w:r>
      <w:r>
        <w:rPr>
          <w:rFonts w:hint="eastAsia"/>
        </w:rPr>
        <w:t>Real</w:t>
      </w:r>
      <w:r>
        <w:t xml:space="preserve"> </w:t>
      </w:r>
      <w:r>
        <w:rPr>
          <w:rFonts w:hint="eastAsia"/>
        </w:rPr>
        <w:t>Time</w:t>
      </w:r>
      <w:r>
        <w:t xml:space="preserve"> </w:t>
      </w:r>
      <w:r>
        <w:rPr>
          <w:rFonts w:hint="eastAsia"/>
        </w:rPr>
        <w:t>Rendering</w:t>
      </w:r>
    </w:p>
    <w:p w14:paraId="313A7FA9" w14:textId="77777777" w:rsidR="00E400E8" w:rsidRDefault="00E400E8" w:rsidP="00E400E8">
      <w:r>
        <w:t>To further reduce sampling variance (i.e., noise), we could also estimate the distance</w:t>
      </w:r>
    </w:p>
    <w:p w14:paraId="2C40393B" w14:textId="77777777" w:rsidR="00E400E8" w:rsidRDefault="00E400E8" w:rsidP="00E400E8">
      <w:r>
        <w:t xml:space="preserve">between samples and integrate using a sum of cones, instead of </w:t>
      </w:r>
      <w:r w:rsidRPr="0026674B">
        <w:rPr>
          <w:color w:val="FF0000"/>
        </w:rPr>
        <w:t>single direction</w:t>
      </w:r>
      <w:r>
        <w:t>s.</w:t>
      </w:r>
    </w:p>
    <w:p w14:paraId="36E0672C" w14:textId="77777777" w:rsidR="00E400E8" w:rsidRDefault="00E400E8" w:rsidP="00E400E8">
      <w:r>
        <w:t xml:space="preserve">Sampling an environment map using </w:t>
      </w:r>
      <w:r w:rsidRPr="0026674B">
        <w:rPr>
          <w:color w:val="FF0000"/>
        </w:rPr>
        <w:t>cone</w:t>
      </w:r>
      <w:r>
        <w:t>s can be approximated by point sampling</w:t>
      </w:r>
    </w:p>
    <w:p w14:paraId="59E2DB8C" w14:textId="77777777" w:rsidR="00E400E8" w:rsidRDefault="00E400E8" w:rsidP="00E400E8">
      <w:r>
        <w:t>one of its mip levels, choosing the level whose texel size spans a solid angle similar to</w:t>
      </w:r>
    </w:p>
    <w:p w14:paraId="6F0D7E85" w14:textId="77777777" w:rsidR="00E400E8" w:rsidRDefault="00E400E8" w:rsidP="00E400E8">
      <w:r>
        <w:t>that of the cone [280].</w:t>
      </w:r>
    </w:p>
    <w:p w14:paraId="73BBAD66" w14:textId="77777777" w:rsidR="00E400E8" w:rsidRDefault="00E400E8" w:rsidP="009D7E21"/>
    <w:p w14:paraId="01F81047" w14:textId="77777777" w:rsidR="00876447" w:rsidRDefault="00876447" w:rsidP="009D7E21">
      <w:r>
        <w:rPr>
          <w:rFonts w:hint="eastAsia"/>
        </w:rPr>
        <w:t>/</w:t>
      </w:r>
      <w:r>
        <w:t>/</w:t>
      </w:r>
      <w:r>
        <w:rPr>
          <w:rFonts w:hint="eastAsia"/>
        </w:rPr>
        <w:t>HardWare</w:t>
      </w:r>
      <w:r>
        <w:t xml:space="preserve"> </w:t>
      </w:r>
      <w:r>
        <w:rPr>
          <w:rFonts w:hint="eastAsia"/>
        </w:rPr>
        <w:t>Mipmap</w:t>
      </w:r>
    </w:p>
    <w:p w14:paraId="24952EC3" w14:textId="77777777"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14:paraId="0A2FC6D0" w14:textId="77777777" w:rsidR="00876447" w:rsidRDefault="003612D1" w:rsidP="009D7E21">
      <w:hyperlink r:id="rId209" w:history="1">
        <w:r w:rsidR="00E64915" w:rsidRPr="007E0525">
          <w:rPr>
            <w:rStyle w:val="a5"/>
          </w:rPr>
          <w:t>https://www.khronos.org/registry/vulkan/specs/1.0/pdf/vkspec.pdf</w:t>
        </w:r>
      </w:hyperlink>
    </w:p>
    <w:p w14:paraId="65EAC71E" w14:textId="77777777" w:rsidR="00E64915" w:rsidRDefault="00E64915" w:rsidP="009D7E21"/>
    <w:p w14:paraId="7AE5B485" w14:textId="77777777" w:rsidR="00E400E8" w:rsidRDefault="00E400E8" w:rsidP="009D7E21"/>
    <w:p w14:paraId="594B3E5D" w14:textId="77777777" w:rsidR="000B1ECA" w:rsidRDefault="000B1ECA" w:rsidP="009D7E21">
      <w:r>
        <w:t>//</w:t>
      </w:r>
      <w:r>
        <w:rPr>
          <w:rFonts w:hint="eastAsia"/>
        </w:rPr>
        <w:t>MipMap</w:t>
      </w:r>
    </w:p>
    <w:p w14:paraId="36A44CED" w14:textId="77777777"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14:paraId="58280374" w14:textId="77777777" w:rsidR="00923878" w:rsidRDefault="00923878" w:rsidP="009D7E21"/>
    <w:p w14:paraId="12194D70" w14:textId="77777777"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14:paraId="6FBC826C" w14:textId="77777777" w:rsidR="000B1ECA" w:rsidRDefault="000B1ECA" w:rsidP="009D7E21"/>
    <w:p w14:paraId="2DE4670A" w14:textId="77777777" w:rsidR="00E2318D" w:rsidRDefault="00E2318D" w:rsidP="009D7E21"/>
    <w:p w14:paraId="2E51C393" w14:textId="77777777" w:rsidR="00E2318D" w:rsidRDefault="00E2318D" w:rsidP="009D7E21"/>
    <w:p w14:paraId="11C8A92F" w14:textId="77777777" w:rsidR="009D7E21" w:rsidRDefault="009D7E21" w:rsidP="009D7E21">
      <w:r>
        <w:rPr>
          <w:rFonts w:hint="eastAsia"/>
        </w:rPr>
        <w:t>球面度</w:t>
      </w:r>
      <w:r>
        <w:rPr>
          <w:rFonts w:hint="eastAsia"/>
        </w:rPr>
        <w:t>|</w:t>
      </w:r>
      <w:r>
        <w:rPr>
          <w:rFonts w:hint="eastAsia"/>
        </w:rPr>
        <w:t>积分</w:t>
      </w:r>
    </w:p>
    <w:p w14:paraId="5A0F2E30" w14:textId="77777777" w:rsidR="009D7E21" w:rsidRDefault="009D7E21" w:rsidP="009D7E21"/>
    <w:p w14:paraId="136BD789" w14:textId="77777777" w:rsidR="009D7E21" w:rsidRDefault="009D7E21" w:rsidP="009D7E21"/>
    <w:p w14:paraId="2B384C0E" w14:textId="77777777"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14:paraId="29CA9226" w14:textId="77777777" w:rsidR="009D7E21" w:rsidRDefault="00552927" w:rsidP="009D7E21">
      <w:r>
        <w:rPr>
          <w:rStyle w:val="a5"/>
        </w:rPr>
        <w:t>//</w:t>
      </w:r>
      <w:hyperlink r:id="rId210" w:history="1">
        <w:r w:rsidRPr="007E0525">
          <w:rPr>
            <w:rStyle w:val="a5"/>
          </w:rPr>
          <w:t>https://statweb.stanford.edu/~owen/mc/</w:t>
        </w:r>
      </w:hyperlink>
    </w:p>
    <w:p w14:paraId="5B558635" w14:textId="77777777" w:rsidR="009D7E21" w:rsidRDefault="009D7E21" w:rsidP="009D7E21"/>
    <w:p w14:paraId="7B0A8740" w14:textId="77777777" w:rsidR="009D7E21" w:rsidRDefault="009D7E21" w:rsidP="009D7E21"/>
    <w:p w14:paraId="5DF3A6F2" w14:textId="77777777"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14:paraId="67588620" w14:textId="77777777"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14:paraId="4A1E6F43" w14:textId="77777777" w:rsidR="006B231C" w:rsidRDefault="003612D1" w:rsidP="006B231C">
      <w:hyperlink r:id="rId211" w:history="1">
        <w:r w:rsidR="006B231C" w:rsidRPr="006543F9">
          <w:rPr>
            <w:rStyle w:val="a5"/>
          </w:rPr>
          <w:t>http://jcgt.org/published/0003/04/04/</w:t>
        </w:r>
      </w:hyperlink>
    </w:p>
    <w:p w14:paraId="0C9F3DED" w14:textId="77777777" w:rsidR="006B231C" w:rsidRDefault="006B231C" w:rsidP="006B231C"/>
    <w:p w14:paraId="541765BE" w14:textId="77777777"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14:paraId="20A71027" w14:textId="77777777"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14:paraId="442371BF" w14:textId="77777777"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14:paraId="1ECF9477" w14:textId="77777777" w:rsidR="006B231C" w:rsidRDefault="006B231C" w:rsidP="006B231C"/>
    <w:p w14:paraId="1C7F582C" w14:textId="77777777" w:rsidR="006B231C" w:rsidRDefault="006B231C" w:rsidP="006B231C">
      <w:r>
        <w:rPr>
          <w:rFonts w:hint="eastAsia"/>
        </w:rPr>
        <w:t>//Mirror -&gt; Environment Map</w:t>
      </w:r>
    </w:p>
    <w:p w14:paraId="5C6659A3" w14:textId="77777777"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14:paraId="5D89B142" w14:textId="77777777" w:rsidR="006B231C" w:rsidRDefault="006B231C" w:rsidP="006B231C"/>
    <w:p w14:paraId="0662122A" w14:textId="77777777" w:rsidR="006B231C" w:rsidRDefault="006B231C" w:rsidP="006B231C"/>
    <w:p w14:paraId="7B5F78EC" w14:textId="77777777" w:rsidR="006B231C" w:rsidRDefault="006B231C" w:rsidP="006B231C">
      <w:r>
        <w:t>//</w:t>
      </w:r>
      <w:r>
        <w:rPr>
          <w:rFonts w:hint="eastAsia"/>
        </w:rPr>
        <w:t>设</w:t>
      </w:r>
      <w:r>
        <w:rPr>
          <w:rFonts w:hint="eastAsia"/>
        </w:rPr>
        <w:t>ReflectionDirection</w:t>
      </w:r>
    </w:p>
    <w:p w14:paraId="18AEE142" w14:textId="77777777"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14:paraId="08046DA2" w14:textId="77777777" w:rsidR="006B231C" w:rsidRDefault="006B231C" w:rsidP="006B231C"/>
    <w:p w14:paraId="2CEE8C5C" w14:textId="77777777"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14:paraId="568B7B37" w14:textId="77777777" w:rsidR="006B231C" w:rsidRDefault="006B231C" w:rsidP="006B231C"/>
    <w:p w14:paraId="4002C5FF" w14:textId="77777777" w:rsidR="006B231C" w:rsidRDefault="006B231C" w:rsidP="006B231C">
      <w:r>
        <w:rPr>
          <w:rFonts w:hint="eastAsia"/>
        </w:rPr>
        <w:t>//</w:t>
      </w:r>
      <w:r>
        <w:rPr>
          <w:rFonts w:hint="eastAsia"/>
        </w:rPr>
        <w:t>理想状况下</w:t>
      </w:r>
      <w:r>
        <w:rPr>
          <w:rFonts w:hint="eastAsia"/>
        </w:rPr>
        <w:t xml:space="preserve"> </w:t>
      </w:r>
    </w:p>
    <w:p w14:paraId="45729962" w14:textId="77777777"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14:paraId="587324F5" w14:textId="77777777" w:rsidR="006B231C" w:rsidRDefault="006B231C" w:rsidP="006B231C">
      <w:r>
        <w:t>//</w:t>
      </w:r>
      <w:r>
        <w:rPr>
          <w:rFonts w:hint="eastAsia"/>
        </w:rPr>
        <w:t>累加</w:t>
      </w:r>
      <w:r>
        <w:t>BRDF_Specular * EnvironmentMap(</w:t>
      </w:r>
      <w:r>
        <w:rPr>
          <w:rFonts w:hint="eastAsia"/>
        </w:rPr>
        <w:t>LightDirection</w:t>
      </w:r>
      <w:r>
        <w:t>)</w:t>
      </w:r>
    </w:p>
    <w:p w14:paraId="545DBB78" w14:textId="77777777" w:rsidR="006B231C" w:rsidRDefault="006B231C" w:rsidP="006B231C"/>
    <w:p w14:paraId="2AEDDD16" w14:textId="77777777" w:rsidR="006B231C" w:rsidRDefault="006B231C" w:rsidP="006B231C">
      <w:r>
        <w:t>//</w:t>
      </w:r>
      <w:r>
        <w:rPr>
          <w:rFonts w:hint="eastAsia"/>
        </w:rPr>
        <w:t>以上做法开销过大</w:t>
      </w:r>
    </w:p>
    <w:p w14:paraId="02475D74" w14:textId="77777777"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14:paraId="06D8D10F" w14:textId="77777777" w:rsidR="006B231C" w:rsidRDefault="006B231C" w:rsidP="006B231C"/>
    <w:p w14:paraId="46D8DC7B" w14:textId="77777777" w:rsidR="006B231C" w:rsidRDefault="006B231C" w:rsidP="006B231C">
      <w:r>
        <w:t>//</w:t>
      </w:r>
      <w:r>
        <w:rPr>
          <w:rFonts w:hint="eastAsia"/>
        </w:rPr>
        <w:t>进一步简化，只根据</w:t>
      </w:r>
      <w:r>
        <w:t>ReflectionDirection</w:t>
      </w:r>
      <w:r>
        <w:rPr>
          <w:rFonts w:hint="eastAsia"/>
        </w:rPr>
        <w:t>采样一次</w:t>
      </w:r>
    </w:p>
    <w:p w14:paraId="088F35B7" w14:textId="77777777" w:rsidR="006B231C" w:rsidRDefault="006B231C" w:rsidP="006B231C">
      <w:r>
        <w:t>//</w:t>
      </w:r>
      <w:r>
        <w:rPr>
          <w:rFonts w:hint="eastAsia"/>
        </w:rPr>
        <w:t>计算</w:t>
      </w:r>
      <w:r>
        <w:rPr>
          <w:rFonts w:hint="eastAsia"/>
        </w:rPr>
        <w:t>Fresnel</w:t>
      </w:r>
      <w:r>
        <w:t xml:space="preserve"> * EnvironmentMap(ReflectionDirection)</w:t>
      </w:r>
    </w:p>
    <w:p w14:paraId="790C6C44" w14:textId="77777777" w:rsidR="006B231C" w:rsidRDefault="006B231C" w:rsidP="006B231C"/>
    <w:p w14:paraId="6CA27525" w14:textId="77777777"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14:paraId="2F7503CE" w14:textId="77777777" w:rsidR="006B231C" w:rsidRDefault="006B231C" w:rsidP="006B231C"/>
    <w:p w14:paraId="371FB6F3" w14:textId="77777777" w:rsidR="006B231C" w:rsidRDefault="006B231C" w:rsidP="006B231C">
      <w:r>
        <w:rPr>
          <w:rFonts w:hint="eastAsia"/>
        </w:rPr>
        <w:t>误差分析</w:t>
      </w:r>
    </w:p>
    <w:p w14:paraId="56BA5C32" w14:textId="77777777"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14:paraId="466FD4C9" w14:textId="77777777"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14:paraId="4B430F11" w14:textId="77777777"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14:paraId="66A5D62A" w14:textId="77777777" w:rsidR="006B231C" w:rsidRDefault="006B231C" w:rsidP="006B231C"/>
    <w:p w14:paraId="0316050B" w14:textId="77777777" w:rsidR="006B231C" w:rsidRDefault="006B231C" w:rsidP="006B231C"/>
    <w:p w14:paraId="7ECC2D2A" w14:textId="77777777"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14:paraId="79EDB0F9" w14:textId="77777777" w:rsidR="006B231C" w:rsidRDefault="006B231C" w:rsidP="006B231C">
      <w:r>
        <w:t>//</w:t>
      </w:r>
      <w:r>
        <w:rPr>
          <w:rFonts w:hint="eastAsia"/>
        </w:rPr>
        <w:t>经典单线程版本</w:t>
      </w:r>
    </w:p>
    <w:p w14:paraId="2EAB3605" w14:textId="77777777" w:rsidR="006B231C" w:rsidRDefault="006B231C" w:rsidP="006B231C">
      <w:r>
        <w:rPr>
          <w:rFonts w:hint="eastAsia"/>
        </w:rPr>
        <w:t>/</w:t>
      </w:r>
      <w:r>
        <w:t>/</w:t>
      </w:r>
      <w:r>
        <w:rPr>
          <w:rFonts w:hint="eastAsia"/>
        </w:rPr>
        <w:t>分歧分支（</w:t>
      </w:r>
      <w:r w:rsidRPr="00D84D4D">
        <w:t>Divergent Branch</w:t>
      </w:r>
      <w:r>
        <w:t>）</w:t>
      </w:r>
    </w:p>
    <w:p w14:paraId="79443781" w14:textId="77777777" w:rsidR="006B231C" w:rsidRDefault="006B231C" w:rsidP="006B231C">
      <w:r>
        <w:t>if( abs(x1-x0) &gt; abs (y1-y0) )</w:t>
      </w:r>
    </w:p>
    <w:p w14:paraId="491239F6" w14:textId="77777777" w:rsidR="006B231C" w:rsidRDefault="006B231C" w:rsidP="006B231C">
      <w:r>
        <w:rPr>
          <w:rFonts w:hint="eastAsia"/>
        </w:rPr>
        <w:t>{</w:t>
      </w:r>
    </w:p>
    <w:p w14:paraId="5B4673FF" w14:textId="77777777" w:rsidR="006B231C" w:rsidRDefault="006B231C" w:rsidP="006B231C">
      <w:r>
        <w:tab/>
        <w:t>slope = (y1-y0)/abs(x1-x0)</w:t>
      </w:r>
    </w:p>
    <w:p w14:paraId="38DCF17A" w14:textId="77777777" w:rsidR="006B231C" w:rsidRDefault="006B231C" w:rsidP="006B231C">
      <w:r>
        <w:tab/>
        <w:t>for t = 0 to abs(x1-x0)</w:t>
      </w:r>
    </w:p>
    <w:p w14:paraId="0F28A81F" w14:textId="77777777" w:rsidR="006B231C" w:rsidRDefault="006B231C" w:rsidP="006B231C">
      <w:pPr>
        <w:ind w:left="420" w:firstLine="420"/>
      </w:pPr>
      <w:r>
        <w:t>setPixel(x0 + sign(x1-x0)*t, y0 + slope*t);</w:t>
      </w:r>
    </w:p>
    <w:p w14:paraId="25C655BA" w14:textId="77777777" w:rsidR="006B231C" w:rsidRDefault="006B231C" w:rsidP="006B231C">
      <w:r>
        <w:rPr>
          <w:rFonts w:hint="eastAsia"/>
        </w:rPr>
        <w:t>}</w:t>
      </w:r>
    </w:p>
    <w:p w14:paraId="44D37758" w14:textId="77777777" w:rsidR="006B231C" w:rsidRDefault="006B231C" w:rsidP="006B231C">
      <w:r>
        <w:t>else</w:t>
      </w:r>
    </w:p>
    <w:p w14:paraId="7F963C56" w14:textId="77777777" w:rsidR="006B231C" w:rsidRDefault="006B231C" w:rsidP="006B231C">
      <w:r>
        <w:rPr>
          <w:rFonts w:hint="eastAsia"/>
        </w:rPr>
        <w:t>{</w:t>
      </w:r>
    </w:p>
    <w:p w14:paraId="4195B97C" w14:textId="77777777" w:rsidR="006B231C" w:rsidRDefault="006B231C" w:rsidP="006B231C">
      <w:r>
        <w:tab/>
        <w:t>slope = (</w:t>
      </w:r>
      <w:r>
        <w:rPr>
          <w:rFonts w:hint="eastAsia"/>
        </w:rPr>
        <w:t>x</w:t>
      </w:r>
      <w:r>
        <w:t>1-x0)/abs(y1-y0)</w:t>
      </w:r>
    </w:p>
    <w:p w14:paraId="27F9A8D5" w14:textId="77777777" w:rsidR="006B231C" w:rsidRDefault="006B231C" w:rsidP="006B231C">
      <w:r>
        <w:tab/>
        <w:t>for t = 0 to abs(y1-y0)</w:t>
      </w:r>
    </w:p>
    <w:p w14:paraId="2FCEC49A" w14:textId="77777777" w:rsidR="006B231C" w:rsidRDefault="006B231C" w:rsidP="006B231C">
      <w:pPr>
        <w:ind w:left="420" w:firstLine="420"/>
      </w:pPr>
      <w:r>
        <w:t>setPixel(x0 +</w:t>
      </w:r>
      <w:r w:rsidRPr="002948EA">
        <w:t xml:space="preserve"> </w:t>
      </w:r>
      <w:r>
        <w:t>slope*t, y0 + sign(y1-y0)*t);</w:t>
      </w:r>
    </w:p>
    <w:p w14:paraId="2A591DE4" w14:textId="77777777" w:rsidR="006B231C" w:rsidRDefault="006B231C" w:rsidP="006B231C">
      <w:r>
        <w:rPr>
          <w:rFonts w:hint="eastAsia"/>
        </w:rPr>
        <w:t>}</w:t>
      </w:r>
    </w:p>
    <w:p w14:paraId="37DC746B" w14:textId="77777777" w:rsidR="006B231C" w:rsidRDefault="006B231C" w:rsidP="006B231C"/>
    <w:p w14:paraId="1F6AF661" w14:textId="77777777" w:rsidR="006B231C" w:rsidRDefault="006B231C" w:rsidP="006B231C">
      <w:r>
        <w:rPr>
          <w:rFonts w:hint="eastAsia"/>
        </w:rPr>
        <w:t>//</w:t>
      </w:r>
      <w:r>
        <w:rPr>
          <w:rFonts w:hint="eastAsia"/>
        </w:rPr>
        <w:t>次世代并行版本</w:t>
      </w:r>
    </w:p>
    <w:p w14:paraId="657AA1FB" w14:textId="77777777" w:rsidR="006B231C" w:rsidRDefault="006B231C" w:rsidP="006B231C">
      <w:r>
        <w:t>//</w:t>
      </w:r>
      <w:r>
        <w:rPr>
          <w:rFonts w:hint="eastAsia"/>
        </w:rPr>
        <w:t>交换坐标轴</w:t>
      </w:r>
      <w:r>
        <w:rPr>
          <w:rFonts w:hint="eastAsia"/>
        </w:rPr>
        <w:t xml:space="preserve"> </w:t>
      </w:r>
    </w:p>
    <w:p w14:paraId="2CA5039C" w14:textId="77777777" w:rsidR="006B231C" w:rsidRDefault="006B231C" w:rsidP="006B231C">
      <w:r>
        <w:rPr>
          <w:rFonts w:hint="eastAsia"/>
        </w:rPr>
        <w:t>//for</w:t>
      </w:r>
      <w:r>
        <w:rPr>
          <w:rFonts w:hint="eastAsia"/>
        </w:rPr>
        <w:t>循环从分歧分支中移出</w:t>
      </w:r>
    </w:p>
    <w:p w14:paraId="518840F3" w14:textId="77777777" w:rsidR="006B231C" w:rsidRDefault="006B231C" w:rsidP="006B231C"/>
    <w:p w14:paraId="73309CD7" w14:textId="77777777" w:rsidR="006B231C" w:rsidRDefault="006B231C" w:rsidP="006B231C">
      <w:r>
        <w:rPr>
          <w:rFonts w:hint="eastAsia"/>
        </w:rPr>
        <w:t>Long0</w:t>
      </w:r>
    </w:p>
    <w:p w14:paraId="2AFDD9E5" w14:textId="77777777" w:rsidR="006B231C" w:rsidRDefault="006B231C" w:rsidP="006B231C">
      <w:r>
        <w:rPr>
          <w:rFonts w:hint="eastAsia"/>
        </w:rPr>
        <w:t>Long1</w:t>
      </w:r>
    </w:p>
    <w:p w14:paraId="679CEE58" w14:textId="77777777" w:rsidR="006B231C" w:rsidRDefault="006B231C" w:rsidP="006B231C">
      <w:r>
        <w:rPr>
          <w:rFonts w:hint="eastAsia"/>
        </w:rPr>
        <w:t>Short0</w:t>
      </w:r>
    </w:p>
    <w:p w14:paraId="0A70A31A" w14:textId="77777777" w:rsidR="006B231C" w:rsidRDefault="006B231C" w:rsidP="006B231C">
      <w:r>
        <w:rPr>
          <w:rFonts w:hint="eastAsia"/>
        </w:rPr>
        <w:t>Short1</w:t>
      </w:r>
    </w:p>
    <w:p w14:paraId="1E2DDCF6" w14:textId="77777777" w:rsidR="006B231C" w:rsidRDefault="006B231C" w:rsidP="006B231C">
      <w:r>
        <w:rPr>
          <w:rFonts w:hint="eastAsia"/>
        </w:rPr>
        <w:t>bLongX</w:t>
      </w:r>
    </w:p>
    <w:p w14:paraId="60828BE7" w14:textId="77777777" w:rsidR="006B231C" w:rsidRDefault="006B231C" w:rsidP="006B231C"/>
    <w:p w14:paraId="0B3E0226" w14:textId="77777777" w:rsidR="006B231C" w:rsidRDefault="006B231C" w:rsidP="006B231C">
      <w:r>
        <w:t>//</w:t>
      </w:r>
      <w:r>
        <w:rPr>
          <w:rFonts w:hint="eastAsia"/>
        </w:rPr>
        <w:t>分歧分支</w:t>
      </w:r>
    </w:p>
    <w:p w14:paraId="64E52E7D" w14:textId="77777777"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14:paraId="47356493" w14:textId="77777777"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14:paraId="66603C35" w14:textId="77777777"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14:paraId="14F2B12C" w14:textId="77777777" w:rsidR="006B231C" w:rsidRDefault="006B231C" w:rsidP="006B231C">
      <w:r>
        <w:t xml:space="preserve">Short0 = </w:t>
      </w:r>
      <w:r>
        <w:rPr>
          <w:rFonts w:hint="eastAsia"/>
        </w:rPr>
        <w:t>bLongX</w:t>
      </w:r>
      <w:r>
        <w:t>?</w:t>
      </w:r>
      <w:r>
        <w:rPr>
          <w:rFonts w:hint="eastAsia"/>
        </w:rPr>
        <w:t>y</w:t>
      </w:r>
      <w:r>
        <w:t>0:x0</w:t>
      </w:r>
    </w:p>
    <w:p w14:paraId="3D839863" w14:textId="77777777" w:rsidR="006B231C" w:rsidRDefault="006B231C" w:rsidP="006B231C">
      <w:r>
        <w:t xml:space="preserve">Short1 = </w:t>
      </w:r>
      <w:r>
        <w:rPr>
          <w:rFonts w:hint="eastAsia"/>
        </w:rPr>
        <w:t>bLongX</w:t>
      </w:r>
      <w:r>
        <w:t>?</w:t>
      </w:r>
      <w:r>
        <w:rPr>
          <w:rFonts w:hint="eastAsia"/>
        </w:rPr>
        <w:t>y</w:t>
      </w:r>
      <w:r>
        <w:t>1:x1</w:t>
      </w:r>
    </w:p>
    <w:p w14:paraId="7C79D8AA" w14:textId="77777777" w:rsidR="006B231C" w:rsidRDefault="006B231C" w:rsidP="006B231C"/>
    <w:p w14:paraId="6979F5A1" w14:textId="77777777" w:rsidR="006B231C" w:rsidRDefault="006B231C" w:rsidP="006B231C">
      <w:r>
        <w:t>//</w:t>
      </w:r>
      <w:r>
        <w:rPr>
          <w:rFonts w:hint="eastAsia"/>
        </w:rPr>
        <w:t>并行执行</w:t>
      </w:r>
    </w:p>
    <w:p w14:paraId="06D115B5" w14:textId="77777777" w:rsidR="006B231C" w:rsidRDefault="006B231C" w:rsidP="006B231C">
      <w:r w:rsidRPr="00626D25">
        <w:t>for t = 0 to abs(</w:t>
      </w:r>
      <w:r w:rsidRPr="00DE6BDE">
        <w:t>Long1</w:t>
      </w:r>
      <w:r w:rsidRPr="00626D25">
        <w:t>-</w:t>
      </w:r>
      <w:r w:rsidRPr="00DE6BDE">
        <w:t xml:space="preserve"> Long0</w:t>
      </w:r>
      <w:r w:rsidRPr="00626D25">
        <w:t>)</w:t>
      </w:r>
    </w:p>
    <w:p w14:paraId="1E3A69AB" w14:textId="77777777" w:rsidR="006B231C" w:rsidRDefault="006B231C" w:rsidP="006B231C">
      <w:r>
        <w:tab/>
        <w:t>//</w:t>
      </w:r>
      <w:r>
        <w:rPr>
          <w:rFonts w:hint="eastAsia"/>
        </w:rPr>
        <w:t>并行执行</w:t>
      </w:r>
    </w:p>
    <w:p w14:paraId="41F47F57" w14:textId="77777777"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14:paraId="5BC60B9D" w14:textId="77777777"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14:paraId="57B86C29" w14:textId="77777777" w:rsidR="006B231C" w:rsidRDefault="006B231C" w:rsidP="006B231C">
      <w:pPr>
        <w:ind w:firstLine="420"/>
      </w:pPr>
      <w:r>
        <w:rPr>
          <w:rFonts w:hint="eastAsia"/>
        </w:rPr>
        <w:t>Short</w:t>
      </w:r>
      <w:r>
        <w:t xml:space="preserve"> = </w:t>
      </w:r>
      <w:r>
        <w:rPr>
          <w:rFonts w:hint="eastAsia"/>
        </w:rPr>
        <w:t>Short0</w:t>
      </w:r>
      <w:r>
        <w:t xml:space="preserve"> + slope*t</w:t>
      </w:r>
    </w:p>
    <w:p w14:paraId="591A50D6" w14:textId="77777777" w:rsidR="006B231C" w:rsidRDefault="006B231C" w:rsidP="006B231C">
      <w:pPr>
        <w:ind w:firstLine="420"/>
      </w:pPr>
      <w:r>
        <w:t>//</w:t>
      </w:r>
      <w:r>
        <w:rPr>
          <w:rFonts w:hint="eastAsia"/>
        </w:rPr>
        <w:t>分歧分支</w:t>
      </w:r>
    </w:p>
    <w:p w14:paraId="619C09D1" w14:textId="77777777" w:rsidR="006B231C" w:rsidRDefault="006B231C" w:rsidP="006B231C">
      <w:pPr>
        <w:ind w:firstLine="420"/>
      </w:pPr>
      <w:r>
        <w:rPr>
          <w:rFonts w:hint="eastAsia"/>
        </w:rPr>
        <w:lastRenderedPageBreak/>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14:paraId="3A317C3B" w14:textId="77777777" w:rsidR="006B231C" w:rsidRDefault="006B231C" w:rsidP="006B231C"/>
    <w:p w14:paraId="1777AD17" w14:textId="77777777" w:rsidR="006B231C" w:rsidRDefault="006B231C" w:rsidP="006B231C"/>
    <w:p w14:paraId="65381409" w14:textId="77777777" w:rsidR="006B231C" w:rsidRDefault="006B231C" w:rsidP="006B231C"/>
    <w:p w14:paraId="33657E74" w14:textId="77777777" w:rsidR="006B231C" w:rsidRDefault="006B231C" w:rsidP="006B231C"/>
    <w:p w14:paraId="57B0F22B" w14:textId="77777777" w:rsidR="006B231C" w:rsidRDefault="006B231C" w:rsidP="006B231C"/>
    <w:p w14:paraId="3A474725" w14:textId="77777777" w:rsidR="006B231C" w:rsidRDefault="006B231C" w:rsidP="006B231C">
      <w:r>
        <w:rPr>
          <w:rFonts w:hint="eastAsia"/>
        </w:rPr>
        <w:t>//NormalMap</w:t>
      </w:r>
    </w:p>
    <w:p w14:paraId="5B812304" w14:textId="77777777"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14:paraId="042942B9" w14:textId="77777777" w:rsidR="006B231C" w:rsidRDefault="006B231C" w:rsidP="006B231C"/>
    <w:p w14:paraId="3DF166C2" w14:textId="77777777"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14:paraId="70FFF91D" w14:textId="77777777" w:rsidR="006B231C" w:rsidRDefault="006B231C" w:rsidP="006B231C"/>
    <w:p w14:paraId="2704C92B" w14:textId="77777777"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14:paraId="7DA6455E" w14:textId="77777777"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14:paraId="6EC023AD" w14:textId="77777777" w:rsidR="006B231C" w:rsidRDefault="006B231C" w:rsidP="006B231C">
      <w:r>
        <w:rPr>
          <w:rFonts w:hint="eastAsia"/>
        </w:rPr>
        <w:t>//UE4</w:t>
      </w:r>
      <w:r>
        <w:rPr>
          <w:rFonts w:hint="eastAsia"/>
        </w:rPr>
        <w:t>中材质选项：？？？</w:t>
      </w:r>
    </w:p>
    <w:p w14:paraId="5C259FDA" w14:textId="77777777"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14:paraId="2A725FB7" w14:textId="77777777" w:rsidR="006B231C" w:rsidRDefault="006B231C" w:rsidP="006B231C"/>
    <w:p w14:paraId="00CEAA14" w14:textId="77777777" w:rsidR="006B231C" w:rsidRDefault="006B231C" w:rsidP="006B231C"/>
    <w:p w14:paraId="135F7665" w14:textId="77777777" w:rsidR="006B231C" w:rsidRDefault="006B231C" w:rsidP="006B231C"/>
    <w:p w14:paraId="504DABDA" w14:textId="77777777" w:rsidR="006B231C" w:rsidRDefault="006B231C" w:rsidP="006B231C"/>
    <w:p w14:paraId="4EC6A126" w14:textId="77777777"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14:paraId="352113F5" w14:textId="77777777" w:rsidR="006B231C" w:rsidRDefault="006B231C" w:rsidP="006B231C"/>
    <w:p w14:paraId="51078016" w14:textId="77777777" w:rsidR="00650CF3" w:rsidRDefault="003612D1" w:rsidP="00650CF3">
      <w:pPr>
        <w:rPr>
          <w:rFonts w:ascii="Arial" w:hAnsi="Arial" w:cs="Arial"/>
          <w:color w:val="333333"/>
          <w:sz w:val="20"/>
          <w:szCs w:val="20"/>
          <w:shd w:val="clear" w:color="auto" w:fill="FFFFFF"/>
        </w:rPr>
      </w:pPr>
      <w:hyperlink r:id="rId212" w:history="1">
        <w:r w:rsidR="00650CF3" w:rsidRPr="007B26AB">
          <w:rPr>
            <w:rStyle w:val="a5"/>
            <w:rFonts w:ascii="Arial" w:hAnsi="Arial" w:cs="Arial"/>
            <w:sz w:val="20"/>
            <w:szCs w:val="20"/>
            <w:shd w:val="clear" w:color="auto" w:fill="FFFFFF"/>
          </w:rPr>
          <w:t>http://marina.sys.wakayama-u.ac.jp/~tokoi/?date=20161231</w:t>
        </w:r>
      </w:hyperlink>
    </w:p>
    <w:p w14:paraId="27C99CEB" w14:textId="77777777" w:rsidR="00650CF3" w:rsidRDefault="00650CF3" w:rsidP="00650CF3">
      <w:pPr>
        <w:rPr>
          <w:rFonts w:ascii="Arial" w:hAnsi="Arial" w:cs="Arial"/>
          <w:color w:val="333333"/>
          <w:sz w:val="20"/>
          <w:szCs w:val="20"/>
          <w:shd w:val="clear" w:color="auto" w:fill="FFFFFF"/>
        </w:rPr>
      </w:pPr>
    </w:p>
    <w:p w14:paraId="7C959D70" w14:textId="77777777" w:rsidR="006B231C" w:rsidRDefault="00650CF3" w:rsidP="006B231C">
      <w:r>
        <w:rPr>
          <w:rFonts w:ascii="Arial" w:hAnsi="Arial" w:cs="Arial" w:hint="eastAsia"/>
          <w:color w:val="333333"/>
          <w:sz w:val="20"/>
          <w:szCs w:val="20"/>
          <w:shd w:val="clear" w:color="auto" w:fill="FFFFFF"/>
        </w:rPr>
        <w:t>应该在此基础上加上重要性采样</w:t>
      </w:r>
    </w:p>
    <w:p w14:paraId="12C5C920" w14:textId="77777777" w:rsidR="006B231C" w:rsidRDefault="006B231C" w:rsidP="006B231C"/>
    <w:p w14:paraId="48C198C8" w14:textId="77777777"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14:paraId="460F076C" w14:textId="77777777" w:rsidR="005F1311" w:rsidRDefault="005F1311" w:rsidP="006B231C"/>
    <w:p w14:paraId="499CA11C" w14:textId="77777777" w:rsidR="005F1311" w:rsidRDefault="005F1311" w:rsidP="006B231C"/>
    <w:p w14:paraId="18DD9813" w14:textId="77777777" w:rsidR="005F1311" w:rsidRDefault="005F1311" w:rsidP="006B231C"/>
    <w:p w14:paraId="081FCFC5" w14:textId="77777777" w:rsidR="005F1311" w:rsidRDefault="005F1311" w:rsidP="005F1311">
      <w:pPr>
        <w:pStyle w:val="2"/>
      </w:pPr>
      <w:r>
        <w:rPr>
          <w:rFonts w:hint="eastAsia"/>
        </w:rPr>
        <w:t>漫反射</w:t>
      </w:r>
    </w:p>
    <w:p w14:paraId="47727B41" w14:textId="77777777"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14:paraId="0DEF396B" w14:textId="77777777" w:rsidR="006D5185" w:rsidRDefault="006D5185" w:rsidP="004D6C52"/>
    <w:p w14:paraId="2D7A7851" w14:textId="77777777"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14:paraId="4E6688FA" w14:textId="77777777" w:rsidR="006D5185" w:rsidRDefault="006D5185" w:rsidP="004D6C52"/>
    <w:p w14:paraId="4EA1B895" w14:textId="77777777" w:rsidR="004D6C52" w:rsidRDefault="004D6C52" w:rsidP="004D6C52">
      <w:r>
        <w:rPr>
          <w:rFonts w:hint="eastAsia"/>
        </w:rPr>
        <w:t>仅适用于朗伯漫反射</w:t>
      </w:r>
    </w:p>
    <w:p w14:paraId="2D331D32" w14:textId="77777777" w:rsidR="004D6C52" w:rsidRDefault="004D6C52" w:rsidP="004D6C52"/>
    <w:p w14:paraId="1CF3E4AD" w14:textId="77777777"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14:paraId="53988EB3" w14:textId="77777777" w:rsidR="004D6C52" w:rsidRDefault="004D6C52" w:rsidP="004D6C52">
      <w:pPr>
        <w:tabs>
          <w:tab w:val="left" w:pos="2100"/>
        </w:tabs>
      </w:pPr>
      <w:r>
        <w:tab/>
      </w:r>
    </w:p>
    <w:p w14:paraId="1EA7384E" w14:textId="77777777"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14:paraId="1027C28F" w14:textId="77777777" w:rsidR="004D6C52" w:rsidRDefault="004D6C52" w:rsidP="004D6C52"/>
    <w:p w14:paraId="605FA098" w14:textId="77777777"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14:paraId="4FA0CD58" w14:textId="77777777" w:rsidR="004D6C52" w:rsidRPr="004674AF" w:rsidRDefault="004D6C52" w:rsidP="004D6C52">
      <w:r>
        <w:rPr>
          <w:rFonts w:hint="eastAsia"/>
        </w:rPr>
        <w:lastRenderedPageBreak/>
        <w:t>其中</w:t>
      </w:r>
      <w:r>
        <w:t>L</w:t>
      </w:r>
      <w:r w:rsidRPr="00773940">
        <w:rPr>
          <w:vertAlign w:val="subscript"/>
        </w:rPr>
        <w:t>L</w:t>
      </w:r>
      <w:r>
        <w:t>(w)</w:t>
      </w:r>
      <w:r w:rsidRPr="00662B3C">
        <w:rPr>
          <w:rFonts w:hint="eastAsia"/>
        </w:rPr>
        <w:t>可以</w:t>
      </w:r>
      <w:r>
        <w:rPr>
          <w:rFonts w:hint="eastAsia"/>
        </w:rPr>
        <w:t>在辐射亮度环境映射中采样得到</w:t>
      </w:r>
    </w:p>
    <w:p w14:paraId="66F298E9" w14:textId="77777777" w:rsidR="004D6C52" w:rsidRDefault="004D6C52" w:rsidP="004D6C52"/>
    <w:p w14:paraId="03E10AB9" w14:textId="77777777"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6B651A25" w14:textId="77777777" w:rsidR="004D6C52" w:rsidRDefault="004D6C52" w:rsidP="004D6C52"/>
    <w:p w14:paraId="20A8ED76" w14:textId="77777777"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14:paraId="0BAA90A0" w14:textId="77777777" w:rsidR="004D6C52" w:rsidRDefault="004D6C52" w:rsidP="004D6C52"/>
    <w:p w14:paraId="297B0BEA" w14:textId="77777777" w:rsidR="00C633ED" w:rsidRDefault="00C633ED" w:rsidP="005F1311">
      <w:pPr>
        <w:pStyle w:val="3"/>
      </w:pPr>
      <w:r>
        <w:rPr>
          <w:rFonts w:hint="eastAsia"/>
        </w:rPr>
        <w:t>球谐函数（</w:t>
      </w:r>
      <w:r>
        <w:rPr>
          <w:rFonts w:hint="eastAsia"/>
        </w:rPr>
        <w:t>Spherical</w:t>
      </w:r>
      <w:r>
        <w:t xml:space="preserve"> Harmonic</w:t>
      </w:r>
      <w:r>
        <w:rPr>
          <w:rFonts w:hint="eastAsia"/>
        </w:rPr>
        <w:t>）</w:t>
      </w:r>
    </w:p>
    <w:p w14:paraId="7084D5EA" w14:textId="77777777"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14:paraId="330F5DE8" w14:textId="77777777" w:rsidR="00C633ED" w:rsidRDefault="00C633ED" w:rsidP="00C633ED"/>
    <w:p w14:paraId="6F925655" w14:textId="77777777"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14:paraId="5C06FEE7" w14:textId="77777777" w:rsidR="00907416" w:rsidRDefault="003612D1" w:rsidP="00C633ED">
      <w:hyperlink r:id="rId213" w:history="1">
        <w:r w:rsidR="00575E64" w:rsidRPr="002C47B5">
          <w:rPr>
            <w:rStyle w:val="a5"/>
          </w:rPr>
          <w:t>http://www.ppsloan.org/publications/StupidSH36.pdf</w:t>
        </w:r>
      </w:hyperlink>
    </w:p>
    <w:p w14:paraId="136DBFDC" w14:textId="77777777" w:rsidR="00907416" w:rsidRDefault="00907416" w:rsidP="00C633ED"/>
    <w:p w14:paraId="74660986" w14:textId="77777777" w:rsidR="00BF5865" w:rsidRDefault="00BF5865" w:rsidP="00C633ED"/>
    <w:p w14:paraId="09885923" w14:textId="77777777" w:rsidR="00BF5865" w:rsidRDefault="00BF5865" w:rsidP="00C633ED"/>
    <w:p w14:paraId="4ED04624" w14:textId="77777777" w:rsidR="00907416" w:rsidRPr="00343B29" w:rsidRDefault="00907416" w:rsidP="00C633ED"/>
    <w:p w14:paraId="271FB649" w14:textId="77777777" w:rsidR="00C633ED" w:rsidRDefault="00C633ED" w:rsidP="00C633ED">
      <w:r>
        <w:rPr>
          <w:rFonts w:hint="eastAsia"/>
        </w:rPr>
        <w:t>球谐函数</w:t>
      </w:r>
    </w:p>
    <w:p w14:paraId="06A0D4E2" w14:textId="77777777" w:rsidR="00C633ED" w:rsidRDefault="00C633ED" w:rsidP="00C633ED">
      <w:r>
        <w:rPr>
          <w:rFonts w:hint="eastAsia"/>
        </w:rPr>
        <w:t>原理上与</w:t>
      </w:r>
      <w:r w:rsidRPr="00813723">
        <w:rPr>
          <w:rFonts w:hint="eastAsia"/>
          <w:color w:val="FF0000"/>
        </w:rPr>
        <w:t>傅里叶变换</w:t>
      </w:r>
      <w:r>
        <w:rPr>
          <w:rFonts w:hint="eastAsia"/>
        </w:rPr>
        <w:t>相似</w:t>
      </w:r>
    </w:p>
    <w:p w14:paraId="631384B7" w14:textId="77777777" w:rsidR="00C633ED" w:rsidRDefault="00C633ED" w:rsidP="00C633ED">
      <w:r>
        <w:rPr>
          <w:rFonts w:hint="eastAsia"/>
        </w:rPr>
        <w:t>用相互正交的基函数近似表示目标函数</w:t>
      </w:r>
      <w:r>
        <w:t>，</w:t>
      </w:r>
      <w:r>
        <w:rPr>
          <w:rFonts w:hint="eastAsia"/>
        </w:rPr>
        <w:t>通过基投影求出各个基函数的系数</w:t>
      </w:r>
    </w:p>
    <w:p w14:paraId="7ED75D88" w14:textId="77777777" w:rsidR="00C633ED" w:rsidRDefault="00C633ED" w:rsidP="00C633ED">
      <w:r>
        <w:rPr>
          <w:rFonts w:hint="eastAsia"/>
        </w:rPr>
        <w:t>在目标函数的频率较低的情况下，球谐函数可以用较少的基函数近似表示目标函数</w:t>
      </w:r>
    </w:p>
    <w:p w14:paraId="272C30AE" w14:textId="77777777" w:rsidR="00C633ED" w:rsidRDefault="00C633ED" w:rsidP="00C633ED"/>
    <w:p w14:paraId="655449DE" w14:textId="77777777"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14:paraId="6DA2AE80" w14:textId="77777777" w:rsidR="00C633ED" w:rsidRDefault="00C633ED" w:rsidP="00C633ED"/>
    <w:p w14:paraId="150D5113" w14:textId="77777777" w:rsidR="00C633ED" w:rsidRDefault="00C633ED" w:rsidP="00C633ED">
      <w:pPr>
        <w:tabs>
          <w:tab w:val="left" w:pos="5220"/>
        </w:tabs>
      </w:pPr>
      <w:r>
        <w:tab/>
      </w:r>
    </w:p>
    <w:p w14:paraId="3AEC0105" w14:textId="77777777" w:rsidR="00C633ED" w:rsidRDefault="00C633ED" w:rsidP="00C633ED">
      <w:r>
        <w:rPr>
          <w:rFonts w:hint="eastAsia"/>
        </w:rPr>
        <w:t>基于上文</w:t>
      </w:r>
    </w:p>
    <w:p w14:paraId="0AF002B9" w14:textId="77777777"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34A527E2" w14:textId="77777777" w:rsidR="00C633ED" w:rsidRDefault="00C633ED" w:rsidP="00C633ED">
      <w:r>
        <w:rPr>
          <w:rFonts w:hint="eastAsia"/>
        </w:rPr>
        <w:t>定义域是球面的各个方向，即表面法线的方向</w:t>
      </w:r>
      <w:r>
        <w:rPr>
          <w:rFonts w:hint="eastAsia"/>
        </w:rPr>
        <w:t>N</w:t>
      </w:r>
    </w:p>
    <w:p w14:paraId="3EF7D72D" w14:textId="77777777" w:rsidR="00C633ED" w:rsidRDefault="00C633ED" w:rsidP="00C633ED">
      <w:r>
        <w:rPr>
          <w:rFonts w:hint="eastAsia"/>
        </w:rPr>
        <w:t>值域是辐射照度</w:t>
      </w:r>
    </w:p>
    <w:p w14:paraId="4506BD87" w14:textId="77777777"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14:paraId="2EA1B844" w14:textId="77777777"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14:paraId="0D26C27A" w14:textId="77777777"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14:paraId="22FF7786" w14:textId="77777777"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14:paraId="3D9901CF" w14:textId="77777777" w:rsidR="00C633ED" w:rsidRDefault="00C633ED" w:rsidP="00C633ED"/>
    <w:p w14:paraId="31E72988" w14:textId="77777777"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14:paraId="0C311D40" w14:textId="77777777"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14:paraId="533BE7BB" w14:textId="77777777" w:rsidR="00C633ED" w:rsidRDefault="00C633ED" w:rsidP="00C633ED"/>
    <w:p w14:paraId="3C35D5B6" w14:textId="77777777" w:rsidR="00C633ED" w:rsidRDefault="00C633ED" w:rsidP="00C633ED">
      <w:r>
        <w:rPr>
          <w:rFonts w:hint="eastAsia"/>
        </w:rPr>
        <w:t>卷积定理</w:t>
      </w:r>
    </w:p>
    <w:p w14:paraId="78548CB8" w14:textId="77777777" w:rsidR="00C633ED" w:rsidRDefault="00C633ED" w:rsidP="00C633ED">
      <w:r w:rsidRPr="00653860">
        <w:rPr>
          <w:rFonts w:hint="eastAsia"/>
        </w:rPr>
        <w:t>函数卷积的傅里叶变换是函数傅里叶变换的乘积</w:t>
      </w:r>
    </w:p>
    <w:p w14:paraId="5EA7545F" w14:textId="77777777" w:rsidR="00C633ED" w:rsidRDefault="00C633ED" w:rsidP="00C633ED"/>
    <w:p w14:paraId="545C9F25" w14:textId="77777777"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14:paraId="00523818" w14:textId="77777777" w:rsidR="00C633ED" w:rsidRDefault="00C633ED" w:rsidP="00C633ED"/>
    <w:p w14:paraId="6D3EA88A" w14:textId="77777777"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14:paraId="17D49C57" w14:textId="77777777" w:rsidR="00C633ED" w:rsidRDefault="00C633ED" w:rsidP="00C633ED">
      <w:r>
        <w:rPr>
          <w:rFonts w:hint="eastAsia"/>
        </w:rPr>
        <w:lastRenderedPageBreak/>
        <w:t>积分求出各个基函数的系数</w:t>
      </w:r>
      <w:r>
        <w:rPr>
          <w:rFonts w:hint="eastAsia"/>
        </w:rPr>
        <w:t xml:space="preserve"> </w:t>
      </w:r>
    </w:p>
    <w:p w14:paraId="527E6E2D" w14:textId="77777777"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14:paraId="57559381" w14:textId="77777777" w:rsidR="00C633ED" w:rsidRDefault="00C633ED" w:rsidP="00C633ED"/>
    <w:p w14:paraId="0908AFEE" w14:textId="77777777" w:rsidR="00C633ED" w:rsidRDefault="00C633ED" w:rsidP="00C633ED">
      <w:r>
        <w:rPr>
          <w:rFonts w:hint="eastAsia"/>
        </w:rPr>
        <w:t>其中</w:t>
      </w:r>
    </w:p>
    <w:p w14:paraId="2D51FECD" w14:textId="77777777" w:rsidR="00C633ED" w:rsidRDefault="00C633ED" w:rsidP="00C633ED">
      <w:r>
        <w:rPr>
          <w:rFonts w:hint="eastAsia"/>
        </w:rPr>
        <w:t>w</w:t>
      </w:r>
      <w:r>
        <w:rPr>
          <w:rFonts w:hint="eastAsia"/>
        </w:rPr>
        <w:t>表示球面上的各个方向</w:t>
      </w:r>
      <w:r>
        <w:rPr>
          <w:rFonts w:hint="eastAsia"/>
        </w:rPr>
        <w:t xml:space="preserve"> </w:t>
      </w:r>
    </w:p>
    <w:p w14:paraId="3DA8C0EF" w14:textId="77777777" w:rsidR="00C633ED" w:rsidRDefault="00C633ED" w:rsidP="00C633ED">
      <w:r>
        <w:t>w</w:t>
      </w:r>
      <w:r>
        <w:rPr>
          <w:rFonts w:hint="eastAsia"/>
        </w:rPr>
        <w:t>即目标函数</w:t>
      </w:r>
      <w:r>
        <w:rPr>
          <w:rFonts w:hint="eastAsia"/>
        </w:rPr>
        <w:t>/</w:t>
      </w:r>
      <w:r>
        <w:rPr>
          <w:rFonts w:hint="eastAsia"/>
        </w:rPr>
        <w:t>基函数的定义域</w:t>
      </w:r>
    </w:p>
    <w:p w14:paraId="0DFE6F16" w14:textId="77777777"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14:paraId="74F865CC" w14:textId="77777777"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14:paraId="786635E5" w14:textId="77777777"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14:paraId="042E9CE3" w14:textId="77777777" w:rsidR="00C633ED" w:rsidRDefault="00C633ED" w:rsidP="00C633ED"/>
    <w:p w14:paraId="0B456C56" w14:textId="77777777" w:rsidR="00C633ED" w:rsidRDefault="00C633ED" w:rsidP="00C633ED">
      <w:r>
        <w:rPr>
          <w:rFonts w:hint="eastAsia"/>
        </w:rPr>
        <w:t>在计算机中，一般使用离散的方式近似求得积分</w:t>
      </w:r>
    </w:p>
    <w:p w14:paraId="0159D7BE" w14:textId="77777777"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14:paraId="6EB645D9" w14:textId="77777777" w:rsidR="00C633ED" w:rsidRDefault="00C633ED" w:rsidP="00C633ED">
      <w:r>
        <w:rPr>
          <w:rFonts w:hint="eastAsia"/>
        </w:rPr>
        <w:t>其中</w:t>
      </w:r>
    </w:p>
    <w:p w14:paraId="61A28E04" w14:textId="77777777"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14:paraId="342F2252" w14:textId="77777777" w:rsidR="00C633ED" w:rsidRDefault="00C633ED" w:rsidP="00C633ED">
      <w:r>
        <w:rPr>
          <w:rFonts w:hint="eastAsia"/>
        </w:rPr>
        <w:t>r(t)</w:t>
      </w:r>
      <w:r>
        <w:rPr>
          <w:rFonts w:hint="eastAsia"/>
        </w:rPr>
        <w:t>表示相应纹素的中心所对应的反射光线方向</w:t>
      </w:r>
      <w:r>
        <w:rPr>
          <w:rFonts w:hint="eastAsia"/>
        </w:rPr>
        <w:t>r</w:t>
      </w:r>
    </w:p>
    <w:p w14:paraId="0F4468BA" w14:textId="77777777" w:rsidR="00C633ED" w:rsidRDefault="00C633ED" w:rsidP="00C633ED">
      <w:r>
        <w:t>w(t)</w:t>
      </w:r>
      <w:r>
        <w:rPr>
          <w:rFonts w:hint="eastAsia"/>
        </w:rPr>
        <w:t>表示相应纹素所对的立体角的大小</w:t>
      </w:r>
    </w:p>
    <w:p w14:paraId="4E725F3E" w14:textId="77777777"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14:paraId="14BCA5CB" w14:textId="77777777" w:rsidR="00C633ED" w:rsidRDefault="00C633ED" w:rsidP="00C633ED"/>
    <w:p w14:paraId="24310F2D" w14:textId="77777777"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14:paraId="091FEE31" w14:textId="77777777" w:rsidR="00C633ED" w:rsidRDefault="00C633ED" w:rsidP="00C633ED">
      <w:r>
        <w:rPr>
          <w:rFonts w:hint="eastAsia"/>
        </w:rPr>
        <w:t>与卷积定理类似</w:t>
      </w:r>
    </w:p>
    <w:p w14:paraId="29019429" w14:textId="77777777"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14:paraId="3C9DB1E0" w14:textId="77777777"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14:paraId="08BDB512" w14:textId="77777777"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14:paraId="70D82D15" w14:textId="77777777"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14:paraId="30466BA7" w14:textId="77777777" w:rsidR="00C633ED" w:rsidRDefault="00C633ED" w:rsidP="00C633ED"/>
    <w:p w14:paraId="189CA43C" w14:textId="77777777"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14:paraId="4C555EF9" w14:textId="77777777"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14:paraId="022953BF" w14:textId="77777777" w:rsidR="00C633ED" w:rsidRDefault="00C633ED" w:rsidP="00C633ED"/>
    <w:p w14:paraId="067E7F56" w14:textId="77777777" w:rsidR="00C633ED" w:rsidRPr="00CE3F50" w:rsidRDefault="00C633ED" w:rsidP="00C633ED"/>
    <w:p w14:paraId="3DE7BB85" w14:textId="77777777"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14:paraId="7E11AD67" w14:textId="77777777" w:rsidR="006B231C" w:rsidRDefault="006B231C" w:rsidP="006B231C">
      <w:pPr>
        <w:rPr>
          <w:rFonts w:ascii="Arial" w:hAnsi="Arial" w:cs="Arial"/>
          <w:color w:val="333333"/>
          <w:sz w:val="20"/>
          <w:szCs w:val="20"/>
          <w:shd w:val="clear" w:color="auto" w:fill="FFFFFF"/>
        </w:rPr>
      </w:pPr>
    </w:p>
    <w:p w14:paraId="07364002" w14:textId="77777777" w:rsidR="006B231C" w:rsidRDefault="006B231C" w:rsidP="006B231C">
      <w:pPr>
        <w:rPr>
          <w:rFonts w:ascii="Arial" w:hAnsi="Arial" w:cs="Arial"/>
          <w:color w:val="333333"/>
          <w:sz w:val="20"/>
          <w:szCs w:val="20"/>
          <w:shd w:val="clear" w:color="auto" w:fill="FFFFFF"/>
        </w:rPr>
      </w:pPr>
    </w:p>
    <w:p w14:paraId="47423C4E" w14:textId="77777777" w:rsidR="00C86539" w:rsidRDefault="00C86539" w:rsidP="006B231C">
      <w:pPr>
        <w:rPr>
          <w:rFonts w:ascii="Arial" w:hAnsi="Arial" w:cs="Arial"/>
          <w:color w:val="333333"/>
          <w:sz w:val="20"/>
          <w:szCs w:val="20"/>
          <w:shd w:val="clear" w:color="auto" w:fill="FFFFFF"/>
        </w:rPr>
      </w:pPr>
    </w:p>
    <w:p w14:paraId="53106349" w14:textId="77777777" w:rsidR="00C86539" w:rsidRDefault="00C86539" w:rsidP="006B231C">
      <w:pPr>
        <w:rPr>
          <w:rFonts w:ascii="Arial" w:hAnsi="Arial" w:cs="Arial"/>
          <w:color w:val="333333"/>
          <w:sz w:val="20"/>
          <w:szCs w:val="20"/>
          <w:shd w:val="clear" w:color="auto" w:fill="FFFFFF"/>
        </w:rPr>
      </w:pPr>
    </w:p>
    <w:p w14:paraId="36BDD763" w14:textId="77777777" w:rsidR="006B231C" w:rsidRPr="006B231C" w:rsidRDefault="006B231C" w:rsidP="006B231C"/>
    <w:p w14:paraId="2BFCD213" w14:textId="77777777"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14:paraId="1D13E5F7" w14:textId="77777777"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14:paraId="1F69FE03" w14:textId="77777777"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14:paraId="4042854B" w14:textId="77777777" w:rsidR="006B231C" w:rsidRDefault="006B231C" w:rsidP="006B231C"/>
    <w:p w14:paraId="53005DAB" w14:textId="77777777"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14:paraId="501657A4" w14:textId="77777777" w:rsidR="006B231C" w:rsidRDefault="006B231C" w:rsidP="006B231C"/>
    <w:p w14:paraId="042D0559" w14:textId="77777777"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14:paraId="4E32E7D8" w14:textId="77777777" w:rsidR="006B231C" w:rsidRDefault="006B231C" w:rsidP="006B231C"/>
    <w:p w14:paraId="11F5325F" w14:textId="77777777" w:rsidR="006B231C" w:rsidRDefault="006B231C" w:rsidP="006B231C">
      <w:r>
        <w:rPr>
          <w:rFonts w:hint="eastAsia"/>
        </w:rPr>
        <w:t>Nvidia HBAO</w:t>
      </w:r>
      <w:r>
        <w:t>+</w:t>
      </w:r>
    </w:p>
    <w:p w14:paraId="069A2561" w14:textId="77777777" w:rsidR="006B231C" w:rsidRDefault="006B231C" w:rsidP="006B231C"/>
    <w:p w14:paraId="6298BCEC" w14:textId="77777777"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14:paraId="18949CE7" w14:textId="77777777" w:rsidR="006B231C" w:rsidRDefault="003612D1" w:rsidP="006B231C">
      <w:hyperlink r:id="rId214" w:history="1">
        <w:r w:rsidR="006B231C" w:rsidRPr="003E4EB4">
          <w:rPr>
            <w:rStyle w:val="a5"/>
          </w:rPr>
          <w:t>https://developer.nvidia.com/gameworks-directx-samples</w:t>
        </w:r>
      </w:hyperlink>
    </w:p>
    <w:p w14:paraId="1854045D" w14:textId="77777777" w:rsidR="006B231C" w:rsidRDefault="006B231C" w:rsidP="006B231C"/>
    <w:p w14:paraId="6A383155" w14:textId="77777777" w:rsidR="006B231C" w:rsidRDefault="006B231C" w:rsidP="006B231C">
      <w:r w:rsidRPr="006E1811">
        <w:t>NVIDIA</w:t>
      </w:r>
      <w:r>
        <w:t xml:space="preserve"> </w:t>
      </w:r>
      <w:r>
        <w:rPr>
          <w:rFonts w:hint="eastAsia"/>
        </w:rPr>
        <w:t>ShadowWorks</w:t>
      </w:r>
      <w:r>
        <w:t xml:space="preserve"> / HBAO+</w:t>
      </w:r>
    </w:p>
    <w:p w14:paraId="08C98A03" w14:textId="77777777" w:rsidR="006B231C" w:rsidRDefault="003612D1" w:rsidP="006B231C">
      <w:hyperlink r:id="rId215" w:history="1">
        <w:r w:rsidR="006B231C" w:rsidRPr="00BD49BB">
          <w:rPr>
            <w:rStyle w:val="a5"/>
          </w:rPr>
          <w:t>https://developer.nvidia.com/shadowworks</w:t>
        </w:r>
      </w:hyperlink>
    </w:p>
    <w:p w14:paraId="36C0396E" w14:textId="77777777" w:rsidR="006B231C" w:rsidRDefault="006B231C" w:rsidP="006B231C"/>
    <w:p w14:paraId="07680E7A" w14:textId="77777777" w:rsidR="006B231C" w:rsidRDefault="006B231C" w:rsidP="006B231C">
      <w:r>
        <w:rPr>
          <w:rFonts w:hint="eastAsia"/>
        </w:rPr>
        <w:t>Texture</w:t>
      </w:r>
      <w:r>
        <w:rPr>
          <w:rFonts w:hint="eastAsia"/>
        </w:rPr>
        <w:t>缓存的空间局部性</w:t>
      </w:r>
    </w:p>
    <w:p w14:paraId="3E0005CF" w14:textId="77777777"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14:paraId="21EBA57A" w14:textId="77777777" w:rsidR="006B231C" w:rsidRDefault="006B231C" w:rsidP="006B231C"/>
    <w:p w14:paraId="6837F38A" w14:textId="77777777"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14:paraId="4586D424" w14:textId="77777777" w:rsidR="006B231C" w:rsidRDefault="006B231C" w:rsidP="006B231C"/>
    <w:p w14:paraId="60854F34" w14:textId="77777777" w:rsidR="006B231C" w:rsidRDefault="006B231C" w:rsidP="006B231C"/>
    <w:p w14:paraId="753C6DD5" w14:textId="77777777" w:rsidR="004904DA" w:rsidRPr="004904DA" w:rsidRDefault="004904DA" w:rsidP="004904DA">
      <w:pPr>
        <w:pStyle w:val="2"/>
      </w:pPr>
      <w:r>
        <w:rPr>
          <w:rFonts w:hint="eastAsia"/>
          <w:shd w:val="clear" w:color="auto" w:fill="FFFFFF"/>
        </w:rPr>
        <w:t>传统的</w:t>
      </w:r>
      <w:bookmarkEnd w:id="84"/>
    </w:p>
    <w:p w14:paraId="2A4E6C75" w14:textId="77777777" w:rsidR="004904DA" w:rsidRDefault="004D6C52" w:rsidP="004904DA">
      <w:pPr>
        <w:pStyle w:val="3"/>
      </w:pPr>
      <w:bookmarkStart w:id="85" w:name="_Toc497394715"/>
      <w:r>
        <w:rPr>
          <w:rFonts w:hint="eastAsia"/>
        </w:rPr>
        <w:t>平面反射</w:t>
      </w:r>
      <w:bookmarkEnd w:id="85"/>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14:paraId="1DA38385" w14:textId="77777777" w:rsidR="004D6C52" w:rsidRDefault="004D6C52" w:rsidP="004D6C52"/>
    <w:p w14:paraId="24F955F1" w14:textId="77777777" w:rsidR="004D6C52" w:rsidRDefault="004D6C52" w:rsidP="004D6C52"/>
    <w:p w14:paraId="0C62C31D" w14:textId="77777777" w:rsidR="004D6C52" w:rsidRPr="004D6C52" w:rsidRDefault="004D6C52" w:rsidP="004D6C52"/>
    <w:p w14:paraId="43E3EABB" w14:textId="77777777" w:rsidR="00724260" w:rsidRDefault="00724260" w:rsidP="00724260">
      <w:pPr>
        <w:pStyle w:val="3"/>
      </w:pPr>
      <w:bookmarkStart w:id="86" w:name="_Toc497394716"/>
      <w:r>
        <w:rPr>
          <w:rFonts w:hint="eastAsia"/>
        </w:rPr>
        <w:t>环境光（</w:t>
      </w:r>
      <w:r>
        <w:rPr>
          <w:rFonts w:hint="eastAsia"/>
        </w:rPr>
        <w:t>Ambient</w:t>
      </w:r>
      <w:r>
        <w:rPr>
          <w:rFonts w:hint="eastAsia"/>
        </w:rPr>
        <w:t>）</w:t>
      </w:r>
    </w:p>
    <w:p w14:paraId="19B0CE72" w14:textId="77777777"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14:paraId="2EEC9BF8" w14:textId="77777777" w:rsidR="00724260" w:rsidRDefault="00724260" w:rsidP="00724260"/>
    <w:p w14:paraId="4628478B" w14:textId="77777777" w:rsidR="00724260" w:rsidRDefault="00724260" w:rsidP="00724260">
      <w:r>
        <w:rPr>
          <w:rFonts w:hint="eastAsia"/>
        </w:rPr>
        <w:t>//Lambert</w:t>
      </w:r>
      <w:r>
        <w:rPr>
          <w:rFonts w:hint="eastAsia"/>
        </w:rPr>
        <w:t>表面</w:t>
      </w:r>
    </w:p>
    <w:p w14:paraId="124D8028" w14:textId="77777777" w:rsidR="00724260" w:rsidRDefault="00724260" w:rsidP="00724260">
      <w:r>
        <w:rPr>
          <w:rFonts w:hint="eastAsia"/>
        </w:rPr>
        <w:t>//LightMap</w:t>
      </w:r>
      <w:r>
        <w:t>/</w:t>
      </w:r>
      <w:r>
        <w:rPr>
          <w:rFonts w:hint="eastAsia"/>
        </w:rPr>
        <w:t>IrradianceMap</w:t>
      </w:r>
    </w:p>
    <w:p w14:paraId="423A3E25" w14:textId="77777777" w:rsidR="00724260" w:rsidRDefault="00724260" w:rsidP="00724260"/>
    <w:p w14:paraId="4F6EF372" w14:textId="77777777"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14:paraId="6E7E4CBB" w14:textId="77777777" w:rsidR="00C633ED" w:rsidRDefault="00C633ED" w:rsidP="00C633ED">
      <w:r>
        <w:rPr>
          <w:rFonts w:hint="eastAsia"/>
        </w:rPr>
        <w:t>相对于环境光将辐射照度定义为常量</w:t>
      </w:r>
    </w:p>
    <w:p w14:paraId="7E52867C" w14:textId="77777777" w:rsidR="00C633ED" w:rsidRDefault="00C633ED" w:rsidP="00C633ED">
      <w:r>
        <w:rPr>
          <w:rFonts w:hint="eastAsia"/>
        </w:rPr>
        <w:t>半球光照用天空光、地面光和一个角度来定义辐射照度</w:t>
      </w:r>
    </w:p>
    <w:p w14:paraId="3EFE3A42" w14:textId="77777777" w:rsidR="00C633ED" w:rsidRDefault="00C633ED" w:rsidP="00C633ED"/>
    <w:p w14:paraId="3A0DCF84" w14:textId="77777777" w:rsidR="00C633ED" w:rsidRDefault="00C633ED" w:rsidP="00C633ED"/>
    <w:p w14:paraId="3EDED71E" w14:textId="77777777" w:rsidR="00C633ED" w:rsidRDefault="00C633ED" w:rsidP="00C633ED">
      <w:pPr>
        <w:pStyle w:val="3"/>
      </w:pPr>
      <w:r>
        <w:rPr>
          <w:rFonts w:hint="eastAsia"/>
        </w:rPr>
        <w:t>补光（</w:t>
      </w:r>
      <w:r>
        <w:rPr>
          <w:rFonts w:hint="eastAsia"/>
        </w:rPr>
        <w:t>Fill</w:t>
      </w:r>
      <w:r>
        <w:t xml:space="preserve"> Light</w:t>
      </w:r>
      <w:r>
        <w:rPr>
          <w:rFonts w:hint="eastAsia"/>
        </w:rPr>
        <w:t>）</w:t>
      </w:r>
    </w:p>
    <w:p w14:paraId="05EF5D6A" w14:textId="77777777" w:rsidR="00C633ED" w:rsidRDefault="00C633ED" w:rsidP="00C633ED">
      <w:r>
        <w:rPr>
          <w:rFonts w:hint="eastAsia"/>
        </w:rPr>
        <w:t>在实时渲染中，补光即用只对漫反射产生影响（即不会对镜面反射产生影响）的光源（即直接光）模拟间接光</w:t>
      </w:r>
    </w:p>
    <w:p w14:paraId="4ADF51DF" w14:textId="77777777" w:rsidR="00C633ED" w:rsidRDefault="00C633ED" w:rsidP="00C633ED"/>
    <w:p w14:paraId="7454B1D9" w14:textId="77777777" w:rsidR="00C633ED" w:rsidRDefault="00C633ED" w:rsidP="00C633ED">
      <w:r>
        <w:rPr>
          <w:rFonts w:hint="eastAsia"/>
        </w:rPr>
        <w:t>个人认为补光是一种比较山寨的技术，而且在逻辑层可以实现，并不会对引擎层产生任何影响</w:t>
      </w:r>
    </w:p>
    <w:p w14:paraId="7037C9DD" w14:textId="77777777" w:rsidR="00C633ED" w:rsidRDefault="00C633ED" w:rsidP="00C633ED"/>
    <w:p w14:paraId="27482331" w14:textId="77777777" w:rsidR="00C633ED" w:rsidRDefault="00C633ED" w:rsidP="00C633ED">
      <w:r>
        <w:rPr>
          <w:rFonts w:hint="eastAsia"/>
        </w:rPr>
        <w:lastRenderedPageBreak/>
        <w:t>前照灯（</w:t>
      </w:r>
      <w:r>
        <w:rPr>
          <w:rFonts w:hint="eastAsia"/>
        </w:rPr>
        <w:t>Head</w:t>
      </w:r>
      <w:r>
        <w:t xml:space="preserve"> </w:t>
      </w:r>
      <w:r>
        <w:rPr>
          <w:rFonts w:hint="eastAsia"/>
        </w:rPr>
        <w:t>Light</w:t>
      </w:r>
      <w:r>
        <w:rPr>
          <w:rFonts w:hint="eastAsia"/>
        </w:rPr>
        <w:t>）</w:t>
      </w:r>
    </w:p>
    <w:p w14:paraId="157AC4AD" w14:textId="77777777" w:rsidR="00C633ED" w:rsidRDefault="00C633ED" w:rsidP="00C633ED">
      <w:r>
        <w:rPr>
          <w:rFonts w:hint="eastAsia"/>
        </w:rPr>
        <w:t>附加到摄像机的光源，显然不会受到距离的影响</w:t>
      </w:r>
    </w:p>
    <w:p w14:paraId="21D7EB54" w14:textId="77777777" w:rsidR="00C633ED" w:rsidRDefault="00C633ED" w:rsidP="00C633ED"/>
    <w:p w14:paraId="736BBE1E" w14:textId="77777777" w:rsidR="00C633ED" w:rsidRDefault="00C633ED" w:rsidP="00C633ED">
      <w:r>
        <w:rPr>
          <w:rFonts w:hint="eastAsia"/>
        </w:rPr>
        <w:t>三点布光（</w:t>
      </w:r>
      <w:r>
        <w:rPr>
          <w:rFonts w:hint="eastAsia"/>
        </w:rPr>
        <w:t>Three</w:t>
      </w:r>
      <w:r>
        <w:t>Point Light</w:t>
      </w:r>
      <w:r>
        <w:rPr>
          <w:rFonts w:hint="eastAsia"/>
        </w:rPr>
        <w:t>）</w:t>
      </w:r>
    </w:p>
    <w:p w14:paraId="0769857B" w14:textId="77777777" w:rsidR="00C633ED" w:rsidRDefault="00C633ED" w:rsidP="00C633ED">
      <w:r>
        <w:rPr>
          <w:rFonts w:hint="eastAsia"/>
        </w:rPr>
        <w:t>用于影视领域</w:t>
      </w:r>
    </w:p>
    <w:p w14:paraId="76326778" w14:textId="77777777" w:rsidR="00C633ED" w:rsidRDefault="00C633ED" w:rsidP="00C633ED">
      <w:r>
        <w:rPr>
          <w:rFonts w:hint="eastAsia"/>
        </w:rPr>
        <w:t>主体光（</w:t>
      </w:r>
      <w:r>
        <w:rPr>
          <w:rFonts w:hint="eastAsia"/>
        </w:rPr>
        <w:t>Key</w:t>
      </w:r>
      <w:r>
        <w:t xml:space="preserve"> </w:t>
      </w:r>
      <w:r>
        <w:rPr>
          <w:rFonts w:hint="eastAsia"/>
        </w:rPr>
        <w:t>Light</w:t>
      </w:r>
      <w:r>
        <w:rPr>
          <w:rFonts w:hint="eastAsia"/>
        </w:rPr>
        <w:t>）</w:t>
      </w:r>
    </w:p>
    <w:p w14:paraId="06B851BF" w14:textId="77777777" w:rsidR="00C633ED" w:rsidRDefault="00C633ED" w:rsidP="00C633ED">
      <w:r>
        <w:rPr>
          <w:rFonts w:hint="eastAsia"/>
        </w:rPr>
        <w:t>补光（</w:t>
      </w:r>
      <w:r>
        <w:rPr>
          <w:rFonts w:hint="eastAsia"/>
        </w:rPr>
        <w:t>Fill</w:t>
      </w:r>
      <w:r>
        <w:t xml:space="preserve"> </w:t>
      </w:r>
      <w:r>
        <w:rPr>
          <w:rFonts w:hint="eastAsia"/>
        </w:rPr>
        <w:t>Light</w:t>
      </w:r>
      <w:r>
        <w:rPr>
          <w:rFonts w:hint="eastAsia"/>
        </w:rPr>
        <w:t>）</w:t>
      </w:r>
    </w:p>
    <w:p w14:paraId="6824B645" w14:textId="77777777"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14:paraId="63716382" w14:textId="77777777" w:rsidR="00C633ED" w:rsidRDefault="00C633ED" w:rsidP="00C633ED"/>
    <w:p w14:paraId="10036864" w14:textId="77777777"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14:paraId="6DC888F6" w14:textId="77777777" w:rsidR="00C633ED" w:rsidRDefault="00C633ED" w:rsidP="00C633ED"/>
    <w:p w14:paraId="413B2DE4" w14:textId="77777777"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14:paraId="165C6CA8" w14:textId="77777777" w:rsidR="00C633ED" w:rsidRDefault="00C633ED" w:rsidP="00C633ED">
      <w:r>
        <w:rPr>
          <w:rFonts w:hint="eastAsia"/>
        </w:rPr>
        <w:t>用于模拟环境光</w:t>
      </w:r>
    </w:p>
    <w:p w14:paraId="72C120ED" w14:textId="77777777" w:rsidR="00C633ED" w:rsidRDefault="00C633ED" w:rsidP="00C633ED"/>
    <w:p w14:paraId="05EDFB3D" w14:textId="77777777" w:rsidR="008228EA" w:rsidRDefault="008228EA" w:rsidP="00C633ED"/>
    <w:p w14:paraId="76191144" w14:textId="088DEBCA" w:rsidR="00C633ED" w:rsidRDefault="008228EA" w:rsidP="008228EA">
      <w:pPr>
        <w:pStyle w:val="1"/>
      </w:pPr>
      <w:r>
        <w:rPr>
          <w:rFonts w:hint="eastAsia"/>
        </w:rPr>
        <w:t>IBL</w:t>
      </w:r>
    </w:p>
    <w:p w14:paraId="3AB85092" w14:textId="6E86C158" w:rsidR="00C633ED" w:rsidRPr="00EE5AFD" w:rsidRDefault="000F5207" w:rsidP="00C633ED">
      <w:r>
        <w:rPr>
          <w:rFonts w:hint="eastAsia"/>
        </w:rPr>
        <w:t>Split</w:t>
      </w:r>
      <w:r>
        <w:t xml:space="preserve"> </w:t>
      </w:r>
      <w:r>
        <w:rPr>
          <w:rFonts w:hint="eastAsia"/>
        </w:rPr>
        <w:t>Sum</w:t>
      </w:r>
      <w:r w:rsidR="00FC04F8">
        <w:t xml:space="preserve"> //</w:t>
      </w:r>
      <w:r w:rsidR="00FC04F8">
        <w:rPr>
          <w:rFonts w:hint="eastAsia"/>
        </w:rPr>
        <w:t>Can</w:t>
      </w:r>
      <w:r w:rsidR="00FC04F8">
        <w:t xml:space="preserve"> </w:t>
      </w:r>
      <w:r w:rsidR="00FC04F8">
        <w:rPr>
          <w:rFonts w:hint="eastAsia"/>
        </w:rPr>
        <w:t>We</w:t>
      </w:r>
      <w:r w:rsidR="00FC04F8">
        <w:t xml:space="preserve"> </w:t>
      </w:r>
      <w:r w:rsidR="00FC04F8">
        <w:rPr>
          <w:rFonts w:hint="eastAsia"/>
        </w:rPr>
        <w:t>Apply</w:t>
      </w:r>
      <w:r w:rsidR="00FC04F8">
        <w:t xml:space="preserve"> </w:t>
      </w:r>
      <w:r w:rsidR="00FC04F8">
        <w:rPr>
          <w:rFonts w:hint="eastAsia"/>
        </w:rPr>
        <w:t>LTC</w:t>
      </w:r>
      <w:r w:rsidR="00F23327">
        <w:t xml:space="preserve">??? </w:t>
      </w:r>
      <w:r w:rsidR="00EE5AFD">
        <w:t>//No</w:t>
      </w:r>
      <w:r w:rsidR="0061181F">
        <w:t xml:space="preserve"> //</w:t>
      </w:r>
      <w:r w:rsidR="00EE5AFD">
        <w:t>L</w:t>
      </w:r>
      <w:r w:rsidR="00EE5AFD">
        <w:rPr>
          <w:rFonts w:hint="eastAsia"/>
          <w:vertAlign w:val="subscript"/>
        </w:rPr>
        <w:t>i</w:t>
      </w:r>
      <w:r w:rsidR="00EE5AFD">
        <w:rPr>
          <w:rFonts w:hint="eastAsia"/>
        </w:rPr>
        <w:t>（</w:t>
      </w:r>
      <w:r w:rsidR="00EE5AFD">
        <w:rPr>
          <w:rFonts w:hint="eastAsia"/>
        </w:rPr>
        <w:t>Incident</w:t>
      </w:r>
      <w:r w:rsidR="00EE5AFD">
        <w:t xml:space="preserve"> </w:t>
      </w:r>
      <w:r w:rsidR="00EE5AFD">
        <w:rPr>
          <w:rFonts w:hint="eastAsia"/>
        </w:rPr>
        <w:t>Radiance</w:t>
      </w:r>
      <w:r w:rsidR="00EE5AFD">
        <w:rPr>
          <w:rFonts w:hint="eastAsia"/>
        </w:rPr>
        <w:t>）必须相同</w:t>
      </w:r>
    </w:p>
    <w:p w14:paraId="4A6FAAB6" w14:textId="77777777" w:rsidR="00154F9B" w:rsidRDefault="00154F9B" w:rsidP="00C633ED"/>
    <w:p w14:paraId="783D6C3D" w14:textId="7CAF66A2" w:rsidR="00074006" w:rsidRDefault="00154F9B" w:rsidP="00C633ED">
      <w:r>
        <w:t>[</w:t>
      </w:r>
      <w:r w:rsidRPr="00855353">
        <w:t>Gotanda</w:t>
      </w:r>
      <w:r>
        <w:t xml:space="preserve"> </w:t>
      </w:r>
      <w:r w:rsidR="00564929">
        <w:t>2012</w:t>
      </w:r>
      <w:r>
        <w:t xml:space="preserve">] </w:t>
      </w:r>
      <w:r w:rsidR="00855353" w:rsidRPr="00855353">
        <w:t>Yoshiharu Gotanda</w:t>
      </w:r>
      <w:r w:rsidR="000C748A">
        <w:t>. "</w:t>
      </w:r>
      <w:r w:rsidR="000C748A" w:rsidRPr="000C748A">
        <w:t>Beyond a Simple Physically Based Blinn-Phong Model in Real-Time</w:t>
      </w:r>
      <w:r w:rsidR="000C748A">
        <w:t xml:space="preserve">." </w:t>
      </w:r>
      <w:r w:rsidR="000C748A" w:rsidRPr="000C748A">
        <w:t>SIGGRAPH 2012 Course</w:t>
      </w:r>
      <w:r w:rsidR="000C748A">
        <w:t>.</w:t>
      </w:r>
    </w:p>
    <w:p w14:paraId="63BE3D39" w14:textId="314B7974" w:rsidR="00DB60BF" w:rsidRDefault="003612D1" w:rsidP="00C633ED">
      <w:hyperlink r:id="rId216" w:history="1">
        <w:r w:rsidR="00DB60BF" w:rsidRPr="00853B4D">
          <w:rPr>
            <w:rStyle w:val="a5"/>
          </w:rPr>
          <w:t>http://research.tri-ace.com/Data/s2012_beyond_CourseNotes.pdf</w:t>
        </w:r>
      </w:hyperlink>
    </w:p>
    <w:p w14:paraId="7F65FB11" w14:textId="1AD475F7" w:rsidR="00DB60BF" w:rsidRDefault="003612D1" w:rsidP="00C633ED">
      <w:hyperlink r:id="rId217" w:history="1">
        <w:r w:rsidR="00DB60BF" w:rsidRPr="00853B4D">
          <w:rPr>
            <w:rStyle w:val="a5"/>
          </w:rPr>
          <w:t>http://research.tri-ace.com/Data/s2012_beyond.pptx</w:t>
        </w:r>
      </w:hyperlink>
    </w:p>
    <w:p w14:paraId="7E3DB936" w14:textId="77777777" w:rsidR="00DB60BF" w:rsidRDefault="00DB60BF" w:rsidP="00C633ED"/>
    <w:p w14:paraId="1249FA31" w14:textId="64DFA315" w:rsidR="0038508E" w:rsidRDefault="0038508E" w:rsidP="00C633ED">
      <w:r>
        <w:rPr>
          <w:rFonts w:hint="eastAsia"/>
        </w:rPr>
        <w:t>[</w:t>
      </w:r>
      <w:r w:rsidRPr="0038508E">
        <w:t>Lazarov</w:t>
      </w:r>
      <w:r w:rsidR="005E4CAD">
        <w:t xml:space="preserve"> 2013</w:t>
      </w:r>
      <w:r>
        <w:t xml:space="preserve">] </w:t>
      </w:r>
      <w:r w:rsidRPr="0038508E">
        <w:t>Dimitar Lazarov</w:t>
      </w:r>
      <w:r>
        <w:t>. "</w:t>
      </w:r>
      <w:r w:rsidRPr="0038508E">
        <w:t>Getting More Physical in Call of Duty: Black Ops II</w:t>
      </w:r>
      <w:r>
        <w:t xml:space="preserve">." </w:t>
      </w:r>
      <w:r w:rsidRPr="000C748A">
        <w:t>SIGGRAPH 201</w:t>
      </w:r>
      <w:r>
        <w:t>3</w:t>
      </w:r>
      <w:r w:rsidRPr="000C748A">
        <w:t xml:space="preserve"> Course</w:t>
      </w:r>
      <w:r>
        <w:t>.</w:t>
      </w:r>
    </w:p>
    <w:p w14:paraId="3B0FEE23" w14:textId="77777777" w:rsidR="0038508E" w:rsidRDefault="0038508E" w:rsidP="00C633ED"/>
    <w:p w14:paraId="676E6AC7" w14:textId="50D070F2" w:rsidR="00074006" w:rsidRDefault="006503BF" w:rsidP="00C633ED">
      <w:r>
        <w:t>[</w:t>
      </w:r>
      <w:r w:rsidRPr="006503BF">
        <w:t>Karis</w:t>
      </w:r>
      <w:r>
        <w:t xml:space="preserve"> 2013] </w:t>
      </w:r>
      <w:r w:rsidRPr="006503BF">
        <w:t>Brian Karis</w:t>
      </w:r>
      <w:r>
        <w:t>. "</w:t>
      </w:r>
      <w:r w:rsidR="00114F51" w:rsidRPr="00114F51">
        <w:t>Real Shading in Unreal Engine 4</w:t>
      </w:r>
      <w:r>
        <w:t>."</w:t>
      </w:r>
      <w:r w:rsidR="00114F51">
        <w:t xml:space="preserve"> </w:t>
      </w:r>
      <w:r w:rsidR="00114F51" w:rsidRPr="00114F51">
        <w:t>SIGGRAPH 2013 Course</w:t>
      </w:r>
      <w:r w:rsidR="00114F51">
        <w:t>.</w:t>
      </w:r>
    </w:p>
    <w:p w14:paraId="12032FA2" w14:textId="3D9B4009" w:rsidR="00074006" w:rsidRDefault="003612D1" w:rsidP="00C633ED">
      <w:hyperlink r:id="rId218" w:history="1">
        <w:r w:rsidR="00855353" w:rsidRPr="00853B4D">
          <w:rPr>
            <w:rStyle w:val="a5"/>
          </w:rPr>
          <w:t>https://cdn2.unrealengine.com/Resources/files/2013SiggraphPresentationsNotes-26915738.pdf</w:t>
        </w:r>
      </w:hyperlink>
    </w:p>
    <w:p w14:paraId="2E891898" w14:textId="77777777" w:rsidR="00855353" w:rsidRDefault="00855353" w:rsidP="00C633ED"/>
    <w:p w14:paraId="4BF7B60C" w14:textId="77777777" w:rsidR="00C633ED" w:rsidRDefault="00C633ED" w:rsidP="00C633ED"/>
    <w:p w14:paraId="69956524" w14:textId="77777777" w:rsidR="008228EA" w:rsidRDefault="008228EA" w:rsidP="008228EA">
      <w:pPr>
        <w:pStyle w:val="1"/>
      </w:pPr>
      <w:bookmarkStart w:id="87" w:name="_Toc497394723"/>
      <w:bookmarkEnd w:id="86"/>
      <w:r>
        <w:rPr>
          <w:rFonts w:hint="eastAsia"/>
        </w:rPr>
        <w:t>球函数</w:t>
      </w:r>
      <w:r>
        <w:rPr>
          <w:rFonts w:hint="eastAsia"/>
        </w:rPr>
        <w:t xml:space="preserve"> //Non</w:t>
      </w:r>
      <w:r>
        <w:t>-IBL</w:t>
      </w:r>
    </w:p>
    <w:p w14:paraId="23560739" w14:textId="77777777" w:rsidR="008228EA" w:rsidRDefault="008228EA" w:rsidP="008228EA">
      <w:pPr>
        <w:pStyle w:val="2"/>
      </w:pPr>
      <w:r>
        <w:rPr>
          <w:rFonts w:hint="eastAsia"/>
        </w:rPr>
        <w:t>S</w:t>
      </w:r>
      <w:r>
        <w:t>H</w:t>
      </w:r>
      <w:r>
        <w:rPr>
          <w:rFonts w:hint="eastAsia"/>
        </w:rPr>
        <w:t>（</w:t>
      </w:r>
      <w:r>
        <w:rPr>
          <w:rFonts w:hint="eastAsia"/>
        </w:rPr>
        <w:t>Spherical</w:t>
      </w:r>
      <w:r>
        <w:t xml:space="preserve"> Harmonic</w:t>
      </w:r>
      <w:r>
        <w:t>，</w:t>
      </w:r>
      <w:r>
        <w:rPr>
          <w:rFonts w:hint="eastAsia"/>
        </w:rPr>
        <w:t>球谐函数）</w:t>
      </w:r>
    </w:p>
    <w:p w14:paraId="365FD3D3" w14:textId="77777777" w:rsidR="008228EA" w:rsidRDefault="008228EA" w:rsidP="008228EA"/>
    <w:p w14:paraId="154E0F62" w14:textId="77777777" w:rsidR="008228EA" w:rsidRDefault="008228EA" w:rsidP="008228EA">
      <w:r>
        <w:rPr>
          <w:rFonts w:hint="eastAsia"/>
        </w:rPr>
        <w:t>R</w:t>
      </w:r>
      <w:r>
        <w:t>inging</w:t>
      </w:r>
    </w:p>
    <w:p w14:paraId="6EB0F23F" w14:textId="77777777" w:rsidR="008228EA" w:rsidRDefault="008228EA" w:rsidP="008228EA"/>
    <w:p w14:paraId="22A91648" w14:textId="77777777" w:rsidR="00DB497A" w:rsidRDefault="00DB497A" w:rsidP="008228EA"/>
    <w:p w14:paraId="4BC8891E" w14:textId="77777777" w:rsidR="00DB497A" w:rsidRDefault="00DB497A" w:rsidP="008228EA"/>
    <w:p w14:paraId="154A5E50" w14:textId="77777777" w:rsidR="008228EA" w:rsidRDefault="008228EA" w:rsidP="008228EA">
      <w:pPr>
        <w:pStyle w:val="2"/>
      </w:pPr>
      <w:r>
        <w:rPr>
          <w:rFonts w:hint="eastAsia"/>
        </w:rPr>
        <w:lastRenderedPageBreak/>
        <w:t>H</w:t>
      </w:r>
      <w:r>
        <w:t xml:space="preserve">-Basis / </w:t>
      </w:r>
      <w:r>
        <w:rPr>
          <w:rFonts w:hint="eastAsia"/>
        </w:rPr>
        <w:t>HL2</w:t>
      </w:r>
    </w:p>
    <w:p w14:paraId="6110ED9D" w14:textId="77777777" w:rsidR="008228EA" w:rsidRDefault="008228EA" w:rsidP="008228EA">
      <w:r>
        <w:t>[</w:t>
      </w:r>
      <w:r>
        <w:rPr>
          <w:rFonts w:hint="eastAsia"/>
        </w:rPr>
        <w:t>Habel</w:t>
      </w:r>
      <w:r>
        <w:t xml:space="preserve"> 2010] </w:t>
      </w:r>
      <w:r>
        <w:rPr>
          <w:rFonts w:hint="eastAsia"/>
        </w:rPr>
        <w:t>Habel,</w:t>
      </w:r>
      <w:r>
        <w:t xml:space="preserve"> Wimmer. "</w:t>
      </w:r>
      <w:r w:rsidRPr="00494BD8">
        <w:t>Efficient Irradiance Normal Mapping</w:t>
      </w:r>
      <w:r>
        <w:t>." I3D 2010.</w:t>
      </w:r>
    </w:p>
    <w:p w14:paraId="617895F8" w14:textId="77777777" w:rsidR="008228EA" w:rsidRDefault="003612D1" w:rsidP="008228EA">
      <w:hyperlink r:id="rId219" w:history="1">
        <w:r w:rsidR="008228EA" w:rsidRPr="00853B4D">
          <w:rPr>
            <w:rStyle w:val="a5"/>
          </w:rPr>
          <w:t>https://www.cg.tuwien.ac.at/research/publications/2010/Habel-2010-EIN/</w:t>
        </w:r>
      </w:hyperlink>
    </w:p>
    <w:p w14:paraId="6A1E478C" w14:textId="77777777" w:rsidR="008228EA" w:rsidRDefault="008228EA" w:rsidP="008228EA"/>
    <w:p w14:paraId="26ABBAC0" w14:textId="77777777" w:rsidR="008228EA" w:rsidRDefault="008228EA" w:rsidP="008228EA">
      <w:pPr>
        <w:pStyle w:val="2"/>
      </w:pPr>
      <w:r>
        <w:rPr>
          <w:rFonts w:hint="eastAsia"/>
        </w:rPr>
        <w:t>A</w:t>
      </w:r>
      <w:r>
        <w:t>HD</w:t>
      </w:r>
    </w:p>
    <w:p w14:paraId="25281904" w14:textId="77777777" w:rsidR="008228EA" w:rsidRDefault="008228EA" w:rsidP="008228EA"/>
    <w:p w14:paraId="0E5469F3" w14:textId="77777777" w:rsidR="008228EA" w:rsidRDefault="008228EA" w:rsidP="008228EA">
      <w:pPr>
        <w:pStyle w:val="2"/>
      </w:pPr>
      <w:r>
        <w:rPr>
          <w:rFonts w:hint="eastAsia"/>
        </w:rPr>
        <w:t>AC</w:t>
      </w:r>
      <w:r>
        <w:rPr>
          <w:rFonts w:hint="eastAsia"/>
        </w:rPr>
        <w:t>（</w:t>
      </w:r>
      <w:r>
        <w:rPr>
          <w:rFonts w:hint="eastAsia"/>
        </w:rPr>
        <w:t>Ambient</w:t>
      </w:r>
      <w:r>
        <w:t xml:space="preserve"> </w:t>
      </w:r>
      <w:r>
        <w:rPr>
          <w:rFonts w:hint="eastAsia"/>
        </w:rPr>
        <w:t>Cube</w:t>
      </w:r>
      <w:r>
        <w:rPr>
          <w:rFonts w:hint="eastAsia"/>
        </w:rPr>
        <w:t>）</w:t>
      </w:r>
    </w:p>
    <w:p w14:paraId="57714B4B" w14:textId="77777777" w:rsidR="008228EA" w:rsidRDefault="008228EA" w:rsidP="008228EA">
      <w:r>
        <w:rPr>
          <w:rFonts w:hint="eastAsia"/>
        </w:rPr>
        <w:t>No</w:t>
      </w:r>
      <w:r>
        <w:t xml:space="preserve"> </w:t>
      </w:r>
      <w:r>
        <w:rPr>
          <w:rFonts w:hint="eastAsia"/>
        </w:rPr>
        <w:t>Ringing</w:t>
      </w:r>
    </w:p>
    <w:p w14:paraId="3062690B" w14:textId="77777777" w:rsidR="008228EA" w:rsidRDefault="008228EA" w:rsidP="008228EA"/>
    <w:p w14:paraId="4A649AF2" w14:textId="77777777" w:rsidR="008228EA" w:rsidRDefault="008228EA" w:rsidP="008228EA">
      <w:r>
        <w:t>[</w:t>
      </w:r>
      <w:r w:rsidRPr="000A4CED">
        <w:t>McTaggart</w:t>
      </w:r>
      <w:r>
        <w:t xml:space="preserve"> 2004] </w:t>
      </w:r>
      <w:r w:rsidRPr="000A4CED">
        <w:t>Gary McTaggart</w:t>
      </w:r>
      <w:r>
        <w:rPr>
          <w:rFonts w:hint="eastAsia"/>
        </w:rPr>
        <w:t>.</w:t>
      </w:r>
      <w:r>
        <w:t xml:space="preserve"> "Half-Life® 2 / Valve Source™ Shading</w:t>
      </w:r>
      <w:r>
        <w:rPr>
          <w:rFonts w:hint="eastAsia"/>
        </w:rPr>
        <w:t>.</w:t>
      </w:r>
      <w:r>
        <w:t>" GDC 2004.</w:t>
      </w:r>
    </w:p>
    <w:p w14:paraId="1099087D" w14:textId="77777777" w:rsidR="008228EA" w:rsidRDefault="008228EA" w:rsidP="008228EA"/>
    <w:p w14:paraId="59E75D54" w14:textId="77777777" w:rsidR="008228EA" w:rsidRDefault="008228EA" w:rsidP="008228EA"/>
    <w:p w14:paraId="1BF44904" w14:textId="77777777" w:rsidR="008228EA" w:rsidRDefault="008228EA" w:rsidP="008228EA">
      <w:r>
        <w:rPr>
          <w:rFonts w:hint="eastAsia"/>
        </w:rPr>
        <w:t>//</w:t>
      </w:r>
      <w:r w:rsidRPr="00FB216E">
        <w:t xml:space="preserve"> Stupid Spherical Harmonics (SH) Tricks</w:t>
      </w:r>
      <w:r>
        <w:t xml:space="preserve"> //AC&lt;-&gt;SH</w:t>
      </w:r>
    </w:p>
    <w:p w14:paraId="05A1EEB5" w14:textId="77777777" w:rsidR="008228EA" w:rsidRDefault="008228EA" w:rsidP="008228EA"/>
    <w:p w14:paraId="304F3779" w14:textId="77777777" w:rsidR="008228EA" w:rsidRDefault="008228EA" w:rsidP="008228EA">
      <w:pPr>
        <w:pStyle w:val="2"/>
      </w:pPr>
      <w:r>
        <w:t>#####</w:t>
      </w:r>
    </w:p>
    <w:p w14:paraId="6A0FECC1" w14:textId="77777777" w:rsidR="008228EA" w:rsidRDefault="008228EA" w:rsidP="008228EA">
      <w:r w:rsidRPr="00C668E4">
        <w:t>Dot3Lightmaps</w:t>
      </w:r>
      <w:r>
        <w:t xml:space="preserve"> //</w:t>
      </w:r>
      <w:r w:rsidRPr="00C668E4">
        <w:t>Finding Next Gen—CryEngine 2</w:t>
      </w:r>
    </w:p>
    <w:p w14:paraId="7FFA931B" w14:textId="77777777" w:rsidR="008228EA" w:rsidRDefault="008228EA" w:rsidP="008228EA">
      <w:r>
        <w:rPr>
          <w:rFonts w:hint="eastAsia"/>
        </w:rPr>
        <w:t>Lighting</w:t>
      </w:r>
      <w:r>
        <w:t xml:space="preserve"> </w:t>
      </w:r>
      <w:r>
        <w:rPr>
          <w:rFonts w:hint="eastAsia"/>
        </w:rPr>
        <w:t>in</w:t>
      </w:r>
      <w:r>
        <w:t xml:space="preserve"> </w:t>
      </w:r>
      <w:r>
        <w:rPr>
          <w:rFonts w:hint="eastAsia"/>
        </w:rPr>
        <w:t>Unity</w:t>
      </w:r>
      <w:r>
        <w:t xml:space="preserve"> </w:t>
      </w:r>
      <w:r>
        <w:rPr>
          <w:rFonts w:hint="eastAsia"/>
        </w:rPr>
        <w:t>GDC</w:t>
      </w:r>
      <w:r>
        <w:t xml:space="preserve"> </w:t>
      </w:r>
      <w:r>
        <w:rPr>
          <w:rFonts w:hint="eastAsia"/>
        </w:rPr>
        <w:t>2015</w:t>
      </w:r>
    </w:p>
    <w:p w14:paraId="4AEA81B2" w14:textId="77777777" w:rsidR="008228EA" w:rsidRDefault="008228EA" w:rsidP="008228EA"/>
    <w:p w14:paraId="217E727E" w14:textId="77777777" w:rsidR="008228EA" w:rsidRDefault="008228EA" w:rsidP="008228EA">
      <w:pPr>
        <w:pStyle w:val="2"/>
      </w:pPr>
      <w:r>
        <w:t>SG</w:t>
      </w:r>
      <w:r>
        <w:t>（</w:t>
      </w:r>
      <w:r>
        <w:rPr>
          <w:rFonts w:hint="eastAsia"/>
        </w:rPr>
        <w:t>Spherical</w:t>
      </w:r>
      <w:r>
        <w:t xml:space="preserve"> </w:t>
      </w:r>
      <w:r w:rsidRPr="00FD52F8">
        <w:t>Gaussian</w:t>
      </w:r>
      <w:r>
        <w:t>）</w:t>
      </w:r>
    </w:p>
    <w:p w14:paraId="0AFB03AC" w14:textId="77777777" w:rsidR="008228EA" w:rsidRDefault="008228EA" w:rsidP="008228EA"/>
    <w:p w14:paraId="5AC8A44A" w14:textId="77777777" w:rsidR="008228EA" w:rsidRDefault="008228EA" w:rsidP="008228EA">
      <w:r>
        <w:t xml:space="preserve">[Neubelt 2015] </w:t>
      </w:r>
      <w:r w:rsidRPr="007933F5">
        <w:t>Da</w:t>
      </w:r>
      <w:r>
        <w:t xml:space="preserve">vid Neubelt, </w:t>
      </w:r>
      <w:r w:rsidRPr="007933F5">
        <w:t>Matt Pettineo</w:t>
      </w:r>
      <w:r>
        <w:t>. "</w:t>
      </w:r>
      <w:r w:rsidRPr="008C0009">
        <w:t>Advanced Lighting R&amp;D at Ready At Dawn Studios</w:t>
      </w:r>
      <w:r>
        <w:t>." SIGGRAPH 2015 Course.</w:t>
      </w:r>
    </w:p>
    <w:p w14:paraId="5E539DAC" w14:textId="77777777" w:rsidR="008228EA" w:rsidRDefault="003612D1" w:rsidP="008228EA">
      <w:hyperlink r:id="rId220" w:history="1">
        <w:r w:rsidR="008228EA" w:rsidRPr="00853B4D">
          <w:rPr>
            <w:rStyle w:val="a5"/>
          </w:rPr>
          <w:t>https://mynameismjp.wordpress.com/publications/</w:t>
        </w:r>
      </w:hyperlink>
    </w:p>
    <w:p w14:paraId="48D4B3D0" w14:textId="77777777" w:rsidR="008228EA" w:rsidRDefault="008228EA" w:rsidP="008228EA"/>
    <w:p w14:paraId="230314B8" w14:textId="77777777" w:rsidR="008228EA" w:rsidRDefault="003612D1" w:rsidP="008228EA">
      <w:hyperlink r:id="rId221" w:history="1">
        <w:r w:rsidR="008228EA" w:rsidRPr="00853B4D">
          <w:rPr>
            <w:rStyle w:val="a5"/>
          </w:rPr>
          <w:t>https://mynameismjp.wordpress.com/2016/10/09/sg-series-part-6-step-into-the-baking-lab/</w:t>
        </w:r>
      </w:hyperlink>
    </w:p>
    <w:p w14:paraId="483EAEBC" w14:textId="77777777" w:rsidR="008228EA" w:rsidRDefault="008228EA" w:rsidP="008228EA"/>
    <w:p w14:paraId="27C23E9C" w14:textId="77777777" w:rsidR="008228EA" w:rsidRDefault="008228EA" w:rsidP="008228EA"/>
    <w:p w14:paraId="61E8B81E" w14:textId="77777777" w:rsidR="008228EA" w:rsidRDefault="008228EA" w:rsidP="008228EA">
      <w:pPr>
        <w:pStyle w:val="2"/>
      </w:pPr>
      <w:r>
        <w:rPr>
          <w:rFonts w:hint="eastAsia"/>
        </w:rPr>
        <w:t>AD</w:t>
      </w:r>
      <w:r>
        <w:t>（</w:t>
      </w:r>
      <w:r>
        <w:rPr>
          <w:rFonts w:hint="eastAsia"/>
        </w:rPr>
        <w:t>Ambient</w:t>
      </w:r>
      <w:r>
        <w:t xml:space="preserve"> </w:t>
      </w:r>
      <w:r>
        <w:rPr>
          <w:rFonts w:hint="eastAsia"/>
        </w:rPr>
        <w:t>Dice</w:t>
      </w:r>
      <w:r>
        <w:rPr>
          <w:rFonts w:hint="eastAsia"/>
        </w:rPr>
        <w:t>）</w:t>
      </w:r>
    </w:p>
    <w:p w14:paraId="37EC41BF" w14:textId="77777777" w:rsidR="008228EA" w:rsidRDefault="008228EA" w:rsidP="008228EA"/>
    <w:p w14:paraId="4C6AEA44" w14:textId="77777777" w:rsidR="00DB28B5" w:rsidRDefault="00DB28B5" w:rsidP="008228EA"/>
    <w:p w14:paraId="20E47422" w14:textId="74227827" w:rsidR="00936DC3" w:rsidRPr="00DB28B5" w:rsidRDefault="00936DC3" w:rsidP="00DB28B5">
      <w:pPr>
        <w:pStyle w:val="2"/>
      </w:pPr>
      <w:r w:rsidRPr="00DB28B5">
        <w:rPr>
          <w:rFonts w:hint="eastAsia"/>
        </w:rPr>
        <w:t>L</w:t>
      </w:r>
      <w:r w:rsidRPr="00DB28B5">
        <w:t>T</w:t>
      </w:r>
      <w:r w:rsidR="00D15BDF" w:rsidRPr="00DB28B5">
        <w:rPr>
          <w:rFonts w:hint="eastAsia"/>
        </w:rPr>
        <w:t>C</w:t>
      </w:r>
      <w:r w:rsidRPr="00DB28B5">
        <w:t>（</w:t>
      </w:r>
      <w:r w:rsidRPr="00DB28B5">
        <w:rPr>
          <w:rFonts w:hint="eastAsia"/>
        </w:rPr>
        <w:t>Linearly</w:t>
      </w:r>
      <w:r w:rsidRPr="00DB28B5">
        <w:t xml:space="preserve"> </w:t>
      </w:r>
      <w:r w:rsidRPr="00DB28B5">
        <w:rPr>
          <w:rFonts w:hint="eastAsia"/>
        </w:rPr>
        <w:t>Transformed</w:t>
      </w:r>
      <w:r w:rsidRPr="00DB28B5">
        <w:t xml:space="preserve"> </w:t>
      </w:r>
      <w:r w:rsidR="00D15BDF" w:rsidRPr="00DB28B5">
        <w:t>Cosine</w:t>
      </w:r>
      <w:r w:rsidR="00C90EA1" w:rsidRPr="00DB28B5">
        <w:rPr>
          <w:rFonts w:hint="eastAsia"/>
        </w:rPr>
        <w:t>，线性变换余弦</w:t>
      </w:r>
      <w:r w:rsidRPr="00DB28B5">
        <w:rPr>
          <w:rFonts w:hint="eastAsia"/>
        </w:rPr>
        <w:t>）</w:t>
      </w:r>
    </w:p>
    <w:p w14:paraId="77480182" w14:textId="77777777" w:rsidR="00936DC3" w:rsidRDefault="00936DC3" w:rsidP="008228EA"/>
    <w:p w14:paraId="206ECB2B" w14:textId="77777777" w:rsidR="00936DC3" w:rsidRDefault="00936DC3" w:rsidP="008228EA"/>
    <w:p w14:paraId="43A13A20" w14:textId="77777777" w:rsidR="006A3123" w:rsidRDefault="006A3123" w:rsidP="008228EA"/>
    <w:p w14:paraId="6E92F6ED" w14:textId="2F2113AD" w:rsidR="007D035A" w:rsidRDefault="007D035A" w:rsidP="00792DCC">
      <w:pPr>
        <w:pStyle w:val="1"/>
      </w:pPr>
      <w:r>
        <w:rPr>
          <w:rFonts w:hint="eastAsia"/>
        </w:rPr>
        <w:t>Radiosity</w:t>
      </w:r>
    </w:p>
    <w:p w14:paraId="1717E1B4" w14:textId="77777777" w:rsidR="00416475" w:rsidRDefault="00416475" w:rsidP="007D035A"/>
    <w:p w14:paraId="64B89AFF" w14:textId="1FD88BA7" w:rsidR="000546E4" w:rsidRDefault="000546E4" w:rsidP="00792DCC">
      <w:pPr>
        <w:pStyle w:val="2"/>
      </w:pPr>
      <w:r>
        <w:rPr>
          <w:rFonts w:hint="eastAsia"/>
        </w:rPr>
        <w:t>FEM</w:t>
      </w:r>
      <w:r>
        <w:t>（</w:t>
      </w:r>
      <w:r>
        <w:rPr>
          <w:rFonts w:hint="eastAsia"/>
        </w:rPr>
        <w:t>Finate</w:t>
      </w:r>
      <w:r>
        <w:t xml:space="preserve"> </w:t>
      </w:r>
      <w:r>
        <w:rPr>
          <w:rFonts w:hint="eastAsia"/>
        </w:rPr>
        <w:t>Element</w:t>
      </w:r>
      <w:r>
        <w:t xml:space="preserve"> </w:t>
      </w:r>
      <w:r>
        <w:rPr>
          <w:rFonts w:hint="eastAsia"/>
        </w:rPr>
        <w:t>Method</w:t>
      </w:r>
      <w:r>
        <w:rPr>
          <w:rFonts w:hint="eastAsia"/>
        </w:rPr>
        <w:t>，有限元方法）</w:t>
      </w:r>
    </w:p>
    <w:p w14:paraId="44AD6CF6" w14:textId="77777777" w:rsidR="000546E4" w:rsidRDefault="000546E4" w:rsidP="007D035A"/>
    <w:p w14:paraId="790E9C51" w14:textId="29B08A2B" w:rsidR="00BF0A16" w:rsidRDefault="00BF0A16" w:rsidP="00762E90">
      <w:pPr>
        <w:pStyle w:val="3"/>
      </w:pPr>
      <w:r>
        <w:rPr>
          <w:rFonts w:hint="eastAsia"/>
        </w:rPr>
        <w:t>配置法（</w:t>
      </w:r>
      <w:r>
        <w:rPr>
          <w:rFonts w:hint="eastAsia"/>
        </w:rPr>
        <w:t>Collocation</w:t>
      </w:r>
      <w:r>
        <w:t xml:space="preserve"> </w:t>
      </w:r>
      <w:r>
        <w:rPr>
          <w:rFonts w:hint="eastAsia"/>
        </w:rPr>
        <w:t>Method</w:t>
      </w:r>
      <w:r>
        <w:rPr>
          <w:rFonts w:hint="eastAsia"/>
        </w:rPr>
        <w:t>）</w:t>
      </w:r>
    </w:p>
    <w:p w14:paraId="74B159AD" w14:textId="77777777" w:rsidR="00BF0A16" w:rsidRDefault="00BF0A16" w:rsidP="007D035A"/>
    <w:p w14:paraId="52CA3BAE" w14:textId="5F537BB1" w:rsidR="00BF0A16" w:rsidRDefault="00BF0A16" w:rsidP="00762E90">
      <w:pPr>
        <w:pStyle w:val="3"/>
      </w:pPr>
      <w:r>
        <w:rPr>
          <w:rFonts w:hint="eastAsia"/>
        </w:rPr>
        <w:t>加权余量法（</w:t>
      </w:r>
      <w:r>
        <w:rPr>
          <w:rFonts w:hint="eastAsia"/>
        </w:rPr>
        <w:t>Method</w:t>
      </w:r>
      <w:r>
        <w:t xml:space="preserve"> </w:t>
      </w:r>
      <w:r>
        <w:rPr>
          <w:rFonts w:hint="eastAsia"/>
        </w:rPr>
        <w:t>of</w:t>
      </w:r>
      <w:r>
        <w:t xml:space="preserve"> </w:t>
      </w:r>
      <w:r>
        <w:rPr>
          <w:rFonts w:hint="eastAsia"/>
        </w:rPr>
        <w:t>Weighted</w:t>
      </w:r>
      <w:r>
        <w:t xml:space="preserve"> </w:t>
      </w:r>
      <w:r>
        <w:rPr>
          <w:rFonts w:hint="eastAsia"/>
        </w:rPr>
        <w:t>Residuals</w:t>
      </w:r>
      <w:r>
        <w:rPr>
          <w:rFonts w:hint="eastAsia"/>
        </w:rPr>
        <w:t>）</w:t>
      </w:r>
    </w:p>
    <w:p w14:paraId="408FD4E0" w14:textId="77777777" w:rsidR="00BF0A16" w:rsidRDefault="00BF0A16" w:rsidP="007D035A"/>
    <w:p w14:paraId="758C166E" w14:textId="3853077C" w:rsidR="00F87CAB" w:rsidRDefault="00F87CAB" w:rsidP="00762E90">
      <w:pPr>
        <w:pStyle w:val="3"/>
      </w:pPr>
      <w:r>
        <w:rPr>
          <w:rFonts w:hint="eastAsia"/>
        </w:rPr>
        <w:t>有限元方法（</w:t>
      </w:r>
      <w:r>
        <w:rPr>
          <w:rFonts w:hint="eastAsia"/>
        </w:rPr>
        <w:t>Finate</w:t>
      </w:r>
      <w:r>
        <w:t xml:space="preserve"> </w:t>
      </w:r>
      <w:r>
        <w:rPr>
          <w:rFonts w:hint="eastAsia"/>
        </w:rPr>
        <w:t>Element</w:t>
      </w:r>
      <w:r>
        <w:t xml:space="preserve"> </w:t>
      </w:r>
      <w:r>
        <w:rPr>
          <w:rFonts w:hint="eastAsia"/>
        </w:rPr>
        <w:t>Method</w:t>
      </w:r>
      <w:r>
        <w:rPr>
          <w:rFonts w:hint="eastAsia"/>
        </w:rPr>
        <w:t>）</w:t>
      </w:r>
    </w:p>
    <w:p w14:paraId="68E65C2E" w14:textId="77777777" w:rsidR="00BF0A16" w:rsidRDefault="00BF0A16" w:rsidP="007D035A"/>
    <w:p w14:paraId="34D6A853" w14:textId="77777777" w:rsidR="000546E4" w:rsidRDefault="000546E4" w:rsidP="000546E4">
      <w:r>
        <w:t xml:space="preserve">[Willcox 2014] Karen Willcox, Qiqi Wang. "Computational Methods in Aerospace Engineering." MITOpenCourseWare 2014. </w:t>
      </w:r>
    </w:p>
    <w:p w14:paraId="517255FE" w14:textId="76670294" w:rsidR="000546E4" w:rsidRDefault="003612D1" w:rsidP="000546E4">
      <w:hyperlink r:id="rId222" w:history="1">
        <w:r w:rsidR="000546E4" w:rsidRPr="00B705EB">
          <w:rPr>
            <w:rStyle w:val="a5"/>
          </w:rPr>
          <w:t>https://ocw.mit.edu/courses/aeronautics-and-astronautics/16-90-computational-methods-in-aerospace-engineering-spring-2014/</w:t>
        </w:r>
      </w:hyperlink>
    </w:p>
    <w:p w14:paraId="2A59C053" w14:textId="77777777" w:rsidR="000546E4" w:rsidRDefault="000546E4" w:rsidP="007D035A"/>
    <w:p w14:paraId="4C39E951" w14:textId="77777777" w:rsidR="000546E4" w:rsidRDefault="000546E4" w:rsidP="007D035A"/>
    <w:p w14:paraId="0A3A76C2" w14:textId="77777777" w:rsidR="00416475" w:rsidRDefault="00416475" w:rsidP="007D035A">
      <w:r>
        <w:rPr>
          <w:rFonts w:hint="eastAsia"/>
        </w:rPr>
        <w:t>FEM</w:t>
      </w:r>
      <w:r>
        <w:rPr>
          <w:rFonts w:hint="eastAsia"/>
        </w:rPr>
        <w:t>（</w:t>
      </w:r>
      <w:r>
        <w:rPr>
          <w:rFonts w:hint="eastAsia"/>
        </w:rPr>
        <w:t>Finate</w:t>
      </w:r>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14:paraId="7FEAA513" w14:textId="77777777" w:rsidR="00416475" w:rsidRDefault="00416475" w:rsidP="007D035A"/>
    <w:p w14:paraId="67CBB75F" w14:textId="77777777" w:rsidR="007D035A" w:rsidRDefault="007D035A" w:rsidP="007D035A">
      <w:r>
        <w:rPr>
          <w:rFonts w:hint="eastAsia"/>
        </w:rPr>
        <w:t>间接反射（</w:t>
      </w:r>
      <w:r>
        <w:rPr>
          <w:rFonts w:hint="eastAsia"/>
        </w:rPr>
        <w:t>Inter</w:t>
      </w:r>
      <w:r>
        <w:t>Reflection</w:t>
      </w:r>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14:paraId="0D469FE4" w14:textId="77777777" w:rsidR="007D035A" w:rsidRDefault="007D035A" w:rsidP="007D035A"/>
    <w:p w14:paraId="3FE29B61" w14:textId="4BFA46FB" w:rsidR="003A3AA5" w:rsidRDefault="003A3AA5" w:rsidP="003A3AA5">
      <w:pPr>
        <w:pStyle w:val="2"/>
        <w:rPr>
          <w:rFonts w:hint="eastAsia"/>
        </w:rPr>
      </w:pPr>
      <w:r>
        <w:rPr>
          <w:rFonts w:hint="eastAsia"/>
        </w:rPr>
        <w:t>R</w:t>
      </w:r>
      <w:r>
        <w:t>adiometry</w:t>
      </w:r>
      <w:r>
        <w:rPr>
          <w:rFonts w:hint="eastAsia"/>
        </w:rPr>
        <w:t>（辐射度学）</w:t>
      </w:r>
    </w:p>
    <w:p w14:paraId="736FAB1B" w14:textId="77777777" w:rsidR="003A3AA5" w:rsidRDefault="003A3AA5" w:rsidP="003A3AA5"/>
    <w:p w14:paraId="2380AF3E" w14:textId="77777777" w:rsidR="00066A50" w:rsidRDefault="00066A50" w:rsidP="00066A50">
      <w:pPr>
        <w:rPr>
          <w:rFonts w:hint="eastAsia"/>
        </w:rPr>
      </w:pPr>
      <w:r>
        <w:rPr>
          <w:rFonts w:hint="eastAsia"/>
        </w:rPr>
        <w:t>辐射度学单位</w:t>
      </w:r>
      <w:r>
        <w:rPr>
          <w:rFonts w:hint="eastAsia"/>
        </w:rPr>
        <w:t>(</w:t>
      </w:r>
      <w:r>
        <w:t xml:space="preserve">radiometric </w:t>
      </w:r>
      <w:r w:rsidRPr="00FC016B">
        <w:t>quantity</w:t>
      </w:r>
      <w:r>
        <w:t>)</w:t>
      </w:r>
    </w:p>
    <w:p w14:paraId="1ACFA934" w14:textId="77777777" w:rsidR="00066A50" w:rsidRDefault="00066A50" w:rsidP="00066A50">
      <w:pPr>
        <w:rPr>
          <w:rFonts w:hint="eastAsia"/>
        </w:rPr>
      </w:pPr>
      <w:r>
        <w:rPr>
          <w:rFonts w:hint="eastAsia"/>
        </w:rPr>
        <w:t>---------------------------------------------------------------------------</w:t>
      </w:r>
    </w:p>
    <w:p w14:paraId="2B9AF4E7" w14:textId="77777777" w:rsidR="00066A50" w:rsidRDefault="00066A50" w:rsidP="00066A50">
      <w:pPr>
        <w:rPr>
          <w:rFonts w:ascii="Arial" w:hAnsi="Arial" w:cs="Arial"/>
          <w:color w:val="333333"/>
        </w:rPr>
      </w:pPr>
      <w:r>
        <w:rPr>
          <w:rFonts w:hint="eastAsia"/>
        </w:rPr>
        <w:t>辐射通量</w:t>
      </w:r>
      <w:r>
        <w:rPr>
          <w:rFonts w:hint="eastAsia"/>
        </w:rPr>
        <w:t>(radiant flux</w:t>
      </w:r>
      <w:r>
        <w:t xml:space="preserve">) </w:t>
      </w:r>
      <w:r>
        <w:rPr>
          <w:rFonts w:ascii="Arial" w:hAnsi="Arial" w:cs="Arial"/>
          <w:color w:val="333333"/>
        </w:rPr>
        <w:t>Φ //</w:t>
      </w:r>
      <w:r>
        <w:rPr>
          <w:rFonts w:ascii="Arial" w:hAnsi="Arial" w:cs="Arial" w:hint="eastAsia"/>
          <w:color w:val="333333"/>
        </w:rPr>
        <w:t>W</w:t>
      </w:r>
      <w:r>
        <w:rPr>
          <w:rFonts w:ascii="Arial" w:hAnsi="Arial" w:cs="Arial"/>
          <w:color w:val="333333"/>
        </w:rPr>
        <w:t xml:space="preserve"> </w:t>
      </w:r>
    </w:p>
    <w:p w14:paraId="72B2008E" w14:textId="77777777" w:rsidR="00066A50" w:rsidRDefault="00066A50" w:rsidP="00066A50">
      <w:r>
        <w:rPr>
          <w:rFonts w:hint="eastAsia"/>
        </w:rPr>
        <w:t>辐射强度</w:t>
      </w:r>
      <w:r>
        <w:rPr>
          <w:rFonts w:hint="eastAsia"/>
        </w:rPr>
        <w:t>(radiant intensity</w:t>
      </w:r>
      <w:r>
        <w:t xml:space="preserve">) </w:t>
      </w:r>
      <w:r>
        <w:rPr>
          <w:rFonts w:hint="eastAsia"/>
        </w:rPr>
        <w:t>I</w:t>
      </w:r>
      <w:r>
        <w:t xml:space="preserve"> //</w:t>
      </w:r>
      <w:r>
        <w:rPr>
          <w:rFonts w:hint="eastAsia"/>
        </w:rPr>
        <w:t>W sr</w:t>
      </w:r>
      <w:r>
        <w:rPr>
          <w:rFonts w:hint="eastAsia"/>
          <w:vertAlign w:val="superscript"/>
        </w:rPr>
        <w:t>-1</w:t>
      </w:r>
      <w:r>
        <w:t xml:space="preserve"> </w:t>
      </w:r>
    </w:p>
    <w:p w14:paraId="31CC4218" w14:textId="77777777" w:rsidR="00066A50" w:rsidRPr="00695814" w:rsidRDefault="00066A50" w:rsidP="00066A50">
      <w:r>
        <w:rPr>
          <w:rFonts w:hint="eastAsia"/>
        </w:rPr>
        <w:t>辐射照度</w:t>
      </w:r>
      <w:r>
        <w:rPr>
          <w:rFonts w:hint="eastAsia"/>
        </w:rPr>
        <w:t>(irradiance</w:t>
      </w:r>
      <w:r>
        <w:t xml:space="preserve">) </w:t>
      </w:r>
      <w:r>
        <w:rPr>
          <w:rFonts w:hint="eastAsia"/>
        </w:rPr>
        <w:t>E</w:t>
      </w:r>
      <w:r>
        <w:t xml:space="preserve"> //</w:t>
      </w:r>
      <w:r>
        <w:rPr>
          <w:rFonts w:hint="eastAsia"/>
        </w:rPr>
        <w:t>W m</w:t>
      </w:r>
      <w:r>
        <w:rPr>
          <w:rFonts w:hint="eastAsia"/>
          <w:vertAlign w:val="superscript"/>
        </w:rPr>
        <w:t>-2</w:t>
      </w:r>
      <w:r>
        <w:t xml:space="preserve"> </w:t>
      </w:r>
    </w:p>
    <w:p w14:paraId="04106BF6" w14:textId="77777777" w:rsidR="00066A50" w:rsidRPr="00695814" w:rsidRDefault="00066A50" w:rsidP="00066A50">
      <w:r>
        <w:rPr>
          <w:rFonts w:hint="eastAsia"/>
        </w:rPr>
        <w:t>辐射出射度</w:t>
      </w:r>
      <w:r>
        <w:rPr>
          <w:rFonts w:hint="eastAsia"/>
        </w:rPr>
        <w:t>(radiant exitance)</w:t>
      </w:r>
      <w:r>
        <w:t xml:space="preserve"> </w:t>
      </w:r>
      <w:r>
        <w:rPr>
          <w:rFonts w:hint="eastAsia"/>
        </w:rPr>
        <w:t>M</w:t>
      </w:r>
      <w:r>
        <w:t xml:space="preserve"> &lt;=&gt; XXX(radiosity) B //</w:t>
      </w:r>
      <w:r>
        <w:rPr>
          <w:rFonts w:hint="eastAsia"/>
        </w:rPr>
        <w:t>W m</w:t>
      </w:r>
      <w:r>
        <w:rPr>
          <w:rFonts w:hint="eastAsia"/>
          <w:vertAlign w:val="superscript"/>
        </w:rPr>
        <w:t>-2</w:t>
      </w:r>
      <w:r>
        <w:t xml:space="preserve"> </w:t>
      </w:r>
    </w:p>
    <w:p w14:paraId="050A7CA9" w14:textId="77777777" w:rsidR="00066A50" w:rsidRPr="00695814" w:rsidRDefault="00066A50" w:rsidP="00066A50">
      <w:r>
        <w:rPr>
          <w:rFonts w:hint="eastAsia"/>
        </w:rPr>
        <w:t>辐射亮度</w:t>
      </w:r>
      <w:r>
        <w:rPr>
          <w:rFonts w:hint="eastAsia"/>
        </w:rPr>
        <w:t>(radiance</w:t>
      </w:r>
      <w:r>
        <w:t xml:space="preserve">) </w:t>
      </w:r>
      <w:r>
        <w:rPr>
          <w:rFonts w:hint="eastAsia"/>
        </w:rPr>
        <w:t>L</w:t>
      </w:r>
      <w:r>
        <w:t xml:space="preserve"> //</w:t>
      </w:r>
      <w:r>
        <w:rPr>
          <w:rFonts w:hint="eastAsia"/>
        </w:rPr>
        <w:t>W m</w:t>
      </w:r>
      <w:r w:rsidRPr="00C37BE9">
        <w:rPr>
          <w:rFonts w:hint="eastAsia"/>
          <w:vertAlign w:val="superscript"/>
        </w:rPr>
        <w:t>-2</w:t>
      </w:r>
      <w:r>
        <w:rPr>
          <w:rFonts w:hint="eastAsia"/>
        </w:rPr>
        <w:t xml:space="preserve"> sr</w:t>
      </w:r>
      <w:r>
        <w:rPr>
          <w:rFonts w:hint="eastAsia"/>
          <w:vertAlign w:val="superscript"/>
        </w:rPr>
        <w:t>-1</w:t>
      </w:r>
      <w:r>
        <w:t xml:space="preserve"> </w:t>
      </w:r>
    </w:p>
    <w:p w14:paraId="7E5D0D06" w14:textId="77777777" w:rsidR="00066A50" w:rsidRDefault="00066A50" w:rsidP="00066A50"/>
    <w:p w14:paraId="52C990C5" w14:textId="77777777" w:rsidR="00066A50" w:rsidRDefault="00066A50" w:rsidP="00066A50">
      <w:r>
        <w:rPr>
          <w:rFonts w:hint="eastAsia"/>
        </w:rPr>
        <w:t>光度学单位</w:t>
      </w:r>
      <w:r>
        <w:rPr>
          <w:rFonts w:hint="eastAsia"/>
        </w:rPr>
        <w:t>(</w:t>
      </w:r>
      <w:r w:rsidRPr="00652D46">
        <w:t>photometric</w:t>
      </w:r>
      <w:r>
        <w:t xml:space="preserve"> </w:t>
      </w:r>
      <w:r w:rsidRPr="00704739">
        <w:t>quantity</w:t>
      </w:r>
      <w:r>
        <w:t>)</w:t>
      </w:r>
    </w:p>
    <w:p w14:paraId="19C3BD7F" w14:textId="77777777" w:rsidR="00066A50" w:rsidRDefault="00066A50" w:rsidP="00066A50">
      <w:pPr>
        <w:rPr>
          <w:rFonts w:hint="eastAsia"/>
        </w:rPr>
      </w:pPr>
      <w:r>
        <w:rPr>
          <w:rFonts w:hint="eastAsia"/>
        </w:rPr>
        <w:lastRenderedPageBreak/>
        <w:t>---------------------------------------------------------------------------</w:t>
      </w:r>
    </w:p>
    <w:p w14:paraId="05496225" w14:textId="77777777" w:rsidR="00066A50" w:rsidRDefault="00066A50" w:rsidP="00066A50">
      <w:r>
        <w:rPr>
          <w:rFonts w:hint="eastAsia"/>
        </w:rPr>
        <w:t>光通量</w:t>
      </w:r>
      <w:r>
        <w:rPr>
          <w:rFonts w:hint="eastAsia"/>
        </w:rPr>
        <w:t>(luminous flux)</w:t>
      </w:r>
      <w:r>
        <w:t xml:space="preserve"> //</w:t>
      </w:r>
      <w:r>
        <w:rPr>
          <w:rFonts w:hint="eastAsia"/>
        </w:rPr>
        <w:t>lm(</w:t>
      </w:r>
      <w:r>
        <w:rPr>
          <w:rFonts w:hint="eastAsia"/>
        </w:rPr>
        <w:t>流明</w:t>
      </w:r>
      <w:r>
        <w:rPr>
          <w:rFonts w:hint="eastAsia"/>
        </w:rPr>
        <w:t xml:space="preserve">) </w:t>
      </w:r>
    </w:p>
    <w:p w14:paraId="6B46D0F9" w14:textId="77777777" w:rsidR="00066A50" w:rsidRDefault="00066A50" w:rsidP="00066A50">
      <w:pPr>
        <w:rPr>
          <w:rFonts w:hint="eastAsia"/>
        </w:rPr>
      </w:pPr>
      <w:r>
        <w:rPr>
          <w:rFonts w:hint="eastAsia"/>
        </w:rPr>
        <w:t>光强度</w:t>
      </w:r>
      <w:r>
        <w:rPr>
          <w:rFonts w:hint="eastAsia"/>
        </w:rPr>
        <w:t>(luminous intensity)</w:t>
      </w:r>
      <w:r>
        <w:t xml:space="preserve"> //</w:t>
      </w:r>
      <w:r>
        <w:rPr>
          <w:rFonts w:hint="eastAsia"/>
        </w:rPr>
        <w:t>cd(</w:t>
      </w:r>
      <w:r w:rsidRPr="00445A77">
        <w:rPr>
          <w:rFonts w:hint="eastAsia"/>
        </w:rPr>
        <w:t>坎德拉</w:t>
      </w:r>
      <w:r>
        <w:rPr>
          <w:rFonts w:hint="eastAsia"/>
        </w:rPr>
        <w:t>)</w:t>
      </w:r>
    </w:p>
    <w:p w14:paraId="16CBCEC1" w14:textId="77777777" w:rsidR="00066A50" w:rsidRDefault="00066A50" w:rsidP="00066A50">
      <w:r>
        <w:rPr>
          <w:rFonts w:hint="eastAsia"/>
        </w:rPr>
        <w:t>光照度</w:t>
      </w:r>
      <w:r>
        <w:rPr>
          <w:rFonts w:hint="eastAsia"/>
        </w:rPr>
        <w:t>(illuminance)</w:t>
      </w:r>
      <w:r>
        <w:t xml:space="preserve"> //</w:t>
      </w:r>
      <w:r>
        <w:rPr>
          <w:rFonts w:hint="eastAsia"/>
        </w:rPr>
        <w:t>lx(</w:t>
      </w:r>
      <w:r>
        <w:rPr>
          <w:rFonts w:hint="eastAsia"/>
        </w:rPr>
        <w:t>勒克斯</w:t>
      </w:r>
      <w:r>
        <w:rPr>
          <w:rFonts w:hint="eastAsia"/>
        </w:rPr>
        <w:t>)</w:t>
      </w:r>
    </w:p>
    <w:p w14:paraId="23C783FA" w14:textId="77777777" w:rsidR="00066A50" w:rsidRDefault="00066A50" w:rsidP="00066A50">
      <w:r>
        <w:rPr>
          <w:rFonts w:hint="eastAsia"/>
        </w:rPr>
        <w:t>光出射度</w:t>
      </w:r>
      <w:r>
        <w:rPr>
          <w:rFonts w:hint="eastAsia"/>
        </w:rPr>
        <w:t>(luminous</w:t>
      </w:r>
      <w:r>
        <w:t xml:space="preserve"> </w:t>
      </w:r>
      <w:r>
        <w:rPr>
          <w:rFonts w:hint="eastAsia"/>
        </w:rPr>
        <w:t>exitance</w:t>
      </w:r>
      <w:r>
        <w:t>) &lt;=&gt; XXX(luminosity) //</w:t>
      </w:r>
      <w:r>
        <w:rPr>
          <w:rFonts w:hint="eastAsia"/>
        </w:rPr>
        <w:t>lx(</w:t>
      </w:r>
      <w:r>
        <w:rPr>
          <w:rFonts w:hint="eastAsia"/>
        </w:rPr>
        <w:t>勒克斯</w:t>
      </w:r>
      <w:r>
        <w:rPr>
          <w:rFonts w:hint="eastAsia"/>
        </w:rPr>
        <w:t>)</w:t>
      </w:r>
    </w:p>
    <w:p w14:paraId="381EDAB3" w14:textId="77777777" w:rsidR="00066A50" w:rsidRDefault="00066A50" w:rsidP="00066A50">
      <w:r>
        <w:rPr>
          <w:rFonts w:hint="eastAsia"/>
        </w:rPr>
        <w:t>光亮度</w:t>
      </w:r>
      <w:r>
        <w:rPr>
          <w:rFonts w:hint="eastAsia"/>
        </w:rPr>
        <w:t>(luminance)</w:t>
      </w:r>
      <w:r>
        <w:t xml:space="preserve"> //</w:t>
      </w:r>
      <w:r>
        <w:rPr>
          <w:rFonts w:hint="eastAsia"/>
        </w:rPr>
        <w:t>nit(</w:t>
      </w:r>
      <w:r>
        <w:rPr>
          <w:rFonts w:hint="eastAsia"/>
        </w:rPr>
        <w:t>尼特</w:t>
      </w:r>
      <w:r>
        <w:rPr>
          <w:rFonts w:hint="eastAsia"/>
        </w:rPr>
        <w:t>)</w:t>
      </w:r>
    </w:p>
    <w:p w14:paraId="385E1CBA" w14:textId="77777777" w:rsidR="00066A50" w:rsidRDefault="00066A50" w:rsidP="003A3AA5"/>
    <w:p w14:paraId="39D029BF" w14:textId="4A618DC9" w:rsidR="00CA0B4C" w:rsidRDefault="00CA0B4C" w:rsidP="003A3AA5">
      <w:pPr>
        <w:rPr>
          <w:rFonts w:hint="eastAsia"/>
        </w:rPr>
      </w:pPr>
      <w:r>
        <w:rPr>
          <w:rFonts w:hint="eastAsia"/>
        </w:rPr>
        <w:t>辐射出射度（</w:t>
      </w:r>
      <w:r>
        <w:rPr>
          <w:rFonts w:hint="eastAsia"/>
        </w:rPr>
        <w:t>Radiant</w:t>
      </w:r>
      <w:r>
        <w:t xml:space="preserve"> </w:t>
      </w:r>
      <w:r>
        <w:rPr>
          <w:rFonts w:hint="eastAsia"/>
        </w:rPr>
        <w:t>Existence</w:t>
      </w:r>
      <w:r>
        <w:rPr>
          <w:rFonts w:hint="eastAsia"/>
        </w:rPr>
        <w:t>）是</w:t>
      </w:r>
      <w:r>
        <w:rPr>
          <w:rFonts w:hint="eastAsia"/>
        </w:rPr>
        <w:t>Radiosity</w:t>
      </w:r>
      <w:r>
        <w:rPr>
          <w:rFonts w:hint="eastAsia"/>
        </w:rPr>
        <w:t>的正式名称</w:t>
      </w:r>
    </w:p>
    <w:p w14:paraId="0D80DBE6" w14:textId="77777777" w:rsidR="00066A50" w:rsidRDefault="00066A50" w:rsidP="003A3AA5">
      <w:pPr>
        <w:rPr>
          <w:rFonts w:hint="eastAsia"/>
        </w:rPr>
      </w:pPr>
    </w:p>
    <w:p w14:paraId="7963E43B" w14:textId="1E59C630" w:rsidR="00687530" w:rsidRPr="007B0F6B" w:rsidRDefault="00687530" w:rsidP="003A3AA5">
      <w:pPr>
        <w:rPr>
          <w:rFonts w:cs="Calibri"/>
        </w:rPr>
      </w:pPr>
      <w:r w:rsidRPr="007B0F6B">
        <w:rPr>
          <w:rFonts w:cs="Calibri"/>
        </w:rPr>
        <w:t>cosθ</w:t>
      </w:r>
      <w:r w:rsidR="007B0F6B">
        <w:rPr>
          <w:rFonts w:cs="Calibri"/>
        </w:rPr>
        <w:t xml:space="preserve"> //W</w:t>
      </w:r>
      <w:r w:rsidR="007B0F6B">
        <w:rPr>
          <w:rFonts w:cs="Calibri" w:hint="eastAsia"/>
        </w:rPr>
        <w:t>中隐含了时间</w:t>
      </w:r>
      <w:r w:rsidR="007B0F6B">
        <w:rPr>
          <w:rFonts w:cs="Calibri" w:hint="eastAsia"/>
        </w:rPr>
        <w:t xml:space="preserve"> </w:t>
      </w:r>
      <w:r w:rsidR="00DC1D26">
        <w:rPr>
          <w:rFonts w:cs="Calibri" w:hint="eastAsia"/>
        </w:rPr>
        <w:t>光速是固定的</w:t>
      </w:r>
      <w:r w:rsidR="00DC1D26">
        <w:rPr>
          <w:rFonts w:cs="Calibri" w:hint="eastAsia"/>
        </w:rPr>
        <w:t xml:space="preserve"> </w:t>
      </w:r>
      <w:r w:rsidR="00DC1D26">
        <w:rPr>
          <w:rFonts w:cs="Calibri" w:hint="eastAsia"/>
        </w:rPr>
        <w:t>角度会影响到单位时间内通过的光子的数量</w:t>
      </w:r>
    </w:p>
    <w:p w14:paraId="5C86DD61" w14:textId="77777777" w:rsidR="003A3AA5" w:rsidRDefault="003A3AA5" w:rsidP="003A3AA5"/>
    <w:p w14:paraId="7FB2F784" w14:textId="4212E7B3" w:rsidR="00DE3AEB" w:rsidRDefault="00DE3AEB" w:rsidP="003A3AA5">
      <w:r>
        <w:rPr>
          <w:rFonts w:hint="eastAsia"/>
        </w:rPr>
        <w:t>点光源的</w:t>
      </w:r>
      <w:r>
        <w:rPr>
          <w:rFonts w:hint="eastAsia"/>
        </w:rPr>
        <w:t>I</w:t>
      </w:r>
      <w:r>
        <w:t>(</w:t>
      </w:r>
      <w:r>
        <w:rPr>
          <w:rFonts w:hint="eastAsia"/>
        </w:rPr>
        <w:t>辐射强度</w:t>
      </w:r>
      <w:r>
        <w:rPr>
          <w:rFonts w:hint="eastAsia"/>
        </w:rPr>
        <w:t>)</w:t>
      </w:r>
      <w:r>
        <w:rPr>
          <w:rFonts w:hint="eastAsia"/>
        </w:rPr>
        <w:t>不变</w:t>
      </w:r>
    </w:p>
    <w:p w14:paraId="6A4FA07B" w14:textId="77777777" w:rsidR="00DE3AEB" w:rsidRDefault="00DE3AEB" w:rsidP="003A3AA5"/>
    <w:p w14:paraId="0BCC8274" w14:textId="3A1C0FDB" w:rsidR="00DE3AEB" w:rsidRDefault="00E1764A" w:rsidP="003A3AA5">
      <w:pPr>
        <w:rPr>
          <w:rFonts w:ascii="Arial" w:hAnsi="Arial" w:cs="Arial"/>
          <w:color w:val="333333"/>
        </w:rPr>
      </w:pPr>
      <w:r>
        <w:rPr>
          <w:rFonts w:ascii="Arial" w:hAnsi="Arial" w:cs="Arial"/>
          <w:color w:val="333333"/>
        </w:rPr>
        <w:t>Φ</w:t>
      </w:r>
      <w:r>
        <w:rPr>
          <w:rFonts w:ascii="Arial" w:hAnsi="Arial" w:cs="Arial"/>
          <w:color w:val="333333"/>
        </w:rPr>
        <w:t xml:space="preserve">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D71EC7">
        <w:rPr>
          <w:rFonts w:ascii="Arial" w:hAnsi="Arial" w:cs="Arial" w:hint="eastAsia"/>
          <w:color w:val="333333"/>
        </w:rPr>
        <w:t xml:space="preserve"> </w:t>
      </w:r>
      <w:r w:rsidR="00D71EC7">
        <w:rPr>
          <w:rFonts w:ascii="Arial" w:hAnsi="Arial" w:cs="Arial"/>
          <w:color w:val="333333"/>
        </w:rPr>
        <w:t>//</w:t>
      </w:r>
      <w:r w:rsidR="00D71EC7" w:rsidRPr="00D71EC7">
        <w:rPr>
          <w:rFonts w:ascii="Arial" w:hAnsi="Arial" w:cs="Arial"/>
          <w:color w:val="333333"/>
        </w:rPr>
        <w:t>It is very convenient to think of the differential solid angle as a vector</w:t>
      </w:r>
      <w:r w:rsidR="001A0744">
        <w:rPr>
          <w:rFonts w:ascii="Arial" w:hAnsi="Arial" w:cs="Arial"/>
          <w:color w:val="333333"/>
        </w:rPr>
        <w:t>（</w:t>
      </w:r>
      <w:r w:rsidR="001A0744">
        <w:rPr>
          <w:rFonts w:hint="eastAsia"/>
        </w:rPr>
        <w:t>[</w:t>
      </w:r>
      <w:r w:rsidR="001A0744" w:rsidRPr="005D7B18">
        <w:t xml:space="preserve">Cohen </w:t>
      </w:r>
      <w:r w:rsidR="001A0744">
        <w:t>1993]</w:t>
      </w:r>
      <w:r w:rsidR="0075131C">
        <w:rPr>
          <w:rFonts w:hint="eastAsia"/>
        </w:rPr>
        <w:t>中</w:t>
      </w:r>
      <w:r w:rsidR="001A0744">
        <w:rPr>
          <w:rFonts w:hint="eastAsia"/>
        </w:rPr>
        <w:t>Page</w:t>
      </w:r>
      <w:r w:rsidR="0075131C">
        <w:t xml:space="preserve"> 21——</w:t>
      </w:r>
      <w:r w:rsidR="001A0744" w:rsidRPr="001A0744">
        <w:t>Angles and Solid Angles</w:t>
      </w:r>
      <w:r w:rsidR="001A0744">
        <w:t>）</w:t>
      </w:r>
    </w:p>
    <w:p w14:paraId="0FCE72AD" w14:textId="4A66E845" w:rsidR="00DE3AEB" w:rsidRDefault="00DE3AEB" w:rsidP="003A3AA5">
      <w:pPr>
        <w:rPr>
          <w:rFonts w:cs="Calibri"/>
        </w:rPr>
      </w:pPr>
    </w:p>
    <w:p w14:paraId="051999E0" w14:textId="77777777" w:rsidR="00D71EC7" w:rsidRDefault="00D71EC7" w:rsidP="00D71EC7">
      <w:r>
        <w:rPr>
          <w:rFonts w:hint="eastAsia"/>
        </w:rPr>
        <w:t>[</w:t>
      </w:r>
      <w:r w:rsidRPr="005D7B18">
        <w:t xml:space="preserve">Cohen </w:t>
      </w:r>
      <w:r>
        <w:t xml:space="preserve">1993] </w:t>
      </w:r>
      <w:r w:rsidRPr="005D7B18">
        <w:t>Michael F. Cohen, John R. Wallace. "Radiosity and Realistic Image Synthesis." Academic Press Professional 1993.</w:t>
      </w:r>
    </w:p>
    <w:p w14:paraId="4230C984" w14:textId="77777777" w:rsidR="00D71EC7" w:rsidRDefault="00D71EC7" w:rsidP="00D71EC7">
      <w:hyperlink r:id="rId223" w:history="1">
        <w:r w:rsidRPr="00A66D21">
          <w:rPr>
            <w:rStyle w:val="a5"/>
          </w:rPr>
          <w:t>https://dl.acm.org/citation.cfm?id=154731</w:t>
        </w:r>
      </w:hyperlink>
    </w:p>
    <w:p w14:paraId="0A04686F" w14:textId="77777777" w:rsidR="00D71EC7" w:rsidRDefault="00D71EC7" w:rsidP="003A3AA5">
      <w:pPr>
        <w:rPr>
          <w:rFonts w:cs="Calibri"/>
        </w:rPr>
      </w:pPr>
    </w:p>
    <w:p w14:paraId="662719E7" w14:textId="1A56B8E9" w:rsidR="00D71EC7" w:rsidRPr="00881612" w:rsidRDefault="000E2D40" w:rsidP="003A3AA5">
      <w:pPr>
        <w:rPr>
          <w:rFonts w:hint="eastAsia"/>
        </w:rPr>
      </w:pPr>
      <w:r>
        <w:rPr>
          <w:rFonts w:cs="Calibri" w:hint="eastAsia"/>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m:t>
            </m:r>
            <m:r>
              <m:rPr>
                <m:sty m:val="p"/>
              </m:rPr>
              <w:rPr>
                <w:rFonts w:ascii="Cambria Math" w:hAnsi="Cambria Math" w:cs="Calibri"/>
              </w:rPr>
              <m:t>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rPr>
              <m:t>A</m:t>
            </m:r>
          </m:e>
        </m:box>
      </m:oMath>
      <w:r w:rsidR="00881612">
        <w:rPr>
          <w:rFonts w:cs="Calibri" w:hint="eastAsia"/>
        </w:rPr>
        <w:t xml:space="preserve"> </w:t>
      </w:r>
      <w:r w:rsidR="00881612">
        <w:rPr>
          <w:rFonts w:cs="Calibri"/>
        </w:rPr>
        <w:t>//</w:t>
      </w:r>
      <w:r w:rsidR="00881612">
        <w:rPr>
          <w:rFonts w:cs="Calibri"/>
        </w:rPr>
        <w:t>（</w:t>
      </w:r>
      <w:r w:rsidR="00881612">
        <w:t>[</w:t>
      </w:r>
      <w:r w:rsidR="00881612" w:rsidRPr="005A6E3E">
        <w:t xml:space="preserve">Pharr </w:t>
      </w:r>
      <w:r w:rsidR="00881612">
        <w:t>2017]</w:t>
      </w:r>
      <w:r w:rsidR="00881612">
        <w:rPr>
          <w:rFonts w:hint="eastAsia"/>
        </w:rPr>
        <w:t>中的</w:t>
      </w:r>
      <w:r w:rsidR="00881612" w:rsidRPr="00626AFB">
        <w:t>5.5.3 Integrals over Area</w:t>
      </w:r>
      <w:r w:rsidR="00881612">
        <w:rPr>
          <w:rFonts w:hint="eastAsia"/>
        </w:rPr>
        <w:t>）</w:t>
      </w:r>
    </w:p>
    <w:p w14:paraId="3CE7BB97" w14:textId="77777777" w:rsidR="003A3AA5" w:rsidRDefault="003A3AA5" w:rsidP="003A3AA5"/>
    <w:p w14:paraId="27FBF265" w14:textId="77777777" w:rsidR="00881612" w:rsidRDefault="00881612" w:rsidP="00881612">
      <w:r>
        <w:t>[</w:t>
      </w:r>
      <w:r w:rsidRPr="005A6E3E">
        <w:t xml:space="preserve">Pharr </w:t>
      </w:r>
      <w:r>
        <w:t xml:space="preserve">2017] </w:t>
      </w:r>
      <w:r w:rsidRPr="005A6E3E">
        <w:t>Matt Pharr, Wenzel Jakob, and Greg Humphreys</w:t>
      </w:r>
      <w:r>
        <w:t>. "</w:t>
      </w:r>
      <w:r w:rsidRPr="00706C21">
        <w:t>Physically Based Rendering:From Theory To Implementation Third Edition</w:t>
      </w:r>
      <w:r>
        <w:t xml:space="preserve">." </w:t>
      </w:r>
      <w:r w:rsidRPr="00F40348">
        <w:t>Morgan Kaufmann</w:t>
      </w:r>
      <w:r>
        <w:t xml:space="preserve"> </w:t>
      </w:r>
      <w:r w:rsidRPr="000851C1">
        <w:t>Publishers</w:t>
      </w:r>
      <w:r>
        <w:t xml:space="preserve"> 2017.</w:t>
      </w:r>
    </w:p>
    <w:p w14:paraId="078EDDD8" w14:textId="77777777" w:rsidR="00881612" w:rsidRDefault="00881612" w:rsidP="00881612">
      <w:hyperlink r:id="rId224" w:history="1">
        <w:r w:rsidRPr="00F00E7B">
          <w:rPr>
            <w:rStyle w:val="a5"/>
          </w:rPr>
          <w:t>http://www.pbr-book.org</w:t>
        </w:r>
      </w:hyperlink>
    </w:p>
    <w:p w14:paraId="5D9A9983" w14:textId="77777777" w:rsidR="00881612" w:rsidRDefault="00881612" w:rsidP="003A3AA5"/>
    <w:p w14:paraId="6E656C50" w14:textId="511AC91D" w:rsidR="00E11AC7" w:rsidRDefault="00E11AC7" w:rsidP="003A3AA5">
      <w:pPr>
        <w:rPr>
          <w:rFonts w:hint="eastAsia"/>
        </w:rPr>
      </w:pPr>
      <w:r>
        <w:rPr>
          <w:rFonts w:ascii="Arial" w:hAnsi="Arial" w:cs="Arial" w:hint="eastAsia"/>
          <w:color w:val="333333"/>
        </w:rPr>
        <w:t>因此</w:t>
      </w:r>
      <w:r>
        <w:rPr>
          <w:rFonts w:ascii="Arial" w:hAnsi="Arial" w:cs="Arial" w:hint="eastAsia"/>
          <w:color w:val="333333"/>
        </w:rPr>
        <w:t xml:space="preserve"> </w:t>
      </w: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Pr>
          <w:rFonts w:ascii="Arial" w:hAnsi="Arial" w:cs="Arial" w:hint="eastAsia"/>
          <w:color w:val="333333"/>
        </w:rPr>
        <w:t xml:space="preserve"> =</w:t>
      </w:r>
      <w:r>
        <w:rPr>
          <w:rFonts w:ascii="Arial" w:hAnsi="Arial" w:cs="Arial"/>
          <w:color w:val="333333"/>
        </w:rPr>
        <w:t xml:space="preserve">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m:t>
                </m:r>
                <m:r>
                  <m:rPr>
                    <m:sty m:val="p"/>
                  </m:rPr>
                  <w:rPr>
                    <w:rFonts w:ascii="Cambria Math" w:hAnsi="Cambria Math" w:cs="Calibri"/>
                  </w:rPr>
                  <m:t>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rPr>
                  <m:t>A</m:t>
                </m:r>
              </m:e>
            </m:box>
          </m:e>
        </m:nary>
      </m:oMath>
      <w:r>
        <w:rPr>
          <w:rFonts w:ascii="Arial" w:hAnsi="Arial" w:cs="Arial" w:hint="eastAsia"/>
          <w:color w:val="333333"/>
        </w:rPr>
        <w:t xml:space="preserve"> </w:t>
      </w:r>
      <w:r>
        <w:rPr>
          <w:rFonts w:ascii="Arial" w:hAnsi="Arial" w:cs="Arial"/>
          <w:color w:val="333333"/>
        </w:rPr>
        <w:t>//</w:t>
      </w:r>
      <w:r>
        <w:rPr>
          <w:rFonts w:ascii="Arial" w:hAnsi="Arial" w:cs="Arial" w:hint="eastAsia"/>
          <w:color w:val="333333"/>
        </w:rPr>
        <w:t>即</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m:t>
            </m:r>
            <m:r>
              <m:rPr>
                <m:sty m:val="p"/>
              </m:rPr>
              <w:rPr>
                <w:rFonts w:ascii="Cambria Math" w:hAnsi="Cambria Math" w:cs="Calibri"/>
              </w:rPr>
              <m:t>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e>
        </m:box>
      </m:oMath>
      <w:r>
        <w:rPr>
          <w:rFonts w:ascii="Arial" w:hAnsi="Arial" w:cs="Arial" w:hint="eastAsia"/>
          <w:color w:val="333333"/>
        </w:rPr>
        <w:t xml:space="preserve"> //</w:t>
      </w:r>
      <w:r>
        <w:rPr>
          <w:rFonts w:ascii="Arial" w:hAnsi="Arial" w:cs="Arial" w:hint="eastAsia"/>
          <w:color w:val="333333"/>
        </w:rPr>
        <w:t>即</w:t>
      </w:r>
      <w:r>
        <w:rPr>
          <w:rFonts w:ascii="Arial" w:hAnsi="Arial" w:cs="Arial"/>
          <w:color w:val="333333"/>
        </w:rPr>
        <w:t xml:space="preserve">E = </w:t>
      </w:r>
      <m:oMath>
        <m:f>
          <m:fPr>
            <m:ctrlPr>
              <w:rPr>
                <w:rFonts w:ascii="Cambria Math" w:hAnsi="Cambria Math" w:cs="Arial"/>
                <w:color w:val="333333"/>
              </w:rPr>
            </m:ctrlPr>
          </m:fPr>
          <m:num>
            <m:r>
              <m:rPr>
                <m:sty m:val="p"/>
              </m:rPr>
              <w:rPr>
                <w:rFonts w:ascii="Cambria Math" w:hAnsi="Cambria Math" w:cs="Calibri"/>
              </w:rPr>
              <m:t>d</m:t>
            </m:r>
            <m:r>
              <m:rPr>
                <m:sty m:val="p"/>
              </m:rPr>
              <w:rPr>
                <w:rFonts w:ascii="Cambria Math" w:hAnsi="Cambria Math" w:cs="Arial"/>
                <w:color w:val="333333"/>
              </w:rPr>
              <m:t>Φ</m:t>
            </m:r>
          </m:num>
          <m:den>
            <m:r>
              <m:rPr>
                <m:sty m:val="p"/>
              </m:rPr>
              <w:rPr>
                <w:rFonts w:ascii="Cambria Math" w:hAnsi="Cambria Math" w:cs="Calibri"/>
              </w:rPr>
              <m:t>d</m:t>
            </m:r>
            <m:r>
              <m:rPr>
                <m:sty m:val="p"/>
              </m:rPr>
              <w:rPr>
                <w:rFonts w:ascii="Cambria Math" w:hAnsi="Cambria Math" w:cs="Calibri"/>
              </w:rPr>
              <m:t>A</m:t>
            </m:r>
          </m:den>
        </m:f>
      </m:oMath>
      <w:r>
        <w:rPr>
          <w:rFonts w:ascii="Arial" w:hAnsi="Arial" w:cs="Arial" w:hint="eastAsia"/>
          <w:color w:val="333333"/>
        </w:rPr>
        <w:t xml:space="preserve"> </w:t>
      </w:r>
      <w:r>
        <w:rPr>
          <w:rFonts w:ascii="Arial" w:hAnsi="Arial" w:cs="Arial"/>
          <w:color w:val="333333"/>
        </w:rPr>
        <w:t xml:space="preserve">= </w:t>
      </w:r>
      <m:oMath>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m:t>
            </m:r>
            <m:r>
              <m:rPr>
                <m:sty m:val="p"/>
              </m:rPr>
              <w:rPr>
                <w:rFonts w:ascii="Cambria Math" w:hAnsi="Cambria Math" w:cs="Calibri"/>
              </w:rPr>
              <m:t>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oMath>
    </w:p>
    <w:p w14:paraId="0F000C3C" w14:textId="77777777" w:rsidR="00881612" w:rsidRDefault="00881612" w:rsidP="003A3AA5">
      <w:pPr>
        <w:rPr>
          <w:rFonts w:hint="eastAsia"/>
        </w:rPr>
      </w:pPr>
    </w:p>
    <w:p w14:paraId="365F59AC" w14:textId="77777777" w:rsidR="00812E4B" w:rsidRDefault="00812E4B" w:rsidP="003A3AA5"/>
    <w:p w14:paraId="02FFE5BE" w14:textId="77777777" w:rsidR="00812E4B" w:rsidRDefault="00812E4B" w:rsidP="003A3AA5"/>
    <w:p w14:paraId="0182E99B" w14:textId="4E9D3E14" w:rsidR="003A3AA5" w:rsidRDefault="003A3AA5" w:rsidP="003A3AA5">
      <w:pPr>
        <w:rPr>
          <w:rFonts w:hint="eastAsia"/>
        </w:rPr>
      </w:pPr>
      <w:bookmarkStart w:id="88" w:name="_GoBack"/>
      <w:bookmarkEnd w:id="88"/>
      <w:r>
        <w:t>渲染方程</w:t>
      </w:r>
      <w:r>
        <w:t xml:space="preserve"> </w:t>
      </w:r>
      <w:r>
        <w:rPr>
          <w:rFonts w:hint="eastAsia"/>
        </w:rPr>
        <w:t>第二类</w:t>
      </w:r>
      <w:r>
        <w:t>弗雷德霍姆（</w:t>
      </w:r>
      <w:r w:rsidRPr="00F601E9">
        <w:t>Fredholm</w:t>
      </w:r>
      <w:r>
        <w:t>）积分</w:t>
      </w:r>
      <w:r>
        <w:rPr>
          <w:rFonts w:hint="eastAsia"/>
        </w:rPr>
        <w:t>方程</w:t>
      </w:r>
    </w:p>
    <w:p w14:paraId="1648836D" w14:textId="77777777" w:rsidR="003A3AA5" w:rsidRDefault="003A3AA5" w:rsidP="003A3AA5"/>
    <w:p w14:paraId="76E6B534" w14:textId="77777777" w:rsidR="003A3AA5" w:rsidRDefault="003A3AA5" w:rsidP="003A3AA5">
      <w:r>
        <w:rPr>
          <w:rFonts w:hint="eastAsia"/>
        </w:rPr>
        <w:t>Enlighten SDK</w:t>
      </w:r>
    </w:p>
    <w:p w14:paraId="0BC2719C" w14:textId="77777777" w:rsidR="003A3AA5" w:rsidRDefault="003A3AA5" w:rsidP="003A3AA5"/>
    <w:p w14:paraId="3D8D2425" w14:textId="77777777" w:rsidR="003A3AA5" w:rsidRDefault="003A3AA5" w:rsidP="003A3AA5">
      <w:r>
        <w:rPr>
          <w:rFonts w:hint="eastAsia"/>
        </w:rPr>
        <w:t>假定间接光只来自表面的漫反射</w:t>
      </w:r>
    </w:p>
    <w:p w14:paraId="6AB07B4D" w14:textId="77777777" w:rsidR="003A3AA5" w:rsidRDefault="003A3AA5" w:rsidP="003A3AA5"/>
    <w:p w14:paraId="0F772D57" w14:textId="77777777" w:rsidR="003A3AA5" w:rsidRDefault="003A3AA5" w:rsidP="003A3AA5">
      <w:r w:rsidRPr="004414CC">
        <w:t>Greg Coombe, Mark Harris. "Global Illumination Using Progressive Refinement Radiosity." GPU Gems 2 Chapter 39 2005.</w:t>
      </w:r>
    </w:p>
    <w:p w14:paraId="6A131973" w14:textId="77777777" w:rsidR="003A3AA5" w:rsidRDefault="003A3AA5" w:rsidP="003A3AA5">
      <w:hyperlink r:id="rId225" w:history="1">
        <w:r w:rsidRPr="000F58B4">
          <w:rPr>
            <w:rStyle w:val="a5"/>
          </w:rPr>
          <w:t>https://developer.nvidia.com/gpugems/GPUGems2/gpugems2_chapter39.html</w:t>
        </w:r>
      </w:hyperlink>
    </w:p>
    <w:p w14:paraId="79C44F7A" w14:textId="77777777" w:rsidR="003A3AA5" w:rsidRDefault="003A3AA5" w:rsidP="003A3AA5"/>
    <w:p w14:paraId="7B2A0170" w14:textId="77777777" w:rsidR="003A3AA5" w:rsidRDefault="003A3AA5" w:rsidP="003A3AA5">
      <w:r>
        <w:t>Fabio Pellacini, Milos Hasan, Kavita Bala. "Interactive Cinematic Relighting with Global Illumination." GPU Gems 3 Chapter 9 2007.</w:t>
      </w:r>
    </w:p>
    <w:p w14:paraId="15862B4A" w14:textId="77777777" w:rsidR="003A3AA5" w:rsidRDefault="003A3AA5" w:rsidP="003A3AA5">
      <w:hyperlink r:id="rId226" w:history="1">
        <w:r w:rsidRPr="000F58B4">
          <w:rPr>
            <w:rStyle w:val="a5"/>
          </w:rPr>
          <w:t>https://developer.nvidia.com/gpugems/GPUGems3/gpugems3_ch09.html</w:t>
        </w:r>
      </w:hyperlink>
    </w:p>
    <w:p w14:paraId="57376443" w14:textId="77777777" w:rsidR="003A3AA5" w:rsidRDefault="003A3AA5" w:rsidP="003A3AA5"/>
    <w:p w14:paraId="030E48E4" w14:textId="77777777" w:rsidR="003A3AA5" w:rsidRDefault="003A3AA5" w:rsidP="003A3AA5">
      <w:r w:rsidRPr="00C150CD">
        <w:t>FEAP - University of California, Berkeley</w:t>
      </w:r>
    </w:p>
    <w:p w14:paraId="560F118B" w14:textId="77777777" w:rsidR="003A3AA5" w:rsidRDefault="003A3AA5" w:rsidP="003A3AA5">
      <w:hyperlink r:id="rId227" w:history="1">
        <w:r w:rsidRPr="000F58B4">
          <w:rPr>
            <w:rStyle w:val="a5"/>
          </w:rPr>
          <w:t>http://projects.ce.berkeley.edu/feap/</w:t>
        </w:r>
      </w:hyperlink>
    </w:p>
    <w:p w14:paraId="1B20DC9D" w14:textId="77777777" w:rsidR="003A3AA5" w:rsidRDefault="003A3AA5" w:rsidP="003A3AA5"/>
    <w:p w14:paraId="56BC38B8" w14:textId="77777777" w:rsidR="003A3AA5" w:rsidRDefault="003A3AA5" w:rsidP="003A3AA5">
      <w:r>
        <w:rPr>
          <w:rFonts w:hint="eastAsia"/>
        </w:rPr>
        <w:lastRenderedPageBreak/>
        <w:t>1</w:t>
      </w:r>
      <w:r>
        <w:t>.Point Clound</w:t>
      </w:r>
    </w:p>
    <w:p w14:paraId="0DD8C1D7" w14:textId="77777777" w:rsidR="003A3AA5" w:rsidRDefault="003A3AA5" w:rsidP="003A3AA5"/>
    <w:p w14:paraId="4F910429" w14:textId="77777777" w:rsidR="003A3AA5" w:rsidRDefault="003A3AA5" w:rsidP="003A3AA5">
      <w:r>
        <w:t>2.</w:t>
      </w:r>
      <w:r w:rsidRPr="0022091B">
        <w:t>Voxel</w:t>
      </w:r>
      <w:r>
        <w:t xml:space="preserve"> </w:t>
      </w:r>
    </w:p>
    <w:p w14:paraId="0959756F" w14:textId="77777777" w:rsidR="003A3AA5" w:rsidRDefault="003A3AA5" w:rsidP="003A3AA5">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14:paraId="47FAE350" w14:textId="77777777" w:rsidR="003A3AA5" w:rsidRDefault="003A3AA5" w:rsidP="003A3AA5">
      <w:hyperlink r:id="rId228" w:history="1">
        <w:r>
          <w:rPr>
            <w:rStyle w:val="a5"/>
          </w:rPr>
          <w:t>https://research.nvidia.com/publication/interactive-indirect-illumination-using-voxel-cone-tracing</w:t>
        </w:r>
      </w:hyperlink>
    </w:p>
    <w:p w14:paraId="7EEF528B" w14:textId="77777777" w:rsidR="003A3AA5" w:rsidRDefault="003A3AA5" w:rsidP="003A3AA5"/>
    <w:p w14:paraId="3E3EA092" w14:textId="77777777" w:rsidR="003A3AA5" w:rsidRDefault="003A3AA5" w:rsidP="003A3AA5">
      <w:r>
        <w:t>//</w:t>
      </w:r>
      <w:r w:rsidRPr="007C2A89">
        <w:t>Ambient Cube</w:t>
      </w:r>
    </w:p>
    <w:p w14:paraId="03A2E778" w14:textId="77777777" w:rsidR="003A3AA5" w:rsidRDefault="003A3AA5" w:rsidP="003A3AA5">
      <w:r>
        <w:t>[</w:t>
      </w:r>
      <w:r w:rsidRPr="004A5D24">
        <w:t xml:space="preserve">Mitchell </w:t>
      </w:r>
      <w:r>
        <w:t xml:space="preserve">2006] </w:t>
      </w:r>
      <w:r w:rsidRPr="004A5D24">
        <w:t>Jason Mitchell</w:t>
      </w:r>
      <w:r>
        <w:t>,</w:t>
      </w:r>
      <w:r w:rsidRPr="004A5D24">
        <w:t xml:space="preserve"> Gary McTaggart</w:t>
      </w:r>
      <w:r>
        <w:t>,</w:t>
      </w:r>
      <w:r w:rsidRPr="004A5D24">
        <w:t xml:space="preserve"> Chris Green</w:t>
      </w:r>
      <w:r>
        <w:t>. "</w:t>
      </w:r>
      <w:r w:rsidRPr="00B93BDA">
        <w:t>Shading in Valve’s Source Engine</w:t>
      </w:r>
      <w:r>
        <w:t>." SIGGRAPH 2006.</w:t>
      </w:r>
    </w:p>
    <w:p w14:paraId="1B96A5B0" w14:textId="77777777" w:rsidR="003A3AA5" w:rsidRDefault="003A3AA5" w:rsidP="003A3AA5">
      <w:hyperlink r:id="rId229" w:history="1">
        <w:r w:rsidRPr="00F00E7B">
          <w:rPr>
            <w:rStyle w:val="a5"/>
          </w:rPr>
          <w:t>https://steamcdn-a.akamaihd.net/apps/valve/2006/SIGGRAPH06_Course_ShadingInValvesSourceEngine.pdf</w:t>
        </w:r>
      </w:hyperlink>
    </w:p>
    <w:p w14:paraId="7D5F0229" w14:textId="77777777" w:rsidR="003A3AA5" w:rsidRDefault="003A3AA5" w:rsidP="003A3AA5"/>
    <w:p w14:paraId="40E2EC0F" w14:textId="77777777" w:rsidR="003A3AA5" w:rsidRDefault="003A3AA5" w:rsidP="003A3AA5"/>
    <w:p w14:paraId="6970A247" w14:textId="77777777" w:rsidR="00BC5F1B" w:rsidRDefault="00BC5F1B" w:rsidP="0060160E">
      <w:pPr>
        <w:pStyle w:val="2"/>
      </w:pPr>
      <w:r>
        <w:t xml:space="preserve">Form Factor </w:t>
      </w:r>
    </w:p>
    <w:p w14:paraId="210E5D54" w14:textId="77777777" w:rsidR="00BC5F1B" w:rsidRDefault="00BC5F1B" w:rsidP="007D035A"/>
    <w:p w14:paraId="710095FF" w14:textId="2C226694" w:rsidR="002E137E" w:rsidRDefault="00AE2BF3" w:rsidP="007D035A">
      <w:r>
        <w:t>[</w:t>
      </w:r>
      <w:r w:rsidRPr="002E137E">
        <w:t>Heckbert</w:t>
      </w:r>
      <w:r>
        <w:t xml:space="preserve"> 1991] </w:t>
      </w:r>
      <w:r w:rsidR="002E137E" w:rsidRPr="002E137E">
        <w:t xml:space="preserve">Paul S. Heckbert, James M. Winget. "Finite Element Methods for Global Illumination." </w:t>
      </w:r>
      <w:r w:rsidR="00B85278" w:rsidRPr="00B85278">
        <w:t>University of California</w:t>
      </w:r>
      <w:r w:rsidR="00C73078">
        <w:t xml:space="preserve"> </w:t>
      </w:r>
      <w:r w:rsidR="00C73078">
        <w:rPr>
          <w:rFonts w:hint="eastAsia"/>
        </w:rPr>
        <w:t>at</w:t>
      </w:r>
      <w:r w:rsidR="00B85278" w:rsidRPr="00B85278">
        <w:t xml:space="preserve"> Berkeley, </w:t>
      </w:r>
      <w:r w:rsidR="00547D22">
        <w:rPr>
          <w:rFonts w:ascii="Verdana" w:hAnsi="Verdana"/>
          <w:color w:val="000000"/>
          <w:sz w:val="20"/>
          <w:szCs w:val="20"/>
          <w:shd w:val="clear" w:color="auto" w:fill="FFFFFF"/>
        </w:rPr>
        <w:t>Technical Report</w:t>
      </w:r>
      <w:r w:rsidR="00B85278" w:rsidRPr="00B85278">
        <w:t xml:space="preserve"> </w:t>
      </w:r>
      <w:r w:rsidR="002E137E" w:rsidRPr="002E137E">
        <w:t>1991.</w:t>
      </w:r>
    </w:p>
    <w:p w14:paraId="3E875854" w14:textId="3DB543AC" w:rsidR="002E137E" w:rsidRDefault="003612D1" w:rsidP="007D035A">
      <w:hyperlink r:id="rId230" w:history="1">
        <w:r w:rsidR="00F02D44" w:rsidRPr="00584A1F">
          <w:rPr>
            <w:rStyle w:val="a5"/>
          </w:rPr>
          <w:t>https://www2.eecs.berkeley.edu/Pubs/TechRpts/1991/CSD-91-643.pdf</w:t>
        </w:r>
      </w:hyperlink>
    </w:p>
    <w:p w14:paraId="5CE947C9" w14:textId="77777777" w:rsidR="002D4CF3" w:rsidRDefault="002D4CF3" w:rsidP="007D035A"/>
    <w:p w14:paraId="033858A8" w14:textId="28EE227A" w:rsidR="005D7B18" w:rsidRDefault="002D4CF3" w:rsidP="007D035A">
      <w:r>
        <w:rPr>
          <w:rFonts w:hint="eastAsia"/>
        </w:rPr>
        <w:t>[</w:t>
      </w:r>
      <w:r w:rsidRPr="005D7B18">
        <w:t xml:space="preserve">Cohen </w:t>
      </w:r>
      <w:r>
        <w:t xml:space="preserve">1993] </w:t>
      </w:r>
      <w:r w:rsidR="005D7B18" w:rsidRPr="005D7B18">
        <w:t>Michael F. Cohen, John R. Wallace. "Radiosity and Realistic Image Synthesis." Academic Press Professional 1993.</w:t>
      </w:r>
    </w:p>
    <w:p w14:paraId="23ADC63A" w14:textId="0FD0668C" w:rsidR="005D7B18" w:rsidRDefault="003612D1" w:rsidP="007D035A">
      <w:hyperlink r:id="rId231" w:history="1">
        <w:r w:rsidR="00EA001A" w:rsidRPr="00A66D21">
          <w:rPr>
            <w:rStyle w:val="a5"/>
          </w:rPr>
          <w:t>https://dl.acm.org/citation.cfm?id=154731</w:t>
        </w:r>
      </w:hyperlink>
    </w:p>
    <w:p w14:paraId="56BA0A4E" w14:textId="77777777" w:rsidR="00EA001A" w:rsidRDefault="00EA001A" w:rsidP="007D035A"/>
    <w:p w14:paraId="3F1F29B2" w14:textId="4737A01C" w:rsidR="00BC5F1B" w:rsidRDefault="00095625" w:rsidP="00BC5F1B">
      <w:r>
        <w:t xml:space="preserve">[Ramamoorthi 2009] </w:t>
      </w:r>
      <w:r w:rsidR="006E2C98">
        <w:t>Ravi Ramamoorthi. "</w:t>
      </w:r>
      <w:r w:rsidR="00D710CD" w:rsidRPr="00D710CD">
        <w:t>Global Illumination and the Rendering Equation</w:t>
      </w:r>
      <w:r w:rsidR="00BC5F1B">
        <w:t xml:space="preserve">." </w:t>
      </w:r>
      <w:r w:rsidR="00BC5F1B">
        <w:rPr>
          <w:rFonts w:hint="eastAsia"/>
        </w:rPr>
        <w:t>University</w:t>
      </w:r>
      <w:r w:rsidR="00BC5F1B">
        <w:t xml:space="preserve"> </w:t>
      </w:r>
      <w:r w:rsidR="00BC5F1B">
        <w:rPr>
          <w:rFonts w:hint="eastAsia"/>
        </w:rPr>
        <w:t>Of</w:t>
      </w:r>
      <w:r w:rsidR="00BC5F1B">
        <w:t xml:space="preserve"> </w:t>
      </w:r>
      <w:r w:rsidR="00BC5F1B">
        <w:rPr>
          <w:rFonts w:hint="eastAsia"/>
        </w:rPr>
        <w:t>California</w:t>
      </w:r>
      <w:r w:rsidR="00F55E24">
        <w:t xml:space="preserve"> </w:t>
      </w:r>
      <w:r w:rsidR="00F55E24">
        <w:rPr>
          <w:rFonts w:hint="eastAsia"/>
        </w:rPr>
        <w:t>at</w:t>
      </w:r>
      <w:r w:rsidR="00F55E24">
        <w:t xml:space="preserve"> </w:t>
      </w:r>
      <w:r w:rsidR="00247343">
        <w:rPr>
          <w:rFonts w:hint="eastAsia"/>
        </w:rPr>
        <w:t>Berkeley</w:t>
      </w:r>
      <w:r w:rsidR="00247343">
        <w:t xml:space="preserve">, </w:t>
      </w:r>
      <w:r w:rsidR="00BC5F1B">
        <w:t>CS 294-13</w:t>
      </w:r>
      <w:r w:rsidR="00032AA7">
        <w:t xml:space="preserve"> </w:t>
      </w:r>
      <w:r w:rsidR="00BC5F1B" w:rsidRPr="00D40A6A">
        <w:t>Advanced Computer Graphics</w:t>
      </w:r>
      <w:r w:rsidR="00BC5F1B">
        <w:t xml:space="preserve">, </w:t>
      </w:r>
      <w:r w:rsidR="006E2C98">
        <w:t>L</w:t>
      </w:r>
      <w:r w:rsidR="006E2C98" w:rsidRPr="006E2C98">
        <w:t>ecture</w:t>
      </w:r>
      <w:r w:rsidR="006E2C98">
        <w:t xml:space="preserve"> 3, </w:t>
      </w:r>
      <w:r w:rsidR="00BC5F1B">
        <w:t>Fall 2009.</w:t>
      </w:r>
    </w:p>
    <w:p w14:paraId="4F4BF800" w14:textId="73A2CEC1" w:rsidR="00BC5F1B" w:rsidRDefault="003612D1" w:rsidP="007D035A">
      <w:hyperlink r:id="rId232" w:history="1">
        <w:r w:rsidR="001E319B" w:rsidRPr="00722F02">
          <w:rPr>
            <w:rStyle w:val="a5"/>
          </w:rPr>
          <w:t>http://inst.eecs.berkeley.edu/~cs294-13/fa09/lectures/scribe-lecture3.pdf</w:t>
        </w:r>
      </w:hyperlink>
    </w:p>
    <w:p w14:paraId="4F41E174" w14:textId="77777777" w:rsidR="001E319B" w:rsidRDefault="001E319B" w:rsidP="007D035A"/>
    <w:p w14:paraId="28CF9DA0" w14:textId="6BF3E174" w:rsidR="00776AC6" w:rsidRDefault="00D36540" w:rsidP="007D035A">
      <w:r>
        <w:rPr>
          <w:rFonts w:hint="eastAsia"/>
        </w:rPr>
        <w:t>几何光学（</w:t>
      </w:r>
      <w:r>
        <w:rPr>
          <w:rFonts w:hint="eastAsia"/>
        </w:rPr>
        <w:t>Geometry</w:t>
      </w:r>
      <w:r>
        <w:t xml:space="preserve"> </w:t>
      </w:r>
      <w:r>
        <w:rPr>
          <w:rFonts w:hint="eastAsia"/>
        </w:rPr>
        <w:t>Optics</w:t>
      </w:r>
      <w:r>
        <w:rPr>
          <w:rFonts w:hint="eastAsia"/>
        </w:rPr>
        <w:t>）</w:t>
      </w:r>
      <w:r w:rsidR="00AB1634">
        <w:rPr>
          <w:rFonts w:hint="eastAsia"/>
        </w:rPr>
        <w:t xml:space="preserve"> </w:t>
      </w:r>
      <w:r w:rsidR="00D52C6A">
        <w:t>//</w:t>
      </w:r>
      <w:r w:rsidR="00AB1634">
        <w:t>（</w:t>
      </w:r>
      <w:r w:rsidR="00AB1634">
        <w:rPr>
          <w:rFonts w:hint="eastAsia"/>
        </w:rPr>
        <w:t>[</w:t>
      </w:r>
      <w:r w:rsidR="00AB1634">
        <w:t>Heckbert 1991]</w:t>
      </w:r>
      <w:r w:rsidR="00AB1634">
        <w:t>）</w:t>
      </w:r>
      <w:r>
        <w:rPr>
          <w:rFonts w:hint="eastAsia"/>
        </w:rPr>
        <w:t xml:space="preserve"> </w:t>
      </w:r>
      <w:r w:rsidR="0089733A">
        <w:rPr>
          <w:rFonts w:hint="eastAsia"/>
        </w:rPr>
        <w:t>//</w:t>
      </w:r>
      <w:r w:rsidR="00692C2F">
        <w:rPr>
          <w:rFonts w:hint="eastAsia"/>
        </w:rPr>
        <w:t>假定波长</w:t>
      </w:r>
      <w:r w:rsidR="003272A1">
        <w:rPr>
          <w:rFonts w:hint="eastAsia"/>
        </w:rPr>
        <w:t>(</w:t>
      </w:r>
      <w:r w:rsidR="003272A1" w:rsidRPr="0089733A">
        <w:rPr>
          <w:rFonts w:asciiTheme="minorHAnsi" w:hAnsiTheme="minorHAnsi" w:cstheme="minorHAnsi"/>
        </w:rPr>
        <w:t>λ</w:t>
      </w:r>
      <w:r w:rsidR="003272A1">
        <w:rPr>
          <w:rFonts w:hint="eastAsia"/>
        </w:rPr>
        <w:t>)</w:t>
      </w:r>
      <w:r w:rsidR="00692C2F">
        <w:rPr>
          <w:rFonts w:hint="eastAsia"/>
        </w:rPr>
        <w:t>为</w:t>
      </w:r>
      <w:r w:rsidR="00692C2F">
        <w:rPr>
          <w:rFonts w:hint="eastAsia"/>
        </w:rPr>
        <w:t>0</w:t>
      </w:r>
      <w:r w:rsidR="00692C2F">
        <w:t xml:space="preserve"> </w:t>
      </w:r>
      <w:r w:rsidR="0089733A">
        <w:rPr>
          <w:rFonts w:hint="eastAsia"/>
        </w:rPr>
        <w:t>//</w:t>
      </w:r>
      <w:r>
        <w:rPr>
          <w:rFonts w:hint="eastAsia"/>
        </w:rPr>
        <w:t>忽略干涉（</w:t>
      </w:r>
      <w:r>
        <w:rPr>
          <w:rFonts w:hint="eastAsia"/>
        </w:rPr>
        <w:t>Interference</w:t>
      </w:r>
      <w:r>
        <w:rPr>
          <w:rFonts w:hint="eastAsia"/>
        </w:rPr>
        <w:t>）和衍射（</w:t>
      </w:r>
      <w:r>
        <w:rPr>
          <w:rFonts w:hint="eastAsia"/>
        </w:rPr>
        <w:t>Diffraction</w:t>
      </w:r>
      <w:r>
        <w:rPr>
          <w:rFonts w:hint="eastAsia"/>
        </w:rPr>
        <w:t>）</w:t>
      </w:r>
    </w:p>
    <w:p w14:paraId="07EADA95" w14:textId="77777777" w:rsidR="00D36540" w:rsidRDefault="00D36540" w:rsidP="007D035A"/>
    <w:p w14:paraId="3FDED745" w14:textId="085BB788" w:rsidR="00776AC6" w:rsidRDefault="00776AC6" w:rsidP="007D035A">
      <w:r>
        <w:t>[</w:t>
      </w:r>
      <w:r w:rsidRPr="005A6E3E">
        <w:t xml:space="preserve">Pharr </w:t>
      </w:r>
      <w:r>
        <w:t>2017]</w:t>
      </w:r>
      <w:r w:rsidR="00626AFB">
        <w:rPr>
          <w:rFonts w:hint="eastAsia"/>
        </w:rPr>
        <w:t>中的</w:t>
      </w:r>
      <w:r w:rsidR="00626AFB" w:rsidRPr="00626AFB">
        <w:t>5.5.3 Integrals over Area</w:t>
      </w:r>
    </w:p>
    <w:p w14:paraId="62F54B3B" w14:textId="77777777" w:rsidR="00776AC6" w:rsidRDefault="00776AC6" w:rsidP="007D035A"/>
    <w:p w14:paraId="2EFF84EA" w14:textId="127F1DD9" w:rsidR="006D5010" w:rsidRDefault="00D1167B" w:rsidP="007D035A">
      <w:r>
        <w:t>[</w:t>
      </w:r>
      <w:r w:rsidRPr="005A6E3E">
        <w:t xml:space="preserve">Pharr </w:t>
      </w:r>
      <w:r>
        <w:t xml:space="preserve">2017] </w:t>
      </w:r>
      <w:r w:rsidR="005A6E3E" w:rsidRPr="005A6E3E">
        <w:t>Matt Pharr, Wenzel Jakob, and Greg Humphreys</w:t>
      </w:r>
      <w:r w:rsidR="005A6E3E">
        <w:t>.</w:t>
      </w:r>
      <w:r w:rsidR="009716CF">
        <w:t xml:space="preserve"> </w:t>
      </w:r>
      <w:r w:rsidR="00706C21">
        <w:t>"</w:t>
      </w:r>
      <w:r w:rsidR="00706C21" w:rsidRPr="00706C21">
        <w:t>Physically Based Rendering:From Theory To Implementation Third Edition</w:t>
      </w:r>
      <w:r w:rsidR="00706C21">
        <w:t>."</w:t>
      </w:r>
      <w:r w:rsidR="00F40348">
        <w:t xml:space="preserve"> </w:t>
      </w:r>
      <w:r w:rsidR="00F40348" w:rsidRPr="00F40348">
        <w:t>Morgan Kaufmann</w:t>
      </w:r>
      <w:r w:rsidR="000851C1">
        <w:t xml:space="preserve"> </w:t>
      </w:r>
      <w:r w:rsidR="000851C1" w:rsidRPr="000851C1">
        <w:t>Publishers</w:t>
      </w:r>
      <w:r w:rsidR="00F40348">
        <w:t xml:space="preserve"> 2017.</w:t>
      </w:r>
    </w:p>
    <w:p w14:paraId="1B9AD03D" w14:textId="3210DE4E" w:rsidR="006D5010" w:rsidRDefault="003612D1" w:rsidP="007D035A">
      <w:hyperlink r:id="rId233" w:history="1">
        <w:r w:rsidR="00AC3288" w:rsidRPr="00F00E7B">
          <w:rPr>
            <w:rStyle w:val="a5"/>
          </w:rPr>
          <w:t>http://www.pbr-book.org</w:t>
        </w:r>
      </w:hyperlink>
    </w:p>
    <w:p w14:paraId="11FCA925" w14:textId="77777777" w:rsidR="006D5010" w:rsidRDefault="006D5010" w:rsidP="007D035A"/>
    <w:p w14:paraId="7A9D7569" w14:textId="5E1038F1" w:rsidR="00AF44C8" w:rsidRDefault="00AF44C8" w:rsidP="007D035A">
      <w:r>
        <w:rPr>
          <w:rFonts w:hint="eastAsia"/>
        </w:rPr>
        <w:t>Global</w:t>
      </w:r>
      <w:r>
        <w:t xml:space="preserve"> </w:t>
      </w:r>
      <w:r>
        <w:rPr>
          <w:rFonts w:hint="eastAsia"/>
        </w:rPr>
        <w:t>Illumination</w:t>
      </w:r>
      <w:r>
        <w:t xml:space="preserve"> </w:t>
      </w:r>
      <w:r>
        <w:rPr>
          <w:rFonts w:hint="eastAsia"/>
        </w:rPr>
        <w:t>Compendium</w:t>
      </w:r>
      <w:r w:rsidR="00090EA1">
        <w:t xml:space="preserve"> </w:t>
      </w:r>
      <w:r>
        <w:rPr>
          <w:rFonts w:hint="eastAsia"/>
        </w:rPr>
        <w:t>中的</w:t>
      </w:r>
      <w:r w:rsidR="00090EA1">
        <w:rPr>
          <w:rFonts w:hint="eastAsia"/>
        </w:rPr>
        <w:t xml:space="preserve"> </w:t>
      </w:r>
      <w:r w:rsidRPr="00AF44C8">
        <w:t>IV. Hemispherical Geometry</w:t>
      </w:r>
      <w:r w:rsidR="00090EA1">
        <w:t xml:space="preserve"> </w:t>
      </w:r>
      <w:r>
        <w:rPr>
          <w:rFonts w:hint="eastAsia"/>
        </w:rPr>
        <w:t>中的</w:t>
      </w:r>
      <w:r w:rsidR="00090EA1">
        <w:rPr>
          <w:rFonts w:hint="eastAsia"/>
        </w:rPr>
        <w:t xml:space="preserve"> </w:t>
      </w:r>
      <w:r w:rsidRPr="00AF44C8">
        <w:t>A. General</w:t>
      </w:r>
      <w:r w:rsidR="00090EA1">
        <w:t xml:space="preserve"> </w:t>
      </w:r>
      <w:r>
        <w:rPr>
          <w:rFonts w:hint="eastAsia"/>
        </w:rPr>
        <w:t>中的</w:t>
      </w:r>
      <w:r w:rsidR="00090EA1">
        <w:rPr>
          <w:rFonts w:hint="eastAsia"/>
        </w:rPr>
        <w:t xml:space="preserve"> </w:t>
      </w:r>
      <w:r w:rsidRPr="00AF44C8">
        <w:t>(25) Transformation between differential surface area and differential solid angle</w:t>
      </w:r>
    </w:p>
    <w:p w14:paraId="05AE267F" w14:textId="77777777" w:rsidR="00AF44C8" w:rsidRDefault="00AF44C8" w:rsidP="007D035A"/>
    <w:p w14:paraId="7C9EC5B8" w14:textId="4D25D6BB" w:rsidR="003F71C9" w:rsidRDefault="000543B6" w:rsidP="000543B6">
      <w:pPr>
        <w:pStyle w:val="2"/>
      </w:pPr>
      <w:r>
        <w:rPr>
          <w:rFonts w:hint="eastAsia"/>
        </w:rPr>
        <w:t>Radiosity Normal Mapping</w:t>
      </w:r>
    </w:p>
    <w:p w14:paraId="27F410B5" w14:textId="77777777" w:rsidR="001F4245" w:rsidRDefault="001F4245" w:rsidP="005E564D"/>
    <w:p w14:paraId="5931C745" w14:textId="35019FD1" w:rsidR="001F4245" w:rsidRDefault="001F4245" w:rsidP="001F4245">
      <w:pPr>
        <w:pStyle w:val="2"/>
      </w:pPr>
      <w:r>
        <w:rPr>
          <w:rFonts w:hint="eastAsia"/>
        </w:rPr>
        <w:t>Irradiance</w:t>
      </w:r>
      <w:r>
        <w:t xml:space="preserve"> </w:t>
      </w:r>
      <w:r>
        <w:rPr>
          <w:rFonts w:hint="eastAsia"/>
        </w:rPr>
        <w:t>Volume</w:t>
      </w:r>
    </w:p>
    <w:p w14:paraId="65B681E6" w14:textId="2A54FCE0" w:rsidR="001F4245" w:rsidRDefault="001F3AAD" w:rsidP="005E564D">
      <w:r>
        <w:t xml:space="preserve">[Greger 1998] </w:t>
      </w:r>
      <w:r w:rsidR="001F4245" w:rsidRPr="001F4245">
        <w:t>Gene Greger</w:t>
      </w:r>
      <w:r w:rsidR="001F4245">
        <w:rPr>
          <w:rFonts w:hint="eastAsia"/>
        </w:rPr>
        <w:t>,</w:t>
      </w:r>
      <w:r w:rsidR="001F4245">
        <w:t xml:space="preserve"> </w:t>
      </w:r>
      <w:r w:rsidR="001F4245" w:rsidRPr="001F4245">
        <w:t>Peter Shirley</w:t>
      </w:r>
      <w:r w:rsidR="001F4245">
        <w:t xml:space="preserve">, </w:t>
      </w:r>
      <w:r w:rsidR="001F4245" w:rsidRPr="001F4245">
        <w:t>Philip M. Hubbard</w:t>
      </w:r>
      <w:r w:rsidR="001F4245">
        <w:t xml:space="preserve">, </w:t>
      </w:r>
      <w:r w:rsidR="001F4245" w:rsidRPr="001F4245">
        <w:t>Donald P. Greenberg</w:t>
      </w:r>
      <w:r w:rsidR="001F4245">
        <w:t xml:space="preserve">. </w:t>
      </w:r>
      <w:r w:rsidR="00FE3E44">
        <w:t>"</w:t>
      </w:r>
      <w:r w:rsidR="00FE3E44" w:rsidRPr="00FE3E44">
        <w:t>The Irradiance Volume</w:t>
      </w:r>
      <w:r w:rsidR="00FE3E44">
        <w:t xml:space="preserve">." </w:t>
      </w:r>
      <w:r w:rsidRPr="001F3AAD">
        <w:t xml:space="preserve">IEEE Computer </w:t>
      </w:r>
      <w:r w:rsidRPr="001F3AAD">
        <w:lastRenderedPageBreak/>
        <w:t>Graphics and Applications</w:t>
      </w:r>
      <w:r>
        <w:t xml:space="preserve"> 1998.</w:t>
      </w:r>
    </w:p>
    <w:p w14:paraId="079ED6C7" w14:textId="77777777" w:rsidR="001F4245" w:rsidRDefault="001F4245" w:rsidP="005E564D"/>
    <w:p w14:paraId="1975E1B6" w14:textId="124CA387" w:rsidR="001F3AAD" w:rsidRDefault="009200ED" w:rsidP="005E564D">
      <w:r>
        <w:t>[</w:t>
      </w:r>
      <w:r w:rsidRPr="00DC52F6">
        <w:t xml:space="preserve">Tatarchuk </w:t>
      </w:r>
      <w:r>
        <w:t xml:space="preserve">2005] </w:t>
      </w:r>
      <w:r w:rsidR="00DC52F6" w:rsidRPr="00DC52F6">
        <w:t>Natalya Tatarchuk</w:t>
      </w:r>
      <w:r w:rsidR="00DC52F6">
        <w:t>. "</w:t>
      </w:r>
      <w:r w:rsidR="00DC52F6" w:rsidRPr="00DC52F6">
        <w:t>Irradiance Volumes for Games</w:t>
      </w:r>
      <w:r w:rsidR="00DC52F6">
        <w:t>." GDC 2005.</w:t>
      </w:r>
    </w:p>
    <w:p w14:paraId="5A60CFC4" w14:textId="4DB265D5" w:rsidR="001F3AAD" w:rsidRDefault="003612D1" w:rsidP="005E564D">
      <w:hyperlink r:id="rId234" w:history="1">
        <w:r w:rsidR="002360AA" w:rsidRPr="00853B4D">
          <w:rPr>
            <w:rStyle w:val="a5"/>
          </w:rPr>
          <w:t>https://developer.amd.com/wordpress/media/2012/10/Tatarchuk_Irradiance_Volumes.pdf</w:t>
        </w:r>
      </w:hyperlink>
    </w:p>
    <w:p w14:paraId="0C945C9F" w14:textId="77777777" w:rsidR="002360AA" w:rsidRDefault="002360AA" w:rsidP="005E564D"/>
    <w:p w14:paraId="4FF96F06" w14:textId="38A1D118" w:rsidR="002360AA" w:rsidRDefault="009A1631" w:rsidP="005E564D">
      <w:r>
        <w:t>[</w:t>
      </w:r>
      <w:r w:rsidRPr="002360AA">
        <w:t>Oat</w:t>
      </w:r>
      <w:r>
        <w:t xml:space="preserve"> 2006] </w:t>
      </w:r>
      <w:r w:rsidR="002360AA" w:rsidRPr="002360AA">
        <w:t>Chris Oat</w:t>
      </w:r>
      <w:r w:rsidR="002360AA">
        <w:rPr>
          <w:rFonts w:hint="eastAsia"/>
        </w:rPr>
        <w:t>.</w:t>
      </w:r>
      <w:r w:rsidR="002360AA">
        <w:t xml:space="preserve"> "</w:t>
      </w:r>
      <w:r w:rsidR="002360AA" w:rsidRPr="002360AA">
        <w:t>Irradiance Volumes for Real Time Rendering</w:t>
      </w:r>
      <w:r w:rsidR="002360AA">
        <w:t xml:space="preserve">." </w:t>
      </w:r>
      <w:r w:rsidR="00B44020">
        <w:t xml:space="preserve">ShaderX5 Section 6.1 </w:t>
      </w:r>
      <w:r w:rsidR="001959E0">
        <w:t>2006.</w:t>
      </w:r>
    </w:p>
    <w:p w14:paraId="4EDA3E0B" w14:textId="62750E94" w:rsidR="000C08FF" w:rsidRDefault="003612D1" w:rsidP="005E564D">
      <w:hyperlink r:id="rId235" w:history="1">
        <w:r w:rsidR="000C08FF" w:rsidRPr="00853B4D">
          <w:rPr>
            <w:rStyle w:val="a5"/>
          </w:rPr>
          <w:t>http://www.shaderx5.com/TOC.html</w:t>
        </w:r>
      </w:hyperlink>
    </w:p>
    <w:p w14:paraId="258B0084" w14:textId="77777777" w:rsidR="000C08FF" w:rsidRDefault="000C08FF" w:rsidP="005E564D"/>
    <w:p w14:paraId="73A23B26" w14:textId="77777777" w:rsidR="001F4245" w:rsidRDefault="001F4245" w:rsidP="005E564D"/>
    <w:p w14:paraId="648CD51E" w14:textId="6F0142C0" w:rsidR="00CB7FA7" w:rsidRDefault="00CB7FA7" w:rsidP="000848DA">
      <w:pPr>
        <w:pStyle w:val="2"/>
      </w:pPr>
      <w:r>
        <w:rPr>
          <w:rFonts w:hint="eastAsia"/>
        </w:rPr>
        <w:t>SVO</w:t>
      </w:r>
      <w:r>
        <w:t>（</w:t>
      </w:r>
      <w:r>
        <w:rPr>
          <w:rFonts w:hint="eastAsia"/>
        </w:rPr>
        <w:t>Sparse</w:t>
      </w:r>
      <w:r>
        <w:t xml:space="preserve"> </w:t>
      </w:r>
      <w:r>
        <w:rPr>
          <w:rFonts w:hint="eastAsia"/>
        </w:rPr>
        <w:t>Voxel</w:t>
      </w:r>
      <w:r>
        <w:t xml:space="preserve"> </w:t>
      </w:r>
      <w:r>
        <w:rPr>
          <w:rFonts w:hint="eastAsia"/>
        </w:rPr>
        <w:t>Octree</w:t>
      </w:r>
      <w:r>
        <w:t xml:space="preserve">, </w:t>
      </w:r>
      <w:r>
        <w:rPr>
          <w:rFonts w:hint="eastAsia"/>
        </w:rPr>
        <w:t>稀疏体素八叉树）</w:t>
      </w:r>
    </w:p>
    <w:p w14:paraId="3EACE910" w14:textId="77777777" w:rsidR="003B45F0" w:rsidRDefault="003B45F0" w:rsidP="00CB7FA7"/>
    <w:p w14:paraId="6A0B7DB6" w14:textId="77777777" w:rsidR="000C75A7" w:rsidRDefault="000C75A7" w:rsidP="00CB7FA7"/>
    <w:p w14:paraId="09AD1AE5" w14:textId="2D31692C" w:rsidR="00CB7FA7" w:rsidRDefault="006951EE" w:rsidP="00CB7FA7">
      <w:r w:rsidRPr="006951EE">
        <w:t>Sylvain</w:t>
      </w:r>
      <w:r>
        <w:t xml:space="preserve"> </w:t>
      </w:r>
      <w:r w:rsidRPr="006951EE">
        <w:t>Lefebvre</w:t>
      </w:r>
      <w:r w:rsidR="00CB7FA7" w:rsidRPr="004414CC">
        <w:t xml:space="preserve">, </w:t>
      </w:r>
      <w:r w:rsidRPr="006951EE">
        <w:t>Samuel Hornus</w:t>
      </w:r>
      <w:r>
        <w:rPr>
          <w:rFonts w:hint="eastAsia"/>
        </w:rPr>
        <w:t>,</w:t>
      </w:r>
      <w:r>
        <w:t xml:space="preserve"> </w:t>
      </w:r>
      <w:r w:rsidRPr="006951EE">
        <w:t>Fabrice Neyret</w:t>
      </w:r>
      <w:r w:rsidR="00CB7FA7" w:rsidRPr="004414CC">
        <w:t>. "</w:t>
      </w:r>
      <w:r w:rsidRPr="006951EE">
        <w:t>Octree Textures on the GPU</w:t>
      </w:r>
      <w:r w:rsidR="00CB7FA7" w:rsidRPr="004414CC">
        <w:t>." GPU Gems 2 Chapter 3</w:t>
      </w:r>
      <w:r w:rsidR="003B45F0">
        <w:t>7</w:t>
      </w:r>
      <w:r w:rsidR="00CB7FA7" w:rsidRPr="004414CC">
        <w:t xml:space="preserve"> 2005.</w:t>
      </w:r>
    </w:p>
    <w:p w14:paraId="09D8D40A" w14:textId="5C5454E5" w:rsidR="00CB7FA7" w:rsidRDefault="003612D1" w:rsidP="005E564D">
      <w:hyperlink r:id="rId236" w:history="1">
        <w:r w:rsidR="000C75A7" w:rsidRPr="00A66D21">
          <w:rPr>
            <w:rStyle w:val="a5"/>
          </w:rPr>
          <w:t>https://developer.nvidia.com/gpugems/GPUGems2/gpugems2_chapter37.html</w:t>
        </w:r>
      </w:hyperlink>
    </w:p>
    <w:p w14:paraId="7F6D48F4" w14:textId="77777777" w:rsidR="000C75A7" w:rsidRDefault="000C75A7" w:rsidP="005E564D"/>
    <w:p w14:paraId="2A49BE05" w14:textId="77777777" w:rsidR="000C75A7" w:rsidRDefault="000C75A7" w:rsidP="005E564D"/>
    <w:p w14:paraId="5E4B4BF0" w14:textId="77777777" w:rsidR="00CB7FA7" w:rsidRDefault="00CB7FA7" w:rsidP="005E564D"/>
    <w:p w14:paraId="0FE0860F" w14:textId="77777777" w:rsidR="00377484" w:rsidRDefault="00377484" w:rsidP="005E564D"/>
    <w:p w14:paraId="33839709" w14:textId="77777777" w:rsidR="0065620F" w:rsidRDefault="000C1E58" w:rsidP="00792DCC">
      <w:pPr>
        <w:pStyle w:val="1"/>
      </w:pPr>
      <w:r>
        <w:rPr>
          <w:rFonts w:hint="eastAsia"/>
        </w:rPr>
        <w:t>光线跟踪（</w:t>
      </w:r>
      <w:r w:rsidR="007D035A">
        <w:rPr>
          <w:rFonts w:hint="eastAsia"/>
        </w:rPr>
        <w:t>Ray</w:t>
      </w:r>
      <w:r w:rsidR="002C10A0">
        <w:rPr>
          <w:rFonts w:hint="eastAsia"/>
        </w:rPr>
        <w:t>Tracing</w:t>
      </w:r>
      <w:r>
        <w:rPr>
          <w:rFonts w:hint="eastAsia"/>
        </w:rPr>
        <w:t>）</w:t>
      </w:r>
      <w:bookmarkEnd w:id="87"/>
    </w:p>
    <w:p w14:paraId="5A4606D7" w14:textId="77777777"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89" w:name="_Toc497394725"/>
    </w:p>
    <w:p w14:paraId="4B814663" w14:textId="77777777" w:rsidR="004062DA" w:rsidRDefault="004062DA" w:rsidP="007D035A"/>
    <w:p w14:paraId="39762D77" w14:textId="77777777" w:rsidR="004062DA" w:rsidRDefault="004062DA" w:rsidP="004062DA">
      <w:r>
        <w:t>Toshiya Hachisuka. "High-Quality Global Illumination Rendering Using Rasterization." GPU Gems 2 Chapter 38 2005.</w:t>
      </w:r>
    </w:p>
    <w:p w14:paraId="05BAFE7C" w14:textId="77777777" w:rsidR="004062DA" w:rsidRDefault="003612D1" w:rsidP="004062DA">
      <w:hyperlink r:id="rId237" w:history="1">
        <w:r w:rsidR="004062DA" w:rsidRPr="000F58B4">
          <w:rPr>
            <w:rStyle w:val="a5"/>
          </w:rPr>
          <w:t>https://developer.nvidia.com/gpugems/GPUGems2/gpugems2_chapter38.html</w:t>
        </w:r>
      </w:hyperlink>
    </w:p>
    <w:p w14:paraId="71C17CC3" w14:textId="77777777" w:rsidR="004062DA" w:rsidRDefault="004062DA" w:rsidP="004062DA"/>
    <w:p w14:paraId="26DC3B01" w14:textId="77777777" w:rsidR="004062DA" w:rsidRDefault="004062DA" w:rsidP="007D035A"/>
    <w:p w14:paraId="69D05A12" w14:textId="121AFA10" w:rsidR="004062DA" w:rsidRDefault="00792DCC" w:rsidP="00792DCC">
      <w:pPr>
        <w:pStyle w:val="1"/>
      </w:pPr>
      <w:bookmarkStart w:id="90" w:name="_Toc497394721"/>
      <w:r>
        <w:rPr>
          <w:rFonts w:hint="eastAsia"/>
        </w:rPr>
        <w:t>G</w:t>
      </w:r>
      <w:r>
        <w:t>I</w:t>
      </w:r>
      <w:r>
        <w:rPr>
          <w:rFonts w:hint="eastAsia"/>
        </w:rPr>
        <w:t>（</w:t>
      </w:r>
      <w:r>
        <w:rPr>
          <w:rFonts w:hint="eastAsia"/>
        </w:rPr>
        <w:t>G</w:t>
      </w:r>
      <w:r w:rsidRPr="00EB26B9">
        <w:t xml:space="preserve">lobal </w:t>
      </w:r>
      <w:r>
        <w:t>I</w:t>
      </w:r>
      <w:r w:rsidRPr="00EB26B9">
        <w:t>llumination</w:t>
      </w:r>
      <w:r>
        <w:t>，</w:t>
      </w:r>
      <w:r>
        <w:rPr>
          <w:rFonts w:hint="eastAsia"/>
        </w:rPr>
        <w:t>全局照明）</w:t>
      </w:r>
      <w:bookmarkEnd w:id="90"/>
      <w:r>
        <w:t>/</w:t>
      </w:r>
      <w:r w:rsidR="00B472E3">
        <w:rPr>
          <w:rFonts w:hint="eastAsia"/>
        </w:rPr>
        <w:t>传统的</w:t>
      </w:r>
    </w:p>
    <w:p w14:paraId="791C5407" w14:textId="77777777" w:rsidR="003F2152" w:rsidRDefault="003627C7" w:rsidP="00792DCC">
      <w:pPr>
        <w:pStyle w:val="2"/>
      </w:pPr>
      <w:bookmarkStart w:id="91" w:name="_Toc497394726"/>
      <w:bookmarkEnd w:id="89"/>
      <w:r>
        <w:rPr>
          <w:rFonts w:hint="eastAsia"/>
        </w:rPr>
        <w:t>光照贴图</w:t>
      </w:r>
      <w:r w:rsidR="00201CB6">
        <w:rPr>
          <w:rFonts w:hint="eastAsia"/>
        </w:rPr>
        <w:t>（</w:t>
      </w:r>
      <w:r w:rsidR="00201CB6">
        <w:rPr>
          <w:rFonts w:hint="eastAsia"/>
        </w:rPr>
        <w:t>LightMap</w:t>
      </w:r>
      <w:r w:rsidR="00201CB6">
        <w:rPr>
          <w:rFonts w:hint="eastAsia"/>
        </w:rPr>
        <w:t>）</w:t>
      </w:r>
      <w:bookmarkEnd w:id="91"/>
    </w:p>
    <w:p w14:paraId="4ED09B89" w14:textId="77777777"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14:paraId="33EBAE83" w14:textId="77777777"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14:paraId="7392A5F6" w14:textId="77777777"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14:paraId="5BF5CE6B" w14:textId="77777777" w:rsidR="00AE2D91" w:rsidRDefault="00AE2D91" w:rsidP="00DD7958"/>
    <w:p w14:paraId="7FFCC90A" w14:textId="77777777"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14:paraId="1FB99399" w14:textId="77777777"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14:paraId="2D601DF0" w14:textId="77777777"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14:paraId="5B69535B" w14:textId="77777777" w:rsidR="005F4C7A" w:rsidRDefault="005F4C7A" w:rsidP="00DD7958"/>
    <w:p w14:paraId="72AFBBB9" w14:textId="77777777" w:rsidR="00731879" w:rsidRDefault="00731879" w:rsidP="00DD7958"/>
    <w:p w14:paraId="5AC19719" w14:textId="77777777" w:rsidR="00237722" w:rsidRDefault="00390B52" w:rsidP="00792DCC">
      <w:pPr>
        <w:pStyle w:val="2"/>
      </w:pPr>
      <w:bookmarkStart w:id="92" w:name="_Toc497394727"/>
      <w:r>
        <w:rPr>
          <w:rFonts w:hint="eastAsia"/>
        </w:rPr>
        <w:lastRenderedPageBreak/>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2"/>
    </w:p>
    <w:p w14:paraId="4FCE93B1" w14:textId="77777777"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14:paraId="4304BF92" w14:textId="77777777"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14:paraId="28362ED0" w14:textId="77777777" w:rsidR="00DB67EB" w:rsidRDefault="004A3889" w:rsidP="00DB67EB">
      <w:r>
        <w:rPr>
          <w:rFonts w:hint="eastAsia"/>
        </w:rPr>
        <w:t>因此</w:t>
      </w:r>
      <w:r w:rsidR="00DB67EB">
        <w:rPr>
          <w:rFonts w:hint="eastAsia"/>
        </w:rPr>
        <w:t>辐射照度贴图不能与高频的法线贴图结合使用</w:t>
      </w:r>
    </w:p>
    <w:p w14:paraId="41AEB52F" w14:textId="77777777" w:rsidR="000D2B63" w:rsidRDefault="000D2B63" w:rsidP="00DD7958"/>
    <w:p w14:paraId="66699AD2" w14:textId="77777777"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14:paraId="7C6566D1" w14:textId="77777777" w:rsidR="00083FF5" w:rsidRDefault="00083FF5" w:rsidP="00DD7958">
      <w:r>
        <w:rPr>
          <w:rFonts w:hint="eastAsia"/>
        </w:rPr>
        <w:t>根据前文，在只表示间接光的情况下，可以只使用</w:t>
      </w:r>
      <w:r>
        <w:rPr>
          <w:rFonts w:hint="eastAsia"/>
        </w:rPr>
        <w:t>4</w:t>
      </w:r>
      <w:r>
        <w:rPr>
          <w:rFonts w:hint="eastAsia"/>
        </w:rPr>
        <w:t>个系数</w:t>
      </w:r>
    </w:p>
    <w:p w14:paraId="59265BC8" w14:textId="77777777" w:rsidR="000D2B63" w:rsidRDefault="000D2B63" w:rsidP="00DD7958"/>
    <w:p w14:paraId="2F9BEB3D" w14:textId="77777777"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14:paraId="0B9C4600" w14:textId="77777777"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14:paraId="05362261" w14:textId="77777777" w:rsidR="005C0D60" w:rsidRDefault="005C0D60" w:rsidP="00DD7958"/>
    <w:p w14:paraId="08D19572" w14:textId="77777777"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14:paraId="6B5EDE59" w14:textId="77777777"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14:paraId="3184F56B" w14:textId="77777777"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14:paraId="54C7D1BA" w14:textId="77777777" w:rsidR="00620863" w:rsidRDefault="00620863" w:rsidP="00DD7958"/>
    <w:p w14:paraId="10C5ADD5" w14:textId="77777777"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14:paraId="0AAA6F04" w14:textId="77777777"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14:paraId="4771AD7E" w14:textId="77777777" w:rsidR="00620863" w:rsidRDefault="00620863" w:rsidP="00DD7958"/>
    <w:p w14:paraId="6F1987B9" w14:textId="77777777" w:rsidR="008006D5" w:rsidRDefault="008006D5" w:rsidP="00DD7958"/>
    <w:p w14:paraId="4178B2F4" w14:textId="77777777" w:rsidR="00077AE3" w:rsidRDefault="00077AE3" w:rsidP="00DD7958"/>
    <w:p w14:paraId="4E760019" w14:textId="77777777" w:rsidR="00F95120" w:rsidRDefault="00F95120" w:rsidP="00792DCC">
      <w:pPr>
        <w:pStyle w:val="2"/>
      </w:pPr>
      <w:bookmarkStart w:id="93" w:name="_Toc497394728"/>
      <w:r>
        <w:rPr>
          <w:rFonts w:hint="eastAsia"/>
        </w:rPr>
        <w:t>预计算辐射亮度传输（</w:t>
      </w:r>
      <w:r w:rsidRPr="00242FAB">
        <w:t>Precomputed Radiance Transfer</w:t>
      </w:r>
      <w:r>
        <w:t>）</w:t>
      </w:r>
      <w:bookmarkEnd w:id="93"/>
    </w:p>
    <w:p w14:paraId="1FEEA789" w14:textId="77777777" w:rsidR="00F95120" w:rsidRDefault="00F95120" w:rsidP="00F95120">
      <w:r>
        <w:rPr>
          <w:rFonts w:hint="eastAsia"/>
        </w:rPr>
        <w:t>MSDN</w:t>
      </w:r>
      <w:r>
        <w:t xml:space="preserve"> </w:t>
      </w:r>
      <w:r>
        <w:rPr>
          <w:rFonts w:hint="eastAsia"/>
        </w:rPr>
        <w:t>Direct3D9</w:t>
      </w:r>
      <w:r>
        <w:t xml:space="preserve"> </w:t>
      </w:r>
      <w:r w:rsidRPr="00FF204D">
        <w:t>Precomputed Radiance Transfer</w:t>
      </w:r>
    </w:p>
    <w:p w14:paraId="219DEE31" w14:textId="77777777" w:rsidR="00F95120" w:rsidRDefault="00F95120" w:rsidP="00F95120">
      <w:r>
        <w:t>http</w:t>
      </w:r>
      <w:r w:rsidRPr="00FF204D">
        <w:t>://msdn.microsoft.com/en-us/library/bb147287</w:t>
      </w:r>
    </w:p>
    <w:p w14:paraId="42C782DA" w14:textId="77777777" w:rsidR="00F95120" w:rsidRDefault="00F95120" w:rsidP="00F95120"/>
    <w:p w14:paraId="7AF3AFBF" w14:textId="77777777" w:rsidR="00637517" w:rsidRDefault="00637517" w:rsidP="00F95120"/>
    <w:p w14:paraId="71AA2852" w14:textId="77777777" w:rsidR="0089177F" w:rsidRDefault="00C11DCB" w:rsidP="00653633">
      <w:pPr>
        <w:pStyle w:val="1"/>
      </w:pPr>
      <w:bookmarkStart w:id="94" w:name="_Toc497394729"/>
      <w:r>
        <w:rPr>
          <w:rFonts w:hint="eastAsia"/>
        </w:rPr>
        <w:t>后处理（</w:t>
      </w:r>
      <w:r>
        <w:rPr>
          <w:rFonts w:hint="eastAsia"/>
        </w:rPr>
        <w:t>Post-Processing</w:t>
      </w:r>
      <w:r>
        <w:rPr>
          <w:rFonts w:hint="eastAsia"/>
        </w:rPr>
        <w:t>）</w:t>
      </w:r>
      <w:bookmarkEnd w:id="94"/>
    </w:p>
    <w:p w14:paraId="27D9CE66" w14:textId="77777777" w:rsidR="00034BB4" w:rsidRDefault="00034BB4" w:rsidP="00034BB4">
      <w:pPr>
        <w:pStyle w:val="2"/>
      </w:pPr>
      <w:bookmarkStart w:id="95" w:name="_Toc497394733"/>
      <w:bookmarkStart w:id="96"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5"/>
    </w:p>
    <w:p w14:paraId="69CFD53A" w14:textId="77777777" w:rsidR="00034BB4" w:rsidRDefault="00034BB4" w:rsidP="00034BB4">
      <w:r w:rsidRPr="007E032D">
        <w:t>Alexander Reshetov</w:t>
      </w:r>
      <w:r>
        <w:rPr>
          <w:rFonts w:hint="eastAsia"/>
        </w:rPr>
        <w:t>. "</w:t>
      </w:r>
      <w:r w:rsidRPr="00FF2D8C">
        <w:t>Morphological Antialiasing</w:t>
      </w:r>
      <w:r>
        <w:t>”</w:t>
      </w:r>
      <w:r>
        <w:rPr>
          <w:rFonts w:hint="eastAsia"/>
        </w:rPr>
        <w:t>. Intel Labs 2009.</w:t>
      </w:r>
    </w:p>
    <w:p w14:paraId="6533F86C" w14:textId="77777777" w:rsidR="00034BB4" w:rsidRDefault="00034BB4" w:rsidP="00034BB4">
      <w:r w:rsidRPr="00F660A0">
        <w:t>Timothy Lottes</w:t>
      </w:r>
      <w:r>
        <w:rPr>
          <w:rFonts w:hint="eastAsia"/>
        </w:rPr>
        <w:t>. "FXAA". Nvidia WhitePaper 2011.</w:t>
      </w:r>
    </w:p>
    <w:p w14:paraId="15CE25B9" w14:textId="77777777" w:rsidR="00034BB4" w:rsidRDefault="00034BB4" w:rsidP="00034BB4"/>
    <w:p w14:paraId="2089DF8F" w14:textId="77777777" w:rsidR="00034BB4" w:rsidRDefault="00034BB4" w:rsidP="00034BB4">
      <w:r>
        <w:rPr>
          <w:rFonts w:hint="eastAsia"/>
        </w:rPr>
        <w:t>模式识别</w:t>
      </w:r>
      <w:r>
        <w:rPr>
          <w:rFonts w:hint="eastAsia"/>
        </w:rPr>
        <w:t xml:space="preserve"> Z U L</w:t>
      </w:r>
    </w:p>
    <w:p w14:paraId="64523103" w14:textId="77777777" w:rsidR="00034BB4" w:rsidRDefault="00034BB4" w:rsidP="00034BB4"/>
    <w:p w14:paraId="402F258B" w14:textId="77777777" w:rsidR="00034BB4" w:rsidRDefault="00034BB4" w:rsidP="00034BB4">
      <w:r>
        <w:rPr>
          <w:rFonts w:hint="eastAsia"/>
        </w:rPr>
        <w:t>基于边缘检测（索贝尔算子）</w:t>
      </w:r>
    </w:p>
    <w:p w14:paraId="6BC01D16" w14:textId="77777777" w:rsidR="00034BB4" w:rsidRDefault="00034BB4" w:rsidP="00034BB4"/>
    <w:p w14:paraId="4428BBCB" w14:textId="77777777" w:rsidR="00034BB4" w:rsidRDefault="00034BB4" w:rsidP="00034BB4">
      <w:r>
        <w:rPr>
          <w:rFonts w:hint="eastAsia"/>
        </w:rPr>
        <w:t>只融合凸而不融合凹，否则不能消除锯齿</w:t>
      </w:r>
    </w:p>
    <w:p w14:paraId="69B93CAD" w14:textId="77777777" w:rsidR="00034BB4" w:rsidRDefault="00034BB4" w:rsidP="00034BB4">
      <w:r>
        <w:rPr>
          <w:rFonts w:hint="eastAsia"/>
        </w:rPr>
        <w:t>这是一种“现象”，具体原因不明</w:t>
      </w:r>
    </w:p>
    <w:p w14:paraId="0259A233" w14:textId="77777777" w:rsidR="00034BB4" w:rsidRDefault="00034BB4" w:rsidP="00034BB4">
      <w:r>
        <w:rPr>
          <w:rFonts w:hint="eastAsia"/>
        </w:rPr>
        <w:lastRenderedPageBreak/>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14:paraId="43B040D7" w14:textId="77777777" w:rsidR="00034BB4" w:rsidRDefault="00034BB4" w:rsidP="00034BB4"/>
    <w:p w14:paraId="5BB4486E" w14:textId="77777777" w:rsidR="00034BB4" w:rsidRDefault="00034BB4" w:rsidP="00034BB4"/>
    <w:p w14:paraId="2E4B8A04" w14:textId="77777777" w:rsidR="00034BB4" w:rsidRDefault="00034BB4" w:rsidP="00034BB4"/>
    <w:p w14:paraId="22FA7E11" w14:textId="77777777" w:rsidR="00653633" w:rsidRDefault="0081411D" w:rsidP="00B859A6">
      <w:pPr>
        <w:pStyle w:val="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6"/>
      <w:r w:rsidR="006C4CD6">
        <w:rPr>
          <w:rFonts w:hint="eastAsia"/>
        </w:rPr>
        <w:t>/Defocus</w:t>
      </w:r>
      <w:r w:rsidR="006C4CD6">
        <w:t xml:space="preserve"> </w:t>
      </w:r>
      <w:r w:rsidR="006C4CD6">
        <w:rPr>
          <w:rFonts w:hint="eastAsia"/>
        </w:rPr>
        <w:t>Blur</w:t>
      </w:r>
    </w:p>
    <w:p w14:paraId="7EC31801" w14:textId="77777777" w:rsidR="00B859A6" w:rsidRDefault="00B859A6" w:rsidP="00B859A6"/>
    <w:p w14:paraId="1D7CE9A8" w14:textId="77777777"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14:paraId="5C1C9F48" w14:textId="77777777" w:rsidR="00B70811" w:rsidRDefault="00B70811" w:rsidP="00B859A6"/>
    <w:p w14:paraId="51177169" w14:textId="77777777"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14:paraId="0B66A456" w14:textId="77777777" w:rsidR="00B70811" w:rsidRDefault="00B70811" w:rsidP="00B859A6"/>
    <w:p w14:paraId="7BBB2CE3" w14:textId="77777777"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14:paraId="56B602C4" w14:textId="77777777"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14:paraId="1F94EE40" w14:textId="77777777" w:rsidR="008A042B" w:rsidRDefault="008A042B" w:rsidP="00B859A6"/>
    <w:p w14:paraId="2F84C6F2" w14:textId="77777777" w:rsidR="00B859A6" w:rsidRDefault="000930C5" w:rsidP="00E54404">
      <w:pPr>
        <w:pStyle w:val="3"/>
      </w:pPr>
      <w:bookmarkStart w:id="97"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97"/>
    </w:p>
    <w:p w14:paraId="13D10683" w14:textId="77777777"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14:paraId="54F385D6" w14:textId="77777777" w:rsidR="007637A4" w:rsidRDefault="007637A4" w:rsidP="00E54404"/>
    <w:p w14:paraId="1D625011" w14:textId="77777777" w:rsidR="00CC6A53" w:rsidRDefault="00CC6A53" w:rsidP="00E54404"/>
    <w:p w14:paraId="5FA6502D" w14:textId="77777777"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14:paraId="0A5EAA70" w14:textId="77777777"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14:paraId="6CBD473A" w14:textId="77777777" w:rsidR="002D7BB9" w:rsidRDefault="002D7BB9" w:rsidP="00E54404"/>
    <w:p w14:paraId="34627348" w14:textId="77777777"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14:paraId="3FED6AB2" w14:textId="77777777" w:rsidR="00C62837" w:rsidRDefault="00C62837" w:rsidP="00E54404"/>
    <w:p w14:paraId="12230AD4" w14:textId="77777777" w:rsidR="00706490" w:rsidRDefault="00706490" w:rsidP="00E54404">
      <w:r>
        <w:rPr>
          <w:rFonts w:hint="eastAsia"/>
        </w:rPr>
        <w:t>一般认为，线程组与</w:t>
      </w:r>
      <w:r w:rsidR="009E0B91">
        <w:rPr>
          <w:rFonts w:hint="eastAsia"/>
        </w:rPr>
        <w:t>SM</w:t>
      </w:r>
      <w:r w:rsidR="009E0B91">
        <w:rPr>
          <w:rFonts w:hint="eastAsia"/>
        </w:rPr>
        <w:t>对应</w:t>
      </w:r>
    </w:p>
    <w:p w14:paraId="65632A86" w14:textId="77777777" w:rsidR="007E74FF" w:rsidRDefault="00C32A97" w:rsidP="00E54404">
      <w:r w:rsidRPr="00C32A97">
        <w:t xml:space="preserve">// Assume WAVE_SIZE = wavefront size </w:t>
      </w:r>
      <w:r w:rsidR="007E74FF">
        <w:t xml:space="preserve">for </w:t>
      </w:r>
      <w:r w:rsidRPr="00C32A97">
        <w:t xml:space="preserve">the hardware (NV:32,AMD:64) </w:t>
      </w:r>
    </w:p>
    <w:p w14:paraId="286349C5" w14:textId="77777777" w:rsidR="007E74FF" w:rsidRDefault="00C32A97" w:rsidP="00E54404">
      <w:r w:rsidRPr="00C32A97">
        <w:t xml:space="preserve">[numthreads(WAVE_SIZE,2,1)] </w:t>
      </w:r>
    </w:p>
    <w:p w14:paraId="0411E469" w14:textId="77777777" w:rsidR="007E74FF" w:rsidRDefault="00C32A97" w:rsidP="00E54404">
      <w:r w:rsidRPr="00C32A97">
        <w:t xml:space="preserve">void DivergeCS(uint3 tID : SV_DispatchThreadID) </w:t>
      </w:r>
    </w:p>
    <w:p w14:paraId="3D743B74" w14:textId="77777777" w:rsidR="007E74FF" w:rsidRDefault="007E74FF" w:rsidP="00E54404">
      <w:r>
        <w:t>{</w:t>
      </w:r>
    </w:p>
    <w:p w14:paraId="2F19AA88" w14:textId="77777777" w:rsidR="007E74FF" w:rsidRDefault="00C32A97" w:rsidP="00E54404">
      <w:r w:rsidRPr="00C32A97">
        <w:t>float val;</w:t>
      </w:r>
    </w:p>
    <w:p w14:paraId="06AFF1A3" w14:textId="77777777" w:rsidR="007E74FF" w:rsidRDefault="00C32A97" w:rsidP="00E54404">
      <w:r w:rsidRPr="00C32A97">
        <w:t xml:space="preserve">// Divergent </w:t>
      </w:r>
    </w:p>
    <w:p w14:paraId="26D59F9B" w14:textId="77777777" w:rsidR="007E74FF" w:rsidRDefault="007E74FF" w:rsidP="00E54404">
      <w:r>
        <w:lastRenderedPageBreak/>
        <w:t>if (tID.x%2)</w:t>
      </w:r>
    </w:p>
    <w:p w14:paraId="6C58C949" w14:textId="77777777" w:rsidR="007E74FF" w:rsidRDefault="00C32A97" w:rsidP="007E74FF">
      <w:pPr>
        <w:ind w:firstLine="420"/>
      </w:pPr>
      <w:r w:rsidRPr="00C32A97">
        <w:t xml:space="preserve">val = ComplexFuncA(tID); </w:t>
      </w:r>
    </w:p>
    <w:p w14:paraId="252ED667" w14:textId="77777777" w:rsidR="007E74FF" w:rsidRDefault="007E74FF" w:rsidP="007E74FF">
      <w:r>
        <w:t>else</w:t>
      </w:r>
    </w:p>
    <w:p w14:paraId="10E40204" w14:textId="77777777" w:rsidR="007E74FF" w:rsidRDefault="00C32A97" w:rsidP="007E74FF">
      <w:pPr>
        <w:ind w:firstLine="420"/>
      </w:pPr>
      <w:r w:rsidRPr="00C32A97">
        <w:t xml:space="preserve">val = ComplexFuncB(tID); </w:t>
      </w:r>
    </w:p>
    <w:p w14:paraId="162E09B4" w14:textId="77777777" w:rsidR="007E74FF" w:rsidRDefault="007E74FF" w:rsidP="007E74FF">
      <w:r>
        <w:t>// Not divergent</w:t>
      </w:r>
    </w:p>
    <w:p w14:paraId="7F370558" w14:textId="77777777" w:rsidR="007E74FF" w:rsidRDefault="007E74FF" w:rsidP="007E74FF">
      <w:r>
        <w:t>if (tID.y%2)</w:t>
      </w:r>
    </w:p>
    <w:p w14:paraId="7CD501B1" w14:textId="77777777" w:rsidR="007E74FF" w:rsidRDefault="00C32A97" w:rsidP="007E74FF">
      <w:pPr>
        <w:ind w:firstLine="420"/>
      </w:pPr>
      <w:r w:rsidRPr="00C32A97">
        <w:t xml:space="preserve">val =+ ComplexFuncC(tID); </w:t>
      </w:r>
    </w:p>
    <w:p w14:paraId="12AEE5E7" w14:textId="77777777" w:rsidR="007E74FF" w:rsidRDefault="007E74FF" w:rsidP="007E74FF">
      <w:r>
        <w:t>else</w:t>
      </w:r>
    </w:p>
    <w:p w14:paraId="5AB69978" w14:textId="77777777" w:rsidR="007E74FF" w:rsidRDefault="00C32A97" w:rsidP="007E74FF">
      <w:pPr>
        <w:ind w:firstLine="420"/>
      </w:pPr>
      <w:r w:rsidRPr="00C32A97">
        <w:t>val =+ ComplexFuncD(tID);</w:t>
      </w:r>
    </w:p>
    <w:p w14:paraId="2A2A8688" w14:textId="77777777" w:rsidR="007E74FF" w:rsidRDefault="00C32A97" w:rsidP="007E74FF">
      <w:r w:rsidRPr="00C32A97">
        <w:t xml:space="preserve"> Output(tID, val);</w:t>
      </w:r>
    </w:p>
    <w:p w14:paraId="3C77E580" w14:textId="77777777" w:rsidR="00DA54F2" w:rsidRDefault="00C32A97" w:rsidP="007E74FF">
      <w:r w:rsidRPr="00C32A97">
        <w:t xml:space="preserve"> }</w:t>
      </w:r>
    </w:p>
    <w:p w14:paraId="5EAC2E06" w14:textId="77777777" w:rsidR="00A12F40" w:rsidRDefault="00A12F40" w:rsidP="007E74FF"/>
    <w:p w14:paraId="0E6E83CF" w14:textId="77777777" w:rsidR="00A12F40" w:rsidRDefault="00A12F40" w:rsidP="00A12F40">
      <w:r>
        <w:rPr>
          <w:rFonts w:hint="eastAsia"/>
        </w:rPr>
        <w:t>[flatten] if</w:t>
      </w:r>
      <w:r>
        <w:rPr>
          <w:rFonts w:hint="eastAsia"/>
        </w:rPr>
        <w:t>分支的两部分都进行计算，并不会提升性能</w:t>
      </w:r>
    </w:p>
    <w:p w14:paraId="40C357B1" w14:textId="77777777" w:rsidR="00A12F40" w:rsidRDefault="00A12F40" w:rsidP="007E74FF"/>
    <w:p w14:paraId="210803AF" w14:textId="77777777"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14:paraId="4B821702" w14:textId="77777777" w:rsidR="00997EDB" w:rsidRDefault="00997EDB" w:rsidP="007E74FF"/>
    <w:p w14:paraId="58B977AD" w14:textId="77777777"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14:paraId="5E30FA6B" w14:textId="77777777" w:rsidR="005A0B4C" w:rsidRDefault="005A0B4C" w:rsidP="00666E64"/>
    <w:p w14:paraId="1803BB28" w14:textId="77777777" w:rsidR="00065FCB" w:rsidRDefault="00065FCB" w:rsidP="00C649CB">
      <w:r>
        <w:t>#version 450 core</w:t>
      </w:r>
    </w:p>
    <w:p w14:paraId="622FB0AA" w14:textId="77777777" w:rsidR="00065FCB" w:rsidRDefault="00065FCB" w:rsidP="00065FCB">
      <w:r>
        <w:t>layout (set=0, binding=0) uniform samplerBuffer srvIn;//vec4</w:t>
      </w:r>
    </w:p>
    <w:p w14:paraId="5A99605E" w14:textId="77777777" w:rsidR="00065FCB" w:rsidRDefault="00065FCB" w:rsidP="00065FCB"/>
    <w:p w14:paraId="4912E498" w14:textId="77777777" w:rsidR="00065FCB" w:rsidRDefault="00065FCB" w:rsidP="00065FCB">
      <w:r>
        <w:t>#define GROUP_SIZE 64</w:t>
      </w:r>
    </w:p>
    <w:p w14:paraId="74D86B04" w14:textId="77777777" w:rsidR="00065FCB" w:rsidRDefault="00065FCB" w:rsidP="00065FCB">
      <w:r>
        <w:t>shared float sSums[GROUP_SIZE];</w:t>
      </w:r>
    </w:p>
    <w:p w14:paraId="2D8E6374" w14:textId="77777777" w:rsidR="00154E85" w:rsidRDefault="00154E85" w:rsidP="00065FCB"/>
    <w:p w14:paraId="4A8A1B4D" w14:textId="77777777" w:rsidR="00065FCB" w:rsidRDefault="00065FCB" w:rsidP="00065FCB">
      <w:r>
        <w:t>layout(local_size_x = GROUP_SIZE, local_si</w:t>
      </w:r>
      <w:r w:rsidR="00154E85">
        <w:t>ze_y = 1, local_size_z = 1) in;</w:t>
      </w:r>
    </w:p>
    <w:p w14:paraId="2F4641B9" w14:textId="77777777" w:rsidR="00065FCB" w:rsidRDefault="00065FCB" w:rsidP="00065FCB">
      <w:r>
        <w:t>void PrefixSumCS()</w:t>
      </w:r>
    </w:p>
    <w:p w14:paraId="35542D80" w14:textId="77777777" w:rsidR="00065FCB" w:rsidRDefault="00065FCB" w:rsidP="00065FCB">
      <w:r>
        <w:t>{</w:t>
      </w:r>
    </w:p>
    <w:p w14:paraId="7962526D" w14:textId="77777777" w:rsidR="00065FCB" w:rsidRDefault="00065FCB" w:rsidP="00065FCB">
      <w:r>
        <w:rPr>
          <w:rFonts w:hint="eastAsia"/>
        </w:rPr>
        <w:t xml:space="preserve">    sSums[gl_LocalInvocationID.x] = texelFetch(srvIn,int(gl_GlobalInvocationID.x)).x;//</w:t>
      </w:r>
      <w:r>
        <w:rPr>
          <w:rFonts w:hint="eastAsia"/>
        </w:rPr>
        <w:t>预加载到组共享内存</w:t>
      </w:r>
    </w:p>
    <w:p w14:paraId="4C011203" w14:textId="77777777" w:rsidR="00065FCB" w:rsidRDefault="00065FCB" w:rsidP="00065FCB">
      <w:r>
        <w:rPr>
          <w:rFonts w:hint="eastAsia"/>
        </w:rPr>
        <w:t xml:space="preserve">    memoryBarrierShared();//</w:t>
      </w:r>
      <w:r>
        <w:rPr>
          <w:rFonts w:hint="eastAsia"/>
        </w:rPr>
        <w:t>内存依赖</w:t>
      </w:r>
    </w:p>
    <w:p w14:paraId="601CE504" w14:textId="77777777" w:rsidR="00065FCB" w:rsidRDefault="00065FCB" w:rsidP="00065FCB">
      <w:r>
        <w:rPr>
          <w:rFonts w:hint="eastAsia"/>
        </w:rPr>
        <w:t xml:space="preserve">    barrier();//</w:t>
      </w:r>
      <w:r>
        <w:rPr>
          <w:rFonts w:hint="eastAsia"/>
        </w:rPr>
        <w:t>执行依赖</w:t>
      </w:r>
    </w:p>
    <w:p w14:paraId="4F8AA1D2" w14:textId="77777777"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14:paraId="146EC730" w14:textId="77777777" w:rsidR="00065FCB" w:rsidRDefault="00065FCB" w:rsidP="00065FCB">
      <w:r>
        <w:t xml:space="preserve">    {</w:t>
      </w:r>
    </w:p>
    <w:p w14:paraId="78DC445E" w14:textId="77777777" w:rsidR="00C839FF" w:rsidRDefault="00065FCB" w:rsidP="00814216">
      <w:r>
        <w:t xml:space="preserve">        sSums[gl_LocalInvocationID.x] += </w:t>
      </w:r>
    </w:p>
    <w:p w14:paraId="3537B260" w14:textId="77777777" w:rsidR="00065FCB" w:rsidRDefault="00065FCB" w:rsidP="00C839FF">
      <w:pPr>
        <w:ind w:left="420" w:firstLine="420"/>
      </w:pPr>
      <w:r>
        <w:t>(gl_LocalInvocationID.x &gt;= t)?(sSums[gl_LocalInvocationID.x-t]):0.0f;//if flatten</w:t>
      </w:r>
    </w:p>
    <w:p w14:paraId="34C2D9D4" w14:textId="77777777" w:rsidR="00065FCB" w:rsidRDefault="00065FCB" w:rsidP="00065FCB">
      <w:r>
        <w:rPr>
          <w:rFonts w:hint="eastAsia"/>
        </w:rPr>
        <w:t xml:space="preserve">        memoryBarrierShared();//</w:t>
      </w:r>
      <w:r>
        <w:rPr>
          <w:rFonts w:hint="eastAsia"/>
        </w:rPr>
        <w:t>内存依赖</w:t>
      </w:r>
    </w:p>
    <w:p w14:paraId="322B6266" w14:textId="77777777" w:rsidR="00065FCB" w:rsidRDefault="00065FCB" w:rsidP="00065FCB">
      <w:r>
        <w:rPr>
          <w:rFonts w:hint="eastAsia"/>
        </w:rPr>
        <w:t xml:space="preserve">        barrier();//</w:t>
      </w:r>
      <w:r>
        <w:rPr>
          <w:rFonts w:hint="eastAsia"/>
        </w:rPr>
        <w:t>执行依赖</w:t>
      </w:r>
      <w:r>
        <w:rPr>
          <w:rFonts w:hint="eastAsia"/>
        </w:rPr>
        <w:t xml:space="preserve"> </w:t>
      </w:r>
    </w:p>
    <w:p w14:paraId="456AA85D" w14:textId="77777777" w:rsidR="00065FCB" w:rsidRDefault="00065FCB" w:rsidP="00196A96">
      <w:pPr>
        <w:ind w:firstLine="420"/>
      </w:pPr>
      <w:r>
        <w:t>}</w:t>
      </w:r>
    </w:p>
    <w:p w14:paraId="27C9D24D" w14:textId="77777777" w:rsidR="00196A96" w:rsidRDefault="00196A96" w:rsidP="00196A96">
      <w:pPr>
        <w:ind w:firstLine="420"/>
      </w:pPr>
      <w:r>
        <w:rPr>
          <w:rFonts w:hint="eastAsia"/>
        </w:rPr>
        <w:t>//</w:t>
      </w:r>
      <w:r>
        <w:rPr>
          <w:rFonts w:hint="eastAsia"/>
        </w:rPr>
        <w:t>使用结果</w:t>
      </w:r>
    </w:p>
    <w:p w14:paraId="049597A3" w14:textId="77777777" w:rsidR="00196A96" w:rsidRDefault="00196A96" w:rsidP="00196A96">
      <w:pPr>
        <w:ind w:firstLine="420"/>
      </w:pPr>
      <w:r>
        <w:rPr>
          <w:rFonts w:hint="eastAsia"/>
        </w:rPr>
        <w:t>//</w:t>
      </w:r>
      <w:r>
        <w:rPr>
          <w:rFonts w:hint="eastAsia"/>
        </w:rPr>
        <w:t>比如，求平均值</w:t>
      </w:r>
    </w:p>
    <w:p w14:paraId="79E6FC83" w14:textId="77777777" w:rsidR="00666E64" w:rsidRDefault="00065FCB" w:rsidP="00065FCB">
      <w:r>
        <w:t>}</w:t>
      </w:r>
    </w:p>
    <w:p w14:paraId="2D72258D" w14:textId="77777777" w:rsidR="00B37216" w:rsidRDefault="00B37216" w:rsidP="00065FCB"/>
    <w:p w14:paraId="0F1764B9" w14:textId="77777777" w:rsidR="00B37216" w:rsidRDefault="00E505B5" w:rsidP="000A7116">
      <w:pPr>
        <w:pStyle w:val="2"/>
      </w:pPr>
      <w:bookmarkStart w:id="98"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8"/>
    </w:p>
    <w:p w14:paraId="0F7FC029" w14:textId="77777777"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32FBAC27" w14:textId="77777777" w:rsidR="00852D24" w:rsidRDefault="003612D1" w:rsidP="00065FCB">
      <w:hyperlink r:id="rId238" w:history="1">
        <w:r w:rsidR="00E14F20" w:rsidRPr="00104B34">
          <w:rPr>
            <w:rStyle w:val="a5"/>
          </w:rPr>
          <w:t>https://graphics.stanford.edu/papers/pomegranate/pomegranate.pdf</w:t>
        </w:r>
      </w:hyperlink>
    </w:p>
    <w:p w14:paraId="7C08240A" w14:textId="77777777" w:rsidR="00E14F20" w:rsidRDefault="00E14F20" w:rsidP="00065FCB"/>
    <w:p w14:paraId="5F5B8599" w14:textId="77777777" w:rsidR="009E44D2" w:rsidRDefault="009E44D2" w:rsidP="00065FCB">
      <w:r w:rsidRPr="009E44D2">
        <w:t>Matthaeus Chajdas</w:t>
      </w:r>
      <w:r>
        <w:t>. "</w:t>
      </w:r>
      <w:r w:rsidRPr="009E44D2">
        <w:t>Unlock the Rasterizer with Out-of-Order Rasterization</w:t>
      </w:r>
      <w:r>
        <w:t>." AMD GPUOpen</w:t>
      </w:r>
      <w:r w:rsidR="008B59A4">
        <w:t xml:space="preserve"> 2016.</w:t>
      </w:r>
    </w:p>
    <w:p w14:paraId="5521230F" w14:textId="77777777" w:rsidR="009E44D2" w:rsidRDefault="003612D1" w:rsidP="00065FCB">
      <w:hyperlink r:id="rId239" w:history="1">
        <w:r w:rsidR="0045103B" w:rsidRPr="0065311F">
          <w:rPr>
            <w:rStyle w:val="a5"/>
          </w:rPr>
          <w:t>https://gpuopen.com/unlock-the-rasterizer-with-out-of-order-rasterization/\</w:t>
        </w:r>
      </w:hyperlink>
    </w:p>
    <w:p w14:paraId="734AE68A" w14:textId="77777777" w:rsidR="0045103B" w:rsidRDefault="0045103B" w:rsidP="00065FCB"/>
    <w:p w14:paraId="1B7B3226" w14:textId="77777777"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14:paraId="603F9293" w14:textId="77777777" w:rsidR="00C71CDA" w:rsidRDefault="003612D1" w:rsidP="00065FCB">
      <w:hyperlink r:id="rId240" w:history="1">
        <w:r w:rsidR="00B662E0" w:rsidRPr="00104B34">
          <w:rPr>
            <w:rStyle w:val="a5"/>
          </w:rPr>
          <w:t>http://people.csail.mit.edu/jrk/decoupledsampling/ds.pdf</w:t>
        </w:r>
      </w:hyperlink>
    </w:p>
    <w:p w14:paraId="01E70924" w14:textId="77777777" w:rsidR="00B662E0" w:rsidRDefault="00B662E0" w:rsidP="00065FCB"/>
    <w:p w14:paraId="17566799" w14:textId="77777777" w:rsidR="00E139E1" w:rsidRDefault="00E139E1" w:rsidP="00065FCB"/>
    <w:p w14:paraId="68D110EE" w14:textId="77777777"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14:paraId="37835BB8" w14:textId="77777777"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14:paraId="456272D7" w14:textId="77777777" w:rsidR="002A063D" w:rsidRDefault="002A063D" w:rsidP="00065FCB"/>
    <w:p w14:paraId="6CDC8981" w14:textId="77777777"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14:paraId="63940D2D" w14:textId="77777777" w:rsidR="00341742" w:rsidRDefault="00341742" w:rsidP="00065FCB"/>
    <w:p w14:paraId="41CA662B" w14:textId="77777777" w:rsidR="00847430" w:rsidRDefault="00847430" w:rsidP="00065FCB"/>
    <w:p w14:paraId="0CBE4BE7" w14:textId="77777777" w:rsidR="00C71CDA" w:rsidRDefault="00C71CDA" w:rsidP="00065FCB"/>
    <w:p w14:paraId="7B728CF2" w14:textId="77777777" w:rsidR="00C71CDA" w:rsidRDefault="00C71CDA" w:rsidP="00065FCB"/>
    <w:p w14:paraId="74960A4F" w14:textId="77777777" w:rsidR="00C71CDA" w:rsidRDefault="00C71CDA" w:rsidP="00065FCB"/>
    <w:p w14:paraId="3B167634" w14:textId="77777777" w:rsidR="00682A65" w:rsidRDefault="00682A65" w:rsidP="00682A65">
      <w:pPr>
        <w:pStyle w:val="2"/>
      </w:pPr>
      <w:bookmarkStart w:id="99" w:name="_Toc497394734"/>
      <w:r>
        <w:rPr>
          <w:rFonts w:hint="eastAsia"/>
        </w:rPr>
        <w:t>TXAA</w:t>
      </w:r>
      <w:bookmarkEnd w:id="99"/>
      <w:r>
        <w:rPr>
          <w:rFonts w:hint="eastAsia"/>
        </w:rPr>
        <w:t xml:space="preserve"> </w:t>
      </w:r>
    </w:p>
    <w:p w14:paraId="67C18C52" w14:textId="77777777"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14:paraId="0731010E" w14:textId="77777777"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14:paraId="7E0232B3" w14:textId="77777777" w:rsidR="00682A65" w:rsidRDefault="00682A65" w:rsidP="00682A65"/>
    <w:p w14:paraId="355FFB35" w14:textId="77777777"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14:paraId="3E34F599" w14:textId="77777777" w:rsidR="00682A65" w:rsidRPr="0084029A" w:rsidRDefault="00682A65" w:rsidP="00682A65"/>
    <w:p w14:paraId="10BEC427" w14:textId="77777777"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14:paraId="0177D048" w14:textId="77777777" w:rsidR="00682A65" w:rsidRDefault="00682A65" w:rsidP="00682A65"/>
    <w:p w14:paraId="6C7E11E7" w14:textId="77777777" w:rsidR="00682A65" w:rsidRDefault="00682A65" w:rsidP="00682A65">
      <w:r>
        <w:rPr>
          <w:rFonts w:hint="eastAsia"/>
        </w:rPr>
        <w:t>MSAA</w:t>
      </w:r>
      <w:r>
        <w:rPr>
          <w:rFonts w:hint="eastAsia"/>
        </w:rPr>
        <w:t>实现</w:t>
      </w:r>
    </w:p>
    <w:p w14:paraId="3B81AA27" w14:textId="77777777"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14:paraId="78697A73" w14:textId="77777777" w:rsidR="00682A65" w:rsidRDefault="00682A65" w:rsidP="00682A65">
      <w:r>
        <w:rPr>
          <w:rFonts w:hint="eastAsia"/>
        </w:rPr>
        <w:t>SV_COVERAGE</w:t>
      </w:r>
    </w:p>
    <w:p w14:paraId="018B7748" w14:textId="77777777" w:rsidR="00682A65" w:rsidRDefault="00682A65" w:rsidP="00682A65"/>
    <w:p w14:paraId="5E6BAF0A" w14:textId="77777777" w:rsidR="00682A65" w:rsidRDefault="00682A65" w:rsidP="00682A65">
      <w:r>
        <w:rPr>
          <w:rFonts w:hint="eastAsia"/>
        </w:rPr>
        <w:t>pixel</w:t>
      </w:r>
    </w:p>
    <w:p w14:paraId="64270114" w14:textId="77777777" w:rsidR="00682A65" w:rsidRDefault="00682A65" w:rsidP="00682A65">
      <w:r>
        <w:rPr>
          <w:rFonts w:hint="eastAsia"/>
        </w:rPr>
        <w:t xml:space="preserve">subpixel </w:t>
      </w:r>
      <w:r>
        <w:rPr>
          <w:rFonts w:hint="eastAsia"/>
        </w:rPr>
        <w:t>即采样点</w:t>
      </w:r>
    </w:p>
    <w:p w14:paraId="47613787" w14:textId="77777777" w:rsidR="00682A65" w:rsidRDefault="00682A65" w:rsidP="00682A65"/>
    <w:p w14:paraId="779C1905" w14:textId="77777777" w:rsidR="00682A65" w:rsidRDefault="00682A65" w:rsidP="00682A65">
      <w:r>
        <w:rPr>
          <w:rFonts w:hint="eastAsia"/>
        </w:rPr>
        <w:t>超采样</w:t>
      </w:r>
      <w:r>
        <w:rPr>
          <w:rFonts w:hint="eastAsia"/>
        </w:rPr>
        <w:t>/</w:t>
      </w:r>
      <w:r>
        <w:rPr>
          <w:rFonts w:hint="eastAsia"/>
        </w:rPr>
        <w:t>过采样</w:t>
      </w:r>
    </w:p>
    <w:p w14:paraId="3A78D2FF" w14:textId="77777777" w:rsidR="00682A65" w:rsidRDefault="00682A65" w:rsidP="00682A65">
      <w:r>
        <w:t>antialiasing algorithms that compute more than one full sample per</w:t>
      </w:r>
    </w:p>
    <w:p w14:paraId="484355FB" w14:textId="77777777" w:rsidR="00682A65" w:rsidRDefault="00682A65" w:rsidP="00682A65">
      <w:r>
        <w:t>pixel are called supersampling (or oversampling) methods.</w:t>
      </w:r>
    </w:p>
    <w:p w14:paraId="5A4653C0" w14:textId="77777777" w:rsidR="00682A65" w:rsidRDefault="00682A65" w:rsidP="00682A65"/>
    <w:p w14:paraId="5707D739" w14:textId="77777777" w:rsidR="00682A65" w:rsidRDefault="00682A65" w:rsidP="00682A65">
      <w:r>
        <w:rPr>
          <w:rFonts w:hint="eastAsia"/>
        </w:rPr>
        <w:t>累加缓冲</w:t>
      </w:r>
    </w:p>
    <w:p w14:paraId="62D883D1" w14:textId="77777777"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14:paraId="2745C829" w14:textId="77777777" w:rsidR="00682A65" w:rsidRDefault="00682A65" w:rsidP="00682A65"/>
    <w:p w14:paraId="3B1CA190" w14:textId="77777777"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14:paraId="546EF4E4" w14:textId="77777777" w:rsidR="00682A65" w:rsidRDefault="00682A65" w:rsidP="00682A65">
      <w:r>
        <w:rPr>
          <w:rFonts w:hint="eastAsia"/>
        </w:rPr>
        <w:t>MSAA</w:t>
      </w:r>
      <w:r>
        <w:rPr>
          <w:rFonts w:hint="eastAsia"/>
        </w:rPr>
        <w:t>（</w:t>
      </w:r>
      <w:r>
        <w:rPr>
          <w:rFonts w:hint="eastAsia"/>
        </w:rPr>
        <w:t>Multi</w:t>
      </w:r>
      <w:r>
        <w:rPr>
          <w:rFonts w:hint="eastAsia"/>
        </w:rPr>
        <w:t>）</w:t>
      </w:r>
    </w:p>
    <w:p w14:paraId="3FB5B807" w14:textId="77777777"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14:paraId="3961BF48" w14:textId="77777777"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14:paraId="75F405B8" w14:textId="77777777" w:rsidR="00682A65" w:rsidRDefault="00682A65" w:rsidP="00682A65">
      <w:r>
        <w:rPr>
          <w:rFonts w:hint="eastAsia"/>
        </w:rPr>
        <w:t>着色样本的位置会随着改变，</w:t>
      </w:r>
    </w:p>
    <w:p w14:paraId="2D8C5882" w14:textId="77777777" w:rsidR="00682A65" w:rsidRDefault="00682A65" w:rsidP="00682A65"/>
    <w:p w14:paraId="7C2C4605" w14:textId="77777777"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14:paraId="49872301" w14:textId="77777777" w:rsidR="00682A65" w:rsidRPr="006040B3" w:rsidRDefault="00682A65" w:rsidP="00682A65"/>
    <w:p w14:paraId="6056BA7F" w14:textId="77777777" w:rsidR="00682A65" w:rsidRDefault="00682A65" w:rsidP="00682A65">
      <w:r>
        <w:rPr>
          <w:rFonts w:hint="eastAsia"/>
        </w:rPr>
        <w:t>FXAA(Fast approXimate Anti Aliasing</w:t>
      </w:r>
      <w:r>
        <w:rPr>
          <w:rFonts w:hint="eastAsia"/>
        </w:rPr>
        <w:t>，快速近似反走样</w:t>
      </w:r>
      <w:r>
        <w:rPr>
          <w:rFonts w:hint="eastAsia"/>
        </w:rPr>
        <w:t>)</w:t>
      </w:r>
    </w:p>
    <w:p w14:paraId="7A3D91DE" w14:textId="77777777" w:rsidR="00682A65" w:rsidRDefault="00682A65" w:rsidP="00682A65">
      <w:r>
        <w:rPr>
          <w:rFonts w:hint="eastAsia"/>
        </w:rPr>
        <w:t>SW S SE</w:t>
      </w:r>
    </w:p>
    <w:p w14:paraId="2711FBE5" w14:textId="77777777" w:rsidR="00682A65" w:rsidRDefault="00682A65" w:rsidP="00682A65">
      <w:pPr>
        <w:ind w:firstLineChars="50" w:firstLine="105"/>
      </w:pPr>
      <w:r>
        <w:rPr>
          <w:rFonts w:hint="eastAsia"/>
        </w:rPr>
        <w:t>W M E</w:t>
      </w:r>
    </w:p>
    <w:p w14:paraId="77F9389C" w14:textId="77777777" w:rsidR="00682A65" w:rsidRDefault="00682A65" w:rsidP="00682A65">
      <w:r>
        <w:rPr>
          <w:rFonts w:hint="eastAsia"/>
        </w:rPr>
        <w:t>NW N NE</w:t>
      </w:r>
    </w:p>
    <w:p w14:paraId="2EFDB042" w14:textId="77777777" w:rsidR="00682A65" w:rsidRDefault="00682A65" w:rsidP="00682A65"/>
    <w:p w14:paraId="555FA9EB" w14:textId="77777777" w:rsidR="00682A65" w:rsidRDefault="00682A65" w:rsidP="00682A65">
      <w:r>
        <w:rPr>
          <w:rFonts w:hint="eastAsia"/>
        </w:rPr>
        <w:t>采样得到以上</w:t>
      </w:r>
      <w:r>
        <w:rPr>
          <w:rFonts w:hint="eastAsia"/>
        </w:rPr>
        <w:t>9</w:t>
      </w:r>
      <w:r>
        <w:rPr>
          <w:rFonts w:hint="eastAsia"/>
        </w:rPr>
        <w:t>个像素的方式</w:t>
      </w:r>
    </w:p>
    <w:p w14:paraId="52068352" w14:textId="77777777" w:rsidR="00682A65" w:rsidRDefault="00682A65" w:rsidP="00682A65">
      <w:r>
        <w:rPr>
          <w:rFonts w:hint="eastAsia"/>
        </w:rPr>
        <w:t>FXAA_GATHER4_ALPHA</w:t>
      </w:r>
    </w:p>
    <w:p w14:paraId="5EE8D0A8" w14:textId="77777777" w:rsidR="00682A65" w:rsidRDefault="00682A65" w:rsidP="00682A65"/>
    <w:p w14:paraId="24999E24" w14:textId="77777777" w:rsidR="00682A65" w:rsidRPr="0019719B" w:rsidRDefault="00682A65" w:rsidP="00682A65"/>
    <w:p w14:paraId="34548E24" w14:textId="77777777"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14:paraId="2ADDC45C" w14:textId="77777777"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14:paraId="18C2C9A0" w14:textId="77777777" w:rsidR="00682A65" w:rsidRDefault="00682A65" w:rsidP="00682A65">
      <w:r>
        <w:rPr>
          <w:rFonts w:hint="eastAsia"/>
        </w:rPr>
        <w:t>时间上走样</w:t>
      </w:r>
    </w:p>
    <w:p w14:paraId="03BDCE8E" w14:textId="77777777" w:rsidR="00682A65" w:rsidRDefault="00682A65" w:rsidP="00682A65">
      <w:r>
        <w:rPr>
          <w:rFonts w:hint="eastAsia"/>
        </w:rPr>
        <w:t>空间上走样</w:t>
      </w:r>
    </w:p>
    <w:p w14:paraId="23A9BF61" w14:textId="77777777" w:rsidR="00682A65" w:rsidRDefault="00682A65" w:rsidP="00682A65"/>
    <w:p w14:paraId="421FC301" w14:textId="77777777" w:rsidR="005633F3" w:rsidRDefault="005633F3" w:rsidP="00682A65"/>
    <w:p w14:paraId="5788E43D" w14:textId="77777777" w:rsidR="005633F3" w:rsidRDefault="005633F3" w:rsidP="00682A65">
      <w:r>
        <w:rPr>
          <w:rFonts w:hint="eastAsia"/>
        </w:rPr>
        <w:t>非真实感渲染（</w:t>
      </w:r>
      <w:r w:rsidRPr="005633F3">
        <w:t>Non Photorealistic Rendering</w:t>
      </w:r>
      <w:r w:rsidR="00E736BC">
        <w:t>）</w:t>
      </w:r>
    </w:p>
    <w:p w14:paraId="39A8E10F" w14:textId="77777777" w:rsidR="009B742A" w:rsidRDefault="009B742A" w:rsidP="00682A65"/>
    <w:p w14:paraId="1ECEE1AE" w14:textId="77777777" w:rsidR="003A0454" w:rsidRDefault="003A0454" w:rsidP="003A0454">
      <w:pPr>
        <w:pStyle w:val="1"/>
      </w:pPr>
      <w:bookmarkStart w:id="100" w:name="_Toc497394735"/>
      <w:r>
        <w:rPr>
          <w:rFonts w:hint="eastAsia"/>
        </w:rPr>
        <w:t>轮廓边缘渲染</w:t>
      </w:r>
      <w:r>
        <w:rPr>
          <w:rFonts w:hint="eastAsia"/>
        </w:rPr>
        <w:t>/</w:t>
      </w:r>
      <w:r>
        <w:rPr>
          <w:rFonts w:hint="eastAsia"/>
        </w:rPr>
        <w:t>“勾边”</w:t>
      </w:r>
      <w:bookmarkEnd w:id="100"/>
    </w:p>
    <w:p w14:paraId="01B492E7" w14:textId="77777777" w:rsidR="00D27B7C" w:rsidRDefault="00D27B7C" w:rsidP="00DA6F0D">
      <w:pPr>
        <w:ind w:firstLine="420"/>
      </w:pPr>
      <w:r>
        <w:rPr>
          <w:rFonts w:hint="eastAsia"/>
        </w:rPr>
        <w:t>计算机图形学中关于轮廓的定义</w:t>
      </w:r>
    </w:p>
    <w:p w14:paraId="07744E5C" w14:textId="77777777" w:rsidR="00DA6F0D" w:rsidRPr="00D27B7C" w:rsidRDefault="00DA6F0D" w:rsidP="00D27B7C"/>
    <w:p w14:paraId="13EED9DF" w14:textId="77777777" w:rsidR="00DA6F0D" w:rsidRDefault="003A0454" w:rsidP="00DA6F0D">
      <w:pPr>
        <w:pStyle w:val="2"/>
      </w:pPr>
      <w:bookmarkStart w:id="101" w:name="_Toc497394736"/>
      <w:r>
        <w:rPr>
          <w:rFonts w:hint="eastAsia"/>
        </w:rPr>
        <w:t>表面角度</w:t>
      </w:r>
      <w:bookmarkEnd w:id="101"/>
    </w:p>
    <w:p w14:paraId="4D28FE31" w14:textId="77777777"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14:paraId="38AC859D" w14:textId="77777777"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14:paraId="4D8EB818" w14:textId="77777777" w:rsidR="0059111B" w:rsidRDefault="0059111B" w:rsidP="003A0454">
      <w:pPr>
        <w:ind w:firstLineChars="100" w:firstLine="210"/>
      </w:pPr>
    </w:p>
    <w:p w14:paraId="7739454F" w14:textId="77777777"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14:paraId="6B24EAAC" w14:textId="77777777" w:rsidR="0059111B" w:rsidRDefault="0059111B" w:rsidP="003A0454">
      <w:pPr>
        <w:ind w:firstLineChars="100" w:firstLine="210"/>
      </w:pPr>
    </w:p>
    <w:p w14:paraId="024BB5CF" w14:textId="77777777"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14:paraId="2D8A7A47" w14:textId="77777777" w:rsidR="00482F9F" w:rsidRDefault="00482F9F" w:rsidP="003A0454">
      <w:pPr>
        <w:ind w:firstLineChars="100" w:firstLine="210"/>
      </w:pPr>
    </w:p>
    <w:p w14:paraId="3481B27D" w14:textId="77777777" w:rsidR="0059111B" w:rsidRDefault="0059111B" w:rsidP="003A0454">
      <w:pPr>
        <w:ind w:firstLineChars="100" w:firstLine="210"/>
      </w:pPr>
    </w:p>
    <w:p w14:paraId="6EA934D5" w14:textId="77777777"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14:paraId="6C5CBDE5" w14:textId="77777777" w:rsidR="003A0454" w:rsidRDefault="003A0454" w:rsidP="003A0454"/>
    <w:p w14:paraId="3CEDF766" w14:textId="77777777" w:rsidR="00210AD5" w:rsidRDefault="00210AD5" w:rsidP="00463024">
      <w:pPr>
        <w:pStyle w:val="2"/>
      </w:pPr>
      <w:bookmarkStart w:id="102" w:name="_Toc497394737"/>
      <w:r>
        <w:rPr>
          <w:rFonts w:hint="eastAsia"/>
        </w:rPr>
        <w:t>过程式几何体（</w:t>
      </w:r>
      <w:r>
        <w:rPr>
          <w:rFonts w:hint="eastAsia"/>
        </w:rPr>
        <w:t>Procedural</w:t>
      </w:r>
      <w:r>
        <w:t xml:space="preserve"> </w:t>
      </w:r>
      <w:r>
        <w:rPr>
          <w:rFonts w:hint="eastAsia"/>
        </w:rPr>
        <w:t>Geometry</w:t>
      </w:r>
      <w:r>
        <w:rPr>
          <w:rFonts w:hint="eastAsia"/>
        </w:rPr>
        <w:t>）</w:t>
      </w:r>
      <w:bookmarkEnd w:id="102"/>
    </w:p>
    <w:p w14:paraId="1038CB9D" w14:textId="77777777" w:rsidR="006C75F1" w:rsidRDefault="001B67FB" w:rsidP="006C75F1">
      <w:r>
        <w:t>1.</w:t>
      </w:r>
      <w:r>
        <w:rPr>
          <w:rFonts w:hint="eastAsia"/>
        </w:rPr>
        <w:t>绘制正面</w:t>
      </w:r>
    </w:p>
    <w:p w14:paraId="6DE80B6B" w14:textId="77777777"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14:paraId="7A0AE959" w14:textId="77777777" w:rsidR="006C75F1" w:rsidRDefault="006C75F1" w:rsidP="006C75F1"/>
    <w:p w14:paraId="0FA707AD" w14:textId="77777777" w:rsidR="006C75F1" w:rsidRDefault="006C75F1" w:rsidP="006C75F1"/>
    <w:p w14:paraId="15DE3392" w14:textId="77777777" w:rsidR="00505700" w:rsidRDefault="00505700" w:rsidP="00505700">
      <w:pPr>
        <w:pStyle w:val="1"/>
      </w:pPr>
      <w:r>
        <w:rPr>
          <w:rFonts w:hint="eastAsia"/>
        </w:rPr>
        <w:lastRenderedPageBreak/>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14:paraId="086D129A" w14:textId="77777777"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14:paraId="5B6F5803" w14:textId="77777777"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14:paraId="59906286" w14:textId="77777777" w:rsidR="00744536" w:rsidRDefault="00744536" w:rsidP="00540AD4">
      <w:r w:rsidRPr="00744536">
        <w:t>NVIDIA Direct3D SDK 10</w:t>
      </w:r>
      <w:r>
        <w:t>.5</w:t>
      </w:r>
      <w:r w:rsidRPr="00744536">
        <w:t xml:space="preserve"> Code Samples</w:t>
      </w:r>
      <w:r>
        <w:t xml:space="preserve"> / </w:t>
      </w:r>
      <w:r w:rsidRPr="00744536">
        <w:t>Cloth Simulation</w:t>
      </w:r>
    </w:p>
    <w:p w14:paraId="13209D0D" w14:textId="77777777" w:rsidR="00744536" w:rsidRDefault="003612D1" w:rsidP="00540AD4">
      <w:hyperlink r:id="rId241" w:anchor="Cloth" w:history="1">
        <w:r w:rsidR="00744536" w:rsidRPr="00D87936">
          <w:rPr>
            <w:rStyle w:val="a5"/>
          </w:rPr>
          <w:t>https://developer.download.nvidia.com/SDK/10.5/direct3d/samples.html#Cloth</w:t>
        </w:r>
      </w:hyperlink>
    </w:p>
    <w:p w14:paraId="6535C48D" w14:textId="77777777" w:rsidR="00744536" w:rsidRDefault="00744536" w:rsidP="00540AD4"/>
    <w:p w14:paraId="5AC24457" w14:textId="77777777"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69C4A5C1" w14:textId="77777777" w:rsidR="000339DC" w:rsidRDefault="003612D1" w:rsidP="00540AD4">
      <w:hyperlink r:id="rId242" w:history="1">
        <w:r w:rsidR="000339DC" w:rsidRPr="00D87936">
          <w:rPr>
            <w:rStyle w:val="a5"/>
          </w:rPr>
          <w:t>https://developer.nvidia.com/research</w:t>
        </w:r>
      </w:hyperlink>
    </w:p>
    <w:p w14:paraId="3817C963" w14:textId="77777777" w:rsidR="000339DC" w:rsidRDefault="000339DC" w:rsidP="00540AD4"/>
    <w:p w14:paraId="0395A081" w14:textId="77777777" w:rsidR="00B00938" w:rsidRDefault="00B00938" w:rsidP="00540AD4">
      <w:r>
        <w:rPr>
          <w:rFonts w:hint="eastAsia"/>
        </w:rPr>
        <w:t>PhysX Clothing</w:t>
      </w:r>
    </w:p>
    <w:p w14:paraId="1E3B178F" w14:textId="77777777" w:rsidR="00B00938" w:rsidRDefault="003612D1" w:rsidP="00540AD4">
      <w:hyperlink r:id="rId243" w:history="1">
        <w:r w:rsidR="00B00938" w:rsidRPr="00D87936">
          <w:rPr>
            <w:rStyle w:val="a5"/>
          </w:rPr>
          <w:t>https://docs.nvidia.com/gameworks/content/gameworkslibrary/physx/guide/Manual/Cloth.html</w:t>
        </w:r>
      </w:hyperlink>
    </w:p>
    <w:p w14:paraId="5C03803F" w14:textId="77777777" w:rsidR="006C27F3" w:rsidRDefault="006C27F3" w:rsidP="00540AD4"/>
    <w:p w14:paraId="0D5BCCAD" w14:textId="77777777"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14:paraId="15C7CFE2" w14:textId="77777777" w:rsidR="00606A60" w:rsidRDefault="003612D1" w:rsidP="00540AD4">
      <w:hyperlink r:id="rId244" w:history="1">
        <w:r w:rsidR="00AF45E6" w:rsidRPr="00D87936">
          <w:rPr>
            <w:rStyle w:val="a5"/>
          </w:rPr>
          <w:t>https://docs.nvidia.com/gameworks/content/gameworkslibrary/physx/nvCloth/UsersGuide/Index.html</w:t>
        </w:r>
      </w:hyperlink>
    </w:p>
    <w:p w14:paraId="2D7ECC12" w14:textId="77777777" w:rsidR="00E66E3F" w:rsidRDefault="00E66E3F" w:rsidP="00540AD4"/>
    <w:p w14:paraId="7467A681" w14:textId="77777777" w:rsidR="00223F12" w:rsidRDefault="00223F12" w:rsidP="00DC6CC2">
      <w:pPr>
        <w:pStyle w:val="3"/>
      </w:pPr>
      <w:r>
        <w:rPr>
          <w:rFonts w:hint="eastAsia"/>
        </w:rPr>
        <w:t>破坏物（</w:t>
      </w:r>
      <w:r>
        <w:rPr>
          <w:rFonts w:hint="eastAsia"/>
        </w:rPr>
        <w:t>Destruction</w:t>
      </w:r>
      <w:r>
        <w:rPr>
          <w:rFonts w:hint="eastAsia"/>
        </w:rPr>
        <w:t>）</w:t>
      </w:r>
    </w:p>
    <w:p w14:paraId="476B8625" w14:textId="77777777" w:rsidR="00885D51" w:rsidRDefault="00885D51" w:rsidP="00540AD4"/>
    <w:p w14:paraId="030606D9" w14:textId="77777777"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14:paraId="1941584D" w14:textId="77777777" w:rsidR="00885D51" w:rsidRDefault="003612D1" w:rsidP="00540AD4">
      <w:hyperlink r:id="rId245" w:history="1">
        <w:r w:rsidR="000B0670" w:rsidRPr="00D87936">
          <w:rPr>
            <w:rStyle w:val="a5"/>
          </w:rPr>
          <w:t>https://developer.nvidia.com/research</w:t>
        </w:r>
      </w:hyperlink>
    </w:p>
    <w:p w14:paraId="7AE52E8E" w14:textId="77777777" w:rsidR="000B0670" w:rsidRDefault="000B0670" w:rsidP="00540AD4"/>
    <w:p w14:paraId="1A0CBC93" w14:textId="0F789A00" w:rsidR="0054386A" w:rsidRDefault="0054386A" w:rsidP="00540AD4">
      <w:r w:rsidRPr="0054386A">
        <w:t>APEX Destruction PhysXLab Tutorials</w:t>
      </w:r>
    </w:p>
    <w:p w14:paraId="75AB0D05" w14:textId="0837E434" w:rsidR="0054386A" w:rsidRDefault="003612D1" w:rsidP="00540AD4">
      <w:hyperlink r:id="rId246" w:history="1">
        <w:r w:rsidR="0054386A" w:rsidRPr="00D84C1C">
          <w:rPr>
            <w:rStyle w:val="a5"/>
          </w:rPr>
          <w:t>https://developer.nvidia.com/apex-destruction-physxlab-tutorials</w:t>
        </w:r>
      </w:hyperlink>
    </w:p>
    <w:p w14:paraId="3E1F6CCE" w14:textId="77777777" w:rsidR="0054386A" w:rsidRDefault="0054386A" w:rsidP="00540AD4"/>
    <w:p w14:paraId="726E8B58" w14:textId="27AE345D" w:rsidR="00B63711" w:rsidRDefault="00BD297F" w:rsidP="00540AD4">
      <w:r w:rsidRPr="00BD297F">
        <w:t>APEX Destruction Module</w:t>
      </w:r>
    </w:p>
    <w:p w14:paraId="7323D3BF" w14:textId="00C406E4" w:rsidR="00BD297F" w:rsidRDefault="003612D1" w:rsidP="00540AD4">
      <w:hyperlink r:id="rId247" w:history="1">
        <w:r w:rsidR="00BD297F" w:rsidRPr="00D84C1C">
          <w:rPr>
            <w:rStyle w:val="a5"/>
          </w:rPr>
          <w:t>https://docs.nvidia.com/gameworks/content/gameworkslibrary/physx/apexsdk/APEX_Destruction/Destruction_Module.html</w:t>
        </w:r>
      </w:hyperlink>
    </w:p>
    <w:p w14:paraId="3D3E4C32" w14:textId="77777777" w:rsidR="00B63711" w:rsidRDefault="00B63711" w:rsidP="00540AD4"/>
    <w:p w14:paraId="4537F15A" w14:textId="77777777" w:rsidR="00724476" w:rsidRDefault="00744411" w:rsidP="00540AD4">
      <w:r>
        <w:rPr>
          <w:rFonts w:hint="eastAsia"/>
        </w:rPr>
        <w:t>NVIDIA</w:t>
      </w:r>
      <w:r>
        <w:t xml:space="preserve"> </w:t>
      </w:r>
      <w:r>
        <w:rPr>
          <w:rFonts w:hint="eastAsia"/>
        </w:rPr>
        <w:t>Blast</w:t>
      </w:r>
    </w:p>
    <w:p w14:paraId="0E32D59A" w14:textId="77777777" w:rsidR="00B70443" w:rsidRDefault="003612D1" w:rsidP="00540AD4">
      <w:hyperlink r:id="rId248" w:history="1">
        <w:r w:rsidR="00B70443" w:rsidRPr="00B721F0">
          <w:rPr>
            <w:rStyle w:val="a5"/>
          </w:rPr>
          <w:t>https://developer.nvidia.com/destruction</w:t>
        </w:r>
      </w:hyperlink>
    </w:p>
    <w:p w14:paraId="4F39287F" w14:textId="77777777" w:rsidR="00744411" w:rsidRDefault="00744411" w:rsidP="00540AD4"/>
    <w:p w14:paraId="0083ACA1" w14:textId="77777777" w:rsidR="00EC5066" w:rsidRDefault="00EC5066" w:rsidP="00540AD4"/>
    <w:p w14:paraId="5682598E" w14:textId="59676CB5" w:rsidR="00EC5066" w:rsidRDefault="00C931C4" w:rsidP="00540AD4">
      <w:r>
        <w:t>[</w:t>
      </w:r>
      <w:r w:rsidRPr="00EC5066">
        <w:t>Coumans</w:t>
      </w:r>
      <w:r>
        <w:t xml:space="preserve"> 2011] </w:t>
      </w:r>
      <w:r w:rsidR="00EC5066" w:rsidRPr="00EC5066">
        <w:t>Erwin Coumans</w:t>
      </w:r>
      <w:r w:rsidR="00EC5066">
        <w:t>. "</w:t>
      </w:r>
      <w:r w:rsidR="00EC5066" w:rsidRPr="00EC5066">
        <w:t>Course introduction and overview of destruction and dynamics techniques</w:t>
      </w:r>
      <w:r w:rsidR="00EC5066">
        <w:t>."</w:t>
      </w:r>
      <w:r w:rsidR="00FA4AE8">
        <w:t xml:space="preserve"> SIGGRAPH 2011 Course.</w:t>
      </w:r>
    </w:p>
    <w:p w14:paraId="6358C3B8" w14:textId="2FFE90F2" w:rsidR="00EC5066" w:rsidRDefault="003612D1" w:rsidP="00540AD4">
      <w:hyperlink r:id="rId249" w:history="1">
        <w:r w:rsidR="00EC5066" w:rsidRPr="00D84C1C">
          <w:rPr>
            <w:rStyle w:val="a5"/>
          </w:rPr>
          <w:t>https://pybullet.org/siggraph2011/</w:t>
        </w:r>
      </w:hyperlink>
    </w:p>
    <w:p w14:paraId="61B277D9" w14:textId="77777777" w:rsidR="00EC5066" w:rsidRDefault="00EC5066" w:rsidP="00540AD4"/>
    <w:p w14:paraId="16ACAE47" w14:textId="69EA698F" w:rsidR="00EC5066" w:rsidRDefault="00253EC4" w:rsidP="00540AD4">
      <w:r>
        <w:rPr>
          <w:rFonts w:hint="eastAsia"/>
        </w:rPr>
        <w:t>Blast</w:t>
      </w:r>
      <w:r w:rsidR="0075505A">
        <w:rPr>
          <w:rFonts w:hint="eastAsia"/>
        </w:rPr>
        <w:t>是在已有</w:t>
      </w:r>
      <w:r w:rsidR="0075505A">
        <w:rPr>
          <w:rFonts w:hint="eastAsia"/>
        </w:rPr>
        <w:t>Piece</w:t>
      </w:r>
      <w:r w:rsidR="0075505A">
        <w:rPr>
          <w:rFonts w:hint="eastAsia"/>
        </w:rPr>
        <w:t>的情况下，基于</w:t>
      </w:r>
      <w:r w:rsidR="0075505A">
        <w:rPr>
          <w:rFonts w:hint="eastAsia"/>
        </w:rPr>
        <w:t>Rigid</w:t>
      </w:r>
      <w:r w:rsidR="0075505A">
        <w:t xml:space="preserve"> </w:t>
      </w:r>
      <w:r w:rsidR="0075505A">
        <w:rPr>
          <w:rFonts w:hint="eastAsia"/>
        </w:rPr>
        <w:t>Body</w:t>
      </w:r>
      <w:r w:rsidR="0075505A">
        <w:rPr>
          <w:rFonts w:hint="eastAsia"/>
        </w:rPr>
        <w:t>（调用</w:t>
      </w:r>
      <w:r w:rsidR="0075505A">
        <w:rPr>
          <w:rFonts w:hint="eastAsia"/>
        </w:rPr>
        <w:t>PhysX</w:t>
      </w:r>
      <w:r w:rsidR="0075505A">
        <w:rPr>
          <w:rFonts w:hint="eastAsia"/>
        </w:rPr>
        <w:t>）进行模拟</w:t>
      </w:r>
      <w:r w:rsidR="009C319D">
        <w:rPr>
          <w:rFonts w:hint="eastAsia"/>
        </w:rPr>
        <w:t>；</w:t>
      </w:r>
      <w:r w:rsidR="0075505A">
        <w:rPr>
          <w:rFonts w:hint="eastAsia"/>
        </w:rPr>
        <w:t>在功能上和</w:t>
      </w:r>
      <w:r w:rsidR="0075505A">
        <w:rPr>
          <w:rFonts w:hint="eastAsia"/>
        </w:rPr>
        <w:t>Bullet</w:t>
      </w:r>
      <w:r w:rsidR="0075505A">
        <w:rPr>
          <w:rFonts w:hint="eastAsia"/>
        </w:rPr>
        <w:t>的</w:t>
      </w:r>
      <w:r w:rsidR="0075505A">
        <w:rPr>
          <w:rFonts w:hint="eastAsia"/>
        </w:rPr>
        <w:t>FractureDemo</w:t>
      </w:r>
      <w:r w:rsidR="0075505A">
        <w:rPr>
          <w:rFonts w:hint="eastAsia"/>
        </w:rPr>
        <w:t>（</w:t>
      </w:r>
      <w:r w:rsidR="0075505A" w:rsidRPr="0075505A">
        <w:t>https://github.com/bulletphysics/bullet3/tree/master/examples/FractureDemo</w:t>
      </w:r>
      <w:r w:rsidR="0075505A">
        <w:rPr>
          <w:rFonts w:hint="eastAsia"/>
        </w:rPr>
        <w:t>）等同（</w:t>
      </w:r>
      <w:r w:rsidR="0075505A">
        <w:rPr>
          <w:rFonts w:hint="eastAsia"/>
        </w:rPr>
        <w:t>[</w:t>
      </w:r>
      <w:r w:rsidR="0075505A" w:rsidRPr="00EC5066">
        <w:t>Coumans</w:t>
      </w:r>
      <w:r w:rsidR="0075505A">
        <w:t xml:space="preserve"> 2011]</w:t>
      </w:r>
      <w:r w:rsidR="0075505A">
        <w:rPr>
          <w:rFonts w:hint="eastAsia"/>
        </w:rPr>
        <w:t>）</w:t>
      </w:r>
    </w:p>
    <w:p w14:paraId="6B962AA5" w14:textId="77777777" w:rsidR="00A02688" w:rsidRDefault="00A02688" w:rsidP="00540AD4"/>
    <w:p w14:paraId="7AEEE8BC" w14:textId="706C1285" w:rsidR="00A02688" w:rsidRDefault="009C319D" w:rsidP="00540AD4">
      <w:r>
        <w:rPr>
          <w:rFonts w:hint="eastAsia"/>
        </w:rPr>
        <w:lastRenderedPageBreak/>
        <w:t>V</w:t>
      </w:r>
      <w:r>
        <w:t>ACD</w:t>
      </w:r>
      <w:r>
        <w:rPr>
          <w:rFonts w:hint="eastAsia"/>
        </w:rPr>
        <w:t>的作用是产生</w:t>
      </w:r>
      <w:r>
        <w:rPr>
          <w:rFonts w:hint="eastAsia"/>
        </w:rPr>
        <w:t>Piece</w:t>
      </w:r>
      <w:r>
        <w:rPr>
          <w:rFonts w:hint="eastAsia"/>
        </w:rPr>
        <w:t>，框架中</w:t>
      </w:r>
      <w:r w:rsidR="004C7632">
        <w:rPr>
          <w:rFonts w:hint="eastAsia"/>
        </w:rPr>
        <w:t>的</w:t>
      </w:r>
      <w:r>
        <w:rPr>
          <w:rFonts w:hint="eastAsia"/>
        </w:rPr>
        <w:t>其余代码不变；至于用什么去模拟</w:t>
      </w:r>
      <w:r>
        <w:rPr>
          <w:rFonts w:hint="eastAsia"/>
        </w:rPr>
        <w:t>Rigid</w:t>
      </w:r>
      <w:r>
        <w:t xml:space="preserve"> </w:t>
      </w:r>
      <w:r>
        <w:rPr>
          <w:rFonts w:hint="eastAsia"/>
        </w:rPr>
        <w:t>Body</w:t>
      </w:r>
      <w:r>
        <w:rPr>
          <w:rFonts w:hint="eastAsia"/>
        </w:rPr>
        <w:t>（</w:t>
      </w:r>
      <w:r>
        <w:rPr>
          <w:rFonts w:hint="eastAsia"/>
        </w:rPr>
        <w:t>Blast</w:t>
      </w:r>
      <w:r>
        <w:rPr>
          <w:rFonts w:hint="eastAsia"/>
        </w:rPr>
        <w:t>（本质上是</w:t>
      </w:r>
      <w:r>
        <w:rPr>
          <w:rFonts w:hint="eastAsia"/>
        </w:rPr>
        <w:t>PhysX</w:t>
      </w:r>
      <w:r>
        <w:rPr>
          <w:rFonts w:hint="eastAsia"/>
        </w:rPr>
        <w:t>）还是</w:t>
      </w:r>
      <w:r>
        <w:rPr>
          <w:rFonts w:hint="eastAsia"/>
        </w:rPr>
        <w:t>Bullet</w:t>
      </w:r>
      <w:r>
        <w:rPr>
          <w:rFonts w:hint="eastAsia"/>
        </w:rPr>
        <w:t>）是自由的</w:t>
      </w:r>
    </w:p>
    <w:p w14:paraId="4B9A58F2" w14:textId="7D0593AB" w:rsidR="009C319D" w:rsidRDefault="009C319D" w:rsidP="00540AD4">
      <w:r>
        <w:rPr>
          <w:rFonts w:hint="eastAsia"/>
        </w:rPr>
        <w:t>VACD</w:t>
      </w:r>
      <w:r>
        <w:rPr>
          <w:rFonts w:hint="eastAsia"/>
        </w:rPr>
        <w:t>提供了基于</w:t>
      </w:r>
      <w:r>
        <w:rPr>
          <w:rFonts w:hint="eastAsia"/>
        </w:rPr>
        <w:t>Bullet</w:t>
      </w:r>
      <w:r>
        <w:rPr>
          <w:rFonts w:hint="eastAsia"/>
        </w:rPr>
        <w:t>的</w:t>
      </w:r>
      <w:r>
        <w:rPr>
          <w:rFonts w:hint="eastAsia"/>
        </w:rPr>
        <w:t>Demo</w:t>
      </w:r>
    </w:p>
    <w:p w14:paraId="7A36ED7D" w14:textId="7650C34B" w:rsidR="009C319D" w:rsidRDefault="003612D1" w:rsidP="00540AD4">
      <w:hyperlink r:id="rId250" w:history="1">
        <w:r w:rsidR="00831959" w:rsidRPr="001173DC">
          <w:rPr>
            <w:rStyle w:val="a5"/>
          </w:rPr>
          <w:t>https://github.com/NVIDIAGameWorks/Blast/tree/master/sdk/extensions/authoring/source/VHACD</w:t>
        </w:r>
      </w:hyperlink>
    </w:p>
    <w:p w14:paraId="0E586B22" w14:textId="1B9A51A4" w:rsidR="00831959" w:rsidRDefault="003612D1" w:rsidP="00540AD4">
      <w:hyperlink r:id="rId251" w:history="1">
        <w:r w:rsidR="00831959" w:rsidRPr="001173DC">
          <w:rPr>
            <w:rStyle w:val="a5"/>
          </w:rPr>
          <w:t>https://github.com/bulletphysics/bullet3/tree/master/Extras/VHACD</w:t>
        </w:r>
      </w:hyperlink>
    </w:p>
    <w:p w14:paraId="5ED368C6" w14:textId="5ED4D976" w:rsidR="00223F12" w:rsidRDefault="004C7632" w:rsidP="00540AD4">
      <w:r>
        <w:rPr>
          <w:rFonts w:hint="eastAsia"/>
        </w:rPr>
        <w:t>Blast</w:t>
      </w:r>
      <w:r>
        <w:rPr>
          <w:rFonts w:hint="eastAsia"/>
        </w:rPr>
        <w:t>的</w:t>
      </w:r>
      <w:r>
        <w:rPr>
          <w:rFonts w:hint="eastAsia"/>
        </w:rPr>
        <w:t>FractureToolImpl</w:t>
      </w:r>
      <w:r>
        <w:rPr>
          <w:rFonts w:hint="eastAsia"/>
        </w:rPr>
        <w:t>是基于</w:t>
      </w:r>
      <w:r>
        <w:rPr>
          <w:rFonts w:hint="eastAsia"/>
        </w:rPr>
        <w:t>VACD</w:t>
      </w:r>
      <w:r>
        <w:rPr>
          <w:rFonts w:hint="eastAsia"/>
        </w:rPr>
        <w:t>的</w:t>
      </w:r>
    </w:p>
    <w:p w14:paraId="50445944" w14:textId="4E86155B" w:rsidR="004C7632" w:rsidRDefault="003612D1" w:rsidP="00540AD4">
      <w:hyperlink r:id="rId252" w:history="1">
        <w:r w:rsidR="00831959" w:rsidRPr="001173DC">
          <w:rPr>
            <w:rStyle w:val="a5"/>
          </w:rPr>
          <w:t>https://github.com/NVIDIAGameWorks/Blast/tree/master/sdk/extensions/authoring/source</w:t>
        </w:r>
      </w:hyperlink>
    </w:p>
    <w:p w14:paraId="6399CD54" w14:textId="77777777" w:rsidR="006C05DB" w:rsidRDefault="006C05DB" w:rsidP="00540AD4"/>
    <w:p w14:paraId="4D98D646" w14:textId="270E49E2" w:rsidR="00681EBF" w:rsidRDefault="00681EBF" w:rsidP="00540AD4">
      <w:r>
        <w:rPr>
          <w:rFonts w:hint="eastAsia"/>
        </w:rPr>
        <w:t>VACD</w:t>
      </w:r>
      <w:r>
        <w:rPr>
          <w:rFonts w:hint="eastAsia"/>
        </w:rPr>
        <w:t>提供了</w:t>
      </w:r>
      <w:r>
        <w:rPr>
          <w:rFonts w:hint="eastAsia"/>
        </w:rPr>
        <w:t>OpenCL</w:t>
      </w:r>
      <w:r>
        <w:rPr>
          <w:rFonts w:hint="eastAsia"/>
        </w:rPr>
        <w:t>版本（</w:t>
      </w:r>
      <w:r>
        <w:rPr>
          <w:rFonts w:hint="eastAsia"/>
        </w:rPr>
        <w:t>Kernel</w:t>
      </w:r>
      <w:r>
        <w:rPr>
          <w:rFonts w:hint="eastAsia"/>
        </w:rPr>
        <w:t>代码在</w:t>
      </w:r>
      <w:r>
        <w:rPr>
          <w:rFonts w:hint="eastAsia"/>
        </w:rPr>
        <w:t>VHACD</w:t>
      </w:r>
      <w:r>
        <w:t>.cpp</w:t>
      </w:r>
      <w:r>
        <w:rPr>
          <w:rFonts w:hint="eastAsia"/>
        </w:rPr>
        <w:t>）</w:t>
      </w:r>
      <w:r>
        <w:t>；</w:t>
      </w:r>
      <w:r>
        <w:rPr>
          <w:rFonts w:hint="eastAsia"/>
        </w:rPr>
        <w:t>实现</w:t>
      </w:r>
      <w:r>
        <w:rPr>
          <w:rFonts w:hint="eastAsia"/>
        </w:rPr>
        <w:t>OpenGL</w:t>
      </w:r>
      <w:r>
        <w:t>/Vulkan/Metal</w:t>
      </w:r>
      <w:r>
        <w:rPr>
          <w:rFonts w:hint="eastAsia"/>
        </w:rPr>
        <w:t>版本即可在</w:t>
      </w:r>
      <w:r>
        <w:rPr>
          <w:rFonts w:hint="eastAsia"/>
        </w:rPr>
        <w:t>Mobile</w:t>
      </w:r>
      <w:r>
        <w:rPr>
          <w:rFonts w:hint="eastAsia"/>
        </w:rPr>
        <w:t>上运行</w:t>
      </w:r>
    </w:p>
    <w:p w14:paraId="7B610994" w14:textId="77777777" w:rsidR="00681EBF" w:rsidRDefault="00681EBF" w:rsidP="00540AD4"/>
    <w:p w14:paraId="54B95DEA" w14:textId="77777777" w:rsidR="00681EBF" w:rsidRPr="001B593F" w:rsidRDefault="00681EBF" w:rsidP="00540AD4"/>
    <w:p w14:paraId="6F676F8F" w14:textId="77777777" w:rsidR="006E034F" w:rsidRPr="006E034F" w:rsidRDefault="006E034F" w:rsidP="006E034F">
      <w:pPr>
        <w:pStyle w:val="3"/>
      </w:pPr>
      <w:r>
        <w:rPr>
          <w:rFonts w:hint="eastAsia"/>
        </w:rPr>
        <w:t>流体（</w:t>
      </w:r>
      <w:r>
        <w:rPr>
          <w:rFonts w:hint="eastAsia"/>
        </w:rPr>
        <w:t>Fluid</w:t>
      </w:r>
      <w:r>
        <w:rPr>
          <w:rFonts w:hint="eastAsia"/>
        </w:rPr>
        <w:t>）</w:t>
      </w:r>
    </w:p>
    <w:p w14:paraId="6E2FB5E9" w14:textId="77777777" w:rsidR="009B08CA" w:rsidRDefault="0068268A" w:rsidP="006C75F1">
      <w:r>
        <w:rPr>
          <w:rFonts w:hint="eastAsia"/>
        </w:rPr>
        <w:t>NVIDIA Flow</w:t>
      </w:r>
    </w:p>
    <w:p w14:paraId="37629A51" w14:textId="77777777" w:rsidR="0068268A" w:rsidRDefault="003612D1" w:rsidP="006C75F1">
      <w:hyperlink r:id="rId253" w:history="1">
        <w:r w:rsidR="000C7DCC" w:rsidRPr="00B721F0">
          <w:rPr>
            <w:rStyle w:val="a5"/>
          </w:rPr>
          <w:t>https://developer.nvidia.com/nvidia-flow</w:t>
        </w:r>
      </w:hyperlink>
    </w:p>
    <w:p w14:paraId="5CC6D3D7" w14:textId="77777777" w:rsidR="0068268A" w:rsidRDefault="0068268A" w:rsidP="006C75F1"/>
    <w:p w14:paraId="52B9C4B5" w14:textId="77777777" w:rsidR="00D30AFD" w:rsidRDefault="00D30AFD" w:rsidP="006C75F1"/>
    <w:p w14:paraId="3BBC3948" w14:textId="77777777" w:rsidR="00475ED0" w:rsidRDefault="00475ED0" w:rsidP="009D6D10">
      <w:pPr>
        <w:pStyle w:val="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14:paraId="3EEE5DB7" w14:textId="77777777"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14:paraId="598E1829" w14:textId="77777777"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14:paraId="3B41BF33" w14:textId="77777777" w:rsidR="00E97460" w:rsidRDefault="003612D1" w:rsidP="00B37E78">
      <w:hyperlink r:id="rId254" w:history="1">
        <w:r w:rsidR="00D13D7F" w:rsidRPr="00915EC7">
          <w:rPr>
            <w:rStyle w:val="a5"/>
          </w:rPr>
          <w:t>https://developer.nvidia.com/research</w:t>
        </w:r>
      </w:hyperlink>
    </w:p>
    <w:p w14:paraId="6450ED5A" w14:textId="77777777" w:rsidR="000F3A13" w:rsidRDefault="00F02581" w:rsidP="00F02581">
      <w:r>
        <w:t>Miles Macklin, Matthias Muller, Nuttapong Chentanez, Tae-Yong Kim. "</w:t>
      </w:r>
      <w:r w:rsidRPr="00F02581">
        <w:t>Unified Particle Physics for Real-Time Applications</w:t>
      </w:r>
      <w:r>
        <w:t>."</w:t>
      </w:r>
      <w:r w:rsidR="00930373">
        <w:t xml:space="preserve"> SIGGRAPH 2014.</w:t>
      </w:r>
    </w:p>
    <w:p w14:paraId="0FAE9022" w14:textId="77777777" w:rsidR="00D13D7F" w:rsidRDefault="003612D1" w:rsidP="00F02581">
      <w:hyperlink r:id="rId255" w:history="1">
        <w:r w:rsidR="0037500B" w:rsidRPr="00915EC7">
          <w:rPr>
            <w:rStyle w:val="a5"/>
          </w:rPr>
          <w:t>https://developer.nvidia.com/research</w:t>
        </w:r>
      </w:hyperlink>
    </w:p>
    <w:p w14:paraId="36DC142F" w14:textId="77777777" w:rsidR="00B06C69" w:rsidRDefault="00B06C69" w:rsidP="00077DC8">
      <w:r>
        <w:rPr>
          <w:rFonts w:hint="eastAsia"/>
        </w:rPr>
        <w:t>NVIDIA</w:t>
      </w:r>
      <w:r>
        <w:t xml:space="preserve"> </w:t>
      </w:r>
      <w:r w:rsidR="00050843">
        <w:t>Flex</w:t>
      </w:r>
    </w:p>
    <w:p w14:paraId="33FF32E1" w14:textId="77777777" w:rsidR="00077DC8" w:rsidRDefault="003612D1" w:rsidP="00077DC8">
      <w:hyperlink r:id="rId256" w:history="1">
        <w:r w:rsidR="00B06C69" w:rsidRPr="00B721F0">
          <w:rPr>
            <w:rStyle w:val="a5"/>
          </w:rPr>
          <w:t>https://developer.nvidia.com/flex</w:t>
        </w:r>
      </w:hyperlink>
    </w:p>
    <w:p w14:paraId="604FB97A" w14:textId="77777777" w:rsidR="00B06C69" w:rsidRDefault="00B06C69" w:rsidP="00077DC8"/>
    <w:p w14:paraId="6D8B720E" w14:textId="77777777" w:rsidR="00077DC8" w:rsidRDefault="00077DC8" w:rsidP="006C75F1"/>
    <w:p w14:paraId="19A38324" w14:textId="77777777" w:rsidR="00A55074" w:rsidRDefault="00A55074" w:rsidP="006C75F1"/>
    <w:p w14:paraId="30EABFE4" w14:textId="77777777" w:rsidR="00A55074" w:rsidRDefault="00A55074" w:rsidP="006C75F1"/>
    <w:p w14:paraId="38D05011" w14:textId="77777777" w:rsidR="00077DC8" w:rsidRDefault="00077DC8" w:rsidP="006C75F1"/>
    <w:p w14:paraId="2A9C6588" w14:textId="77777777" w:rsidR="00505700" w:rsidRDefault="00505700" w:rsidP="006C75F1"/>
    <w:p w14:paraId="4CEFE594" w14:textId="77777777" w:rsidR="006C75F1" w:rsidRDefault="004C1BA1" w:rsidP="00966B21">
      <w:pPr>
        <w:pStyle w:val="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14:paraId="2A472A12" w14:textId="77777777"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14:paraId="0725BD13" w14:textId="77777777" w:rsidR="000128AF" w:rsidRDefault="000128AF" w:rsidP="00410BC5"/>
    <w:p w14:paraId="4DD32EC9" w14:textId="77777777" w:rsidR="006663BF" w:rsidRDefault="006663BF" w:rsidP="005C2736">
      <w:pPr>
        <w:pStyle w:val="3"/>
      </w:pPr>
      <w:r>
        <w:rPr>
          <w:rFonts w:hint="eastAsia"/>
        </w:rPr>
        <w:lastRenderedPageBreak/>
        <w:t>UE4</w:t>
      </w:r>
      <w:r w:rsidR="00E9458B">
        <w:t xml:space="preserve"> </w:t>
      </w:r>
      <w:r w:rsidR="00E9458B">
        <w:rPr>
          <w:rFonts w:hint="eastAsia"/>
        </w:rPr>
        <w:t>S</w:t>
      </w:r>
      <w:r w:rsidR="00E9458B">
        <w:t>hader</w:t>
      </w:r>
      <w:r w:rsidR="00410CFE">
        <w:t xml:space="preserve"> Debug</w:t>
      </w:r>
    </w:p>
    <w:p w14:paraId="39B6A74B" w14:textId="77777777" w:rsidR="00401E67" w:rsidRDefault="00A026D3" w:rsidP="00410BC5">
      <w:r>
        <w:t>//</w:t>
      </w:r>
      <w:r w:rsidR="00401E67" w:rsidRPr="00401E67">
        <w:t>Engine\Source\Developer\Windows\ShaderFormatD3D\Private</w:t>
      </w:r>
      <w:r w:rsidR="00401E67">
        <w:t>\</w:t>
      </w:r>
      <w:r w:rsidR="00401E67" w:rsidRPr="00401E67">
        <w:t>D3D11ShaderCompiler.cpp</w:t>
      </w:r>
    </w:p>
    <w:p w14:paraId="2F3CACA8" w14:textId="77777777" w:rsidR="007F5E94" w:rsidRDefault="007F5E94" w:rsidP="00410BC5">
      <w:r>
        <w:t>1</w:t>
      </w:r>
      <w:r>
        <w:rPr>
          <w:rFonts w:hint="eastAsia"/>
        </w:rPr>
        <w:t>.</w:t>
      </w:r>
      <w:r w:rsidR="00B544B8" w:rsidRPr="00B544B8">
        <w:t>D3D10_SHADER_DEBUG</w:t>
      </w:r>
    </w:p>
    <w:p w14:paraId="45B87CA7" w14:textId="77777777" w:rsidR="00CE47D1" w:rsidRDefault="00075E81" w:rsidP="00410BC5">
      <w:r>
        <w:t>1-1.</w:t>
      </w:r>
      <w:r w:rsidR="00FE38FD" w:rsidRPr="00FE38FD">
        <w:t>DEBUG_SHADERS</w:t>
      </w:r>
      <w:r w:rsidR="0047001D">
        <w:t>:=</w:t>
      </w:r>
      <w:r w:rsidR="00FE38FD">
        <w:t>1</w:t>
      </w:r>
    </w:p>
    <w:p w14:paraId="5192E16B" w14:textId="77777777"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14:paraId="0ADE9C0B" w14:textId="77777777" w:rsidR="00D4325E" w:rsidRDefault="00FC1302" w:rsidP="00410BC5">
      <w:r>
        <w:t>2</w:t>
      </w:r>
      <w:r w:rsidR="00D4325E">
        <w:t>.</w:t>
      </w:r>
      <w:r w:rsidR="008C6647" w:rsidRPr="008C6647">
        <w:t>D3DStripShader</w:t>
      </w:r>
    </w:p>
    <w:p w14:paraId="19150121" w14:textId="77777777"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14:paraId="55D90C21" w14:textId="77777777" w:rsidR="00007144" w:rsidRDefault="004A6255" w:rsidP="00410BC5">
      <w:r>
        <w:t>3.</w:t>
      </w:r>
    </w:p>
    <w:p w14:paraId="02B33039" w14:textId="77777777"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14:paraId="2F4DB334" w14:textId="77777777" w:rsidR="004A6255" w:rsidRDefault="004A6255" w:rsidP="00410BC5"/>
    <w:p w14:paraId="52E0AA15" w14:textId="77777777"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14:paraId="0FE9D075" w14:textId="77777777"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14:paraId="17EED067" w14:textId="77777777" w:rsidR="00B95D69" w:rsidRDefault="00B95D69" w:rsidP="00410BC5"/>
    <w:p w14:paraId="4718A587" w14:textId="0F65C094" w:rsidR="00700E80" w:rsidRDefault="00700E80" w:rsidP="00700E80">
      <w:pPr>
        <w:pStyle w:val="3"/>
      </w:pPr>
      <w:r w:rsidRPr="00700E80">
        <w:t>Programmatic Capture</w:t>
      </w:r>
    </w:p>
    <w:p w14:paraId="179302BD" w14:textId="39286FF6" w:rsidR="00700E80" w:rsidRDefault="003612D1" w:rsidP="00410BC5">
      <w:hyperlink r:id="rId257" w:history="1">
        <w:r w:rsidR="00CC1CEF" w:rsidRPr="00376E1A">
          <w:rPr>
            <w:rStyle w:val="a5"/>
          </w:rPr>
          <w:t>https://devblogs.microsoft.com/pix/programmatic-capture/</w:t>
        </w:r>
      </w:hyperlink>
    </w:p>
    <w:p w14:paraId="43BAD988" w14:textId="77777777" w:rsidR="00CC1CEF" w:rsidRDefault="00CC1CEF" w:rsidP="00410BC5"/>
    <w:p w14:paraId="66450508" w14:textId="77777777" w:rsidR="00700E80" w:rsidRDefault="00700E80" w:rsidP="00410BC5"/>
    <w:p w14:paraId="5F5C112C" w14:textId="77777777" w:rsidR="00CC1CEF" w:rsidRDefault="00CC1CEF" w:rsidP="00410BC5"/>
    <w:p w14:paraId="6A0BB8E5" w14:textId="77777777" w:rsidR="00CC1CEF" w:rsidRDefault="00CC1CEF" w:rsidP="00410BC5"/>
    <w:p w14:paraId="00DEDF8C" w14:textId="77777777" w:rsidR="00700E80" w:rsidRPr="00410BC5" w:rsidRDefault="00700E80" w:rsidP="00410BC5"/>
    <w:p w14:paraId="3FBDC63A" w14:textId="77777777" w:rsidR="00A2735C" w:rsidRDefault="00567490" w:rsidP="00EC613F">
      <w:pPr>
        <w:pStyle w:val="2"/>
      </w:pPr>
      <w:r>
        <w:rPr>
          <w:rFonts w:hint="eastAsia"/>
        </w:rPr>
        <w:t>RenderDOC</w:t>
      </w:r>
    </w:p>
    <w:p w14:paraId="6E6A6B7F" w14:textId="77777777" w:rsidR="00F92BEE" w:rsidRDefault="00F92BEE" w:rsidP="00F92BEE">
      <w:r>
        <w:rPr>
          <w:rFonts w:hint="eastAsia"/>
        </w:rPr>
        <w:t>在</w:t>
      </w:r>
      <w:r>
        <w:rPr>
          <w:rFonts w:hint="eastAsia"/>
        </w:rPr>
        <w:t>Win10</w:t>
      </w:r>
      <w:r>
        <w:rPr>
          <w:rFonts w:hint="eastAsia"/>
        </w:rPr>
        <w:t>中支持</w:t>
      </w:r>
      <w:r>
        <w:rPr>
          <w:rFonts w:hint="eastAsia"/>
        </w:rPr>
        <w:t>CallStack</w:t>
      </w:r>
    </w:p>
    <w:p w14:paraId="03AACB78" w14:textId="77777777" w:rsidR="00F92BEE" w:rsidRDefault="00F92BEE" w:rsidP="00F92BEE">
      <w:r>
        <w:t>DIA2::GetModule</w:t>
      </w:r>
    </w:p>
    <w:p w14:paraId="4A4C7676" w14:textId="77777777" w:rsidR="00F92BEE" w:rsidRDefault="00F92BEE" w:rsidP="00F92BEE">
      <w:r>
        <w:rPr>
          <w:rFonts w:hint="eastAsia"/>
        </w:rPr>
        <w:t>复制</w:t>
      </w:r>
      <w:r>
        <w:rPr>
          <w:rFonts w:hint="eastAsia"/>
        </w:rPr>
        <w:t>msdia140.dll</w:t>
      </w:r>
      <w:r>
        <w:rPr>
          <w:rFonts w:hint="eastAsia"/>
        </w:rPr>
        <w:t>并用</w:t>
      </w:r>
      <w:r>
        <w:rPr>
          <w:rFonts w:hint="eastAsia"/>
        </w:rPr>
        <w:t>NoRegCoCreate</w:t>
      </w:r>
    </w:p>
    <w:p w14:paraId="72696BB9" w14:textId="77777777" w:rsidR="00F92BEE" w:rsidRDefault="00F92BEE" w:rsidP="00F92BEE"/>
    <w:p w14:paraId="515696C3" w14:textId="77777777" w:rsidR="00F92BEE" w:rsidRDefault="00F92BEE" w:rsidP="00F92BEE">
      <w:r>
        <w:rPr>
          <w:rFonts w:hint="eastAsia"/>
        </w:rPr>
        <w:t>修改</w:t>
      </w:r>
      <w:r>
        <w:rPr>
          <w:rFonts w:hint="eastAsia"/>
        </w:rPr>
        <w:t>renderdoc.vcxproj</w:t>
      </w:r>
    </w:p>
    <w:p w14:paraId="01E288BE" w14:textId="77777777"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14:paraId="6AA48297" w14:textId="77777777" w:rsidR="00F92BEE" w:rsidRPr="00F92BEE" w:rsidRDefault="00F92BEE" w:rsidP="00F92BEE"/>
    <w:p w14:paraId="4432C315" w14:textId="77777777"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14:paraId="6A72E082" w14:textId="77777777" w:rsidR="009A334D" w:rsidRDefault="009A334D" w:rsidP="009A334D"/>
    <w:p w14:paraId="541BB9EF" w14:textId="77777777" w:rsidR="009A334D" w:rsidRDefault="003612D1" w:rsidP="009A334D">
      <w:hyperlink r:id="rId258" w:history="1">
        <w:r w:rsidR="00C75E4A" w:rsidRPr="00EE1954">
          <w:rPr>
            <w:rStyle w:val="a5"/>
          </w:rPr>
          <w:t>http://developer.nvidia.com/dx12-dos-and-donts</w:t>
        </w:r>
      </w:hyperlink>
    </w:p>
    <w:p w14:paraId="46B8F671" w14:textId="77777777" w:rsidR="00203FE9" w:rsidRDefault="00203FE9" w:rsidP="009A334D"/>
    <w:p w14:paraId="40D3271D" w14:textId="77777777" w:rsidR="00DA425C" w:rsidRPr="009A334D" w:rsidRDefault="00DA425C" w:rsidP="009A334D"/>
    <w:p w14:paraId="7F906A1C" w14:textId="77777777" w:rsidR="00935FA3" w:rsidRDefault="005612AC" w:rsidP="00516F47">
      <w:pPr>
        <w:pStyle w:val="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14:paraId="6243A78F" w14:textId="77777777" w:rsidR="005612AC" w:rsidRDefault="005612AC" w:rsidP="005612AC">
      <w:r>
        <w:rPr>
          <w:rFonts w:hint="eastAsia"/>
        </w:rPr>
        <w:t>MSDN</w:t>
      </w:r>
      <w:r>
        <w:t xml:space="preserve"> / Direct3D 9 / </w:t>
      </w:r>
      <w:r w:rsidRPr="00783370">
        <w:t>Accurately Profiling Direct3D API Calls</w:t>
      </w:r>
    </w:p>
    <w:p w14:paraId="58800EA9" w14:textId="77777777" w:rsidR="00D9346E" w:rsidRDefault="003612D1" w:rsidP="005612AC">
      <w:pPr>
        <w:rPr>
          <w:rStyle w:val="a5"/>
        </w:rPr>
      </w:pPr>
      <w:hyperlink r:id="rId259" w:history="1">
        <w:r w:rsidR="00D9346E" w:rsidRPr="0005780E">
          <w:rPr>
            <w:rStyle w:val="a5"/>
          </w:rPr>
          <w:t>https://docs.microsoft.com/en-us/windows/desktop/direct3d9/accurately-profiling-direct3d-api-calls</w:t>
        </w:r>
      </w:hyperlink>
    </w:p>
    <w:p w14:paraId="43BF50F2" w14:textId="77777777" w:rsidR="005612AC" w:rsidRDefault="00185EBD" w:rsidP="005612AC">
      <w:r>
        <w:rPr>
          <w:rFonts w:hint="eastAsia"/>
        </w:rPr>
        <w:lastRenderedPageBreak/>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14:paraId="1D912ECE" w14:textId="77777777" w:rsidR="00185EBD" w:rsidRDefault="00185EBD" w:rsidP="005612AC"/>
    <w:p w14:paraId="65BD54F9" w14:textId="77777777"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14:paraId="2B71C0E1" w14:textId="77777777" w:rsidR="00161E25" w:rsidRDefault="00161E25" w:rsidP="005612AC"/>
    <w:p w14:paraId="46014B35" w14:textId="77777777"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14:paraId="3AAF176E" w14:textId="77777777" w:rsidR="00161E25" w:rsidRDefault="00161E25" w:rsidP="005612AC"/>
    <w:p w14:paraId="6A22B55E" w14:textId="77777777"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14:paraId="5094D241" w14:textId="77777777" w:rsidR="00ED2C90" w:rsidRDefault="00ED2C90" w:rsidP="005612AC"/>
    <w:p w14:paraId="7852F228" w14:textId="77777777"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14:paraId="2120F3FA" w14:textId="77777777" w:rsidR="006C77DF" w:rsidRDefault="006C77DF" w:rsidP="005612AC"/>
    <w:p w14:paraId="083C72A6" w14:textId="77777777"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14:paraId="1206FFF5" w14:textId="77777777" w:rsidR="00F002C2" w:rsidRDefault="00F002C2" w:rsidP="005612AC"/>
    <w:p w14:paraId="31960F94" w14:textId="77777777"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14:paraId="64E075BB" w14:textId="77777777" w:rsidR="00F1034B" w:rsidRDefault="00F1034B" w:rsidP="005612AC"/>
    <w:p w14:paraId="12118664" w14:textId="77777777"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14:paraId="455D5CAE" w14:textId="77777777" w:rsidR="00B521E3" w:rsidRDefault="00B521E3" w:rsidP="005612AC"/>
    <w:p w14:paraId="29B95B73" w14:textId="77777777" w:rsidR="00A47A12" w:rsidRDefault="00A47A12" w:rsidP="00A47A12">
      <w:r w:rsidRPr="009E44D2">
        <w:t>Matthaeus Chajdas</w:t>
      </w:r>
      <w:r>
        <w:t>. "</w:t>
      </w:r>
      <w:r w:rsidRPr="009E44D2">
        <w:t>Unlock the Rasterizer with Out-of-Order Rasterization</w:t>
      </w:r>
      <w:r>
        <w:t>." AMD GPUOpen 2016.</w:t>
      </w:r>
    </w:p>
    <w:p w14:paraId="46F61542" w14:textId="77777777" w:rsidR="0039767E" w:rsidRDefault="003612D1" w:rsidP="005612AC">
      <w:hyperlink r:id="rId260" w:history="1">
        <w:r w:rsidR="0039767E" w:rsidRPr="0005780E">
          <w:rPr>
            <w:rStyle w:val="a5"/>
          </w:rPr>
          <w:t>https://gpuopen.com/unlock-the-rasterizer-with-out-of-order-rasterization/</w:t>
        </w:r>
      </w:hyperlink>
    </w:p>
    <w:p w14:paraId="699A4D94" w14:textId="77777777"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14:paraId="5F9F2757" w14:textId="77777777" w:rsidR="00EA19C7" w:rsidRDefault="00EA19C7" w:rsidP="005612AC"/>
    <w:p w14:paraId="77B5291E" w14:textId="77777777"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61" w:history="1">
        <w:r w:rsidRPr="00F50D00">
          <w:rPr>
            <w:rStyle w:val="a5"/>
          </w:rPr>
          <w:t>http://research.nvidia.com/publication/phenomenological-scattering-model-order-independent-transparency</w:t>
        </w:r>
      </w:hyperlink>
      <w:r>
        <w:rPr>
          <w:rFonts w:hint="eastAsia"/>
        </w:rPr>
        <w:t>）</w:t>
      </w:r>
      <w:r>
        <w:rPr>
          <w:rFonts w:hint="eastAsia"/>
        </w:rPr>
        <w:t>233333333</w:t>
      </w:r>
    </w:p>
    <w:p w14:paraId="7BF74F0B" w14:textId="77777777" w:rsidR="00D81055" w:rsidRDefault="00D81055" w:rsidP="005612AC"/>
    <w:p w14:paraId="59A04F9B" w14:textId="77777777"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14:paraId="761ADBD3" w14:textId="77777777" w:rsidR="00EA19C7" w:rsidRDefault="00EA19C7" w:rsidP="005612AC"/>
    <w:p w14:paraId="7F702AC7" w14:textId="77777777" w:rsidR="00B521E3" w:rsidRDefault="00B521E3" w:rsidP="005612AC"/>
    <w:p w14:paraId="0D2621B0" w14:textId="77777777" w:rsidR="00B521E3" w:rsidRPr="005612AC" w:rsidRDefault="00B521E3" w:rsidP="005612AC"/>
    <w:p w14:paraId="0AE70720" w14:textId="77777777"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14:paraId="5C091437" w14:textId="77777777"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14:paraId="635967A8" w14:textId="77777777"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14:paraId="77EA8486" w14:textId="77777777" w:rsidR="00166C00" w:rsidRDefault="00166C00" w:rsidP="00166C00">
      <w:r>
        <w:t>for each Mesh</w:t>
      </w:r>
    </w:p>
    <w:p w14:paraId="7AEB097A" w14:textId="77777777" w:rsidR="00166C00" w:rsidRDefault="00166C00" w:rsidP="00166C00">
      <w:r>
        <w:t>{</w:t>
      </w:r>
    </w:p>
    <w:p w14:paraId="25D796D1" w14:textId="77777777"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14:paraId="5AC18F64" w14:textId="77777777"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14:paraId="4EA6C366" w14:textId="77777777" w:rsidR="00886916" w:rsidRDefault="002752B1" w:rsidP="002752B1">
      <w:r>
        <w:tab/>
      </w:r>
      <w:r w:rsidR="00886916">
        <w:t>Unmap Call</w:t>
      </w:r>
      <w:r>
        <w:t xml:space="preserve"> For It</w:t>
      </w:r>
    </w:p>
    <w:p w14:paraId="6EA2F240" w14:textId="77777777"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14:paraId="7C34650D" w14:textId="77777777" w:rsidR="00166C00" w:rsidRDefault="00166C00" w:rsidP="00166C00">
      <w:r>
        <w:t>}</w:t>
      </w:r>
    </w:p>
    <w:p w14:paraId="0115A1D5" w14:textId="77777777" w:rsidR="00D478E9" w:rsidRDefault="00D478E9" w:rsidP="00726436"/>
    <w:p w14:paraId="35EE1077" w14:textId="77777777" w:rsidR="005D570E" w:rsidRDefault="006946BF" w:rsidP="00726436">
      <w:r>
        <w:rPr>
          <w:rFonts w:hint="eastAsia"/>
        </w:rPr>
        <w:lastRenderedPageBreak/>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14:paraId="08FA85E5" w14:textId="77777777"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14:paraId="0DEF46E9" w14:textId="77777777" w:rsidR="00FC2D0C" w:rsidRDefault="00FC2D0C" w:rsidP="009E5001"/>
    <w:p w14:paraId="2F800C45" w14:textId="77777777"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14:paraId="5E6392AC" w14:textId="77777777" w:rsidR="001C72D9" w:rsidRDefault="001C72D9" w:rsidP="00726436"/>
    <w:p w14:paraId="2CFEC7FF" w14:textId="77777777" w:rsidR="009E5001" w:rsidRDefault="009E5001" w:rsidP="00726436"/>
    <w:p w14:paraId="454B509C" w14:textId="77777777" w:rsidR="00216AA8" w:rsidRDefault="00216AA8" w:rsidP="00216AA8">
      <w:r>
        <w:t>MSDN / Direct3D11 / How to: Use dynamic resources</w:t>
      </w:r>
    </w:p>
    <w:p w14:paraId="75605BBE" w14:textId="77777777" w:rsidR="00256C3B" w:rsidRDefault="003612D1" w:rsidP="00216AA8">
      <w:pPr>
        <w:rPr>
          <w:rStyle w:val="a5"/>
        </w:rPr>
      </w:pPr>
      <w:hyperlink r:id="rId262" w:history="1">
        <w:r w:rsidR="00256C3B" w:rsidRPr="0005780E">
          <w:rPr>
            <w:rStyle w:val="a5"/>
          </w:rPr>
          <w:t>https://docs.microsoft.com/en-us/windows/desktop/direct3d11/how-to--use-dynamic-resources</w:t>
        </w:r>
      </w:hyperlink>
    </w:p>
    <w:p w14:paraId="0CAC7785" w14:textId="77777777"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14:paraId="4F71E795" w14:textId="77777777" w:rsidR="00F50C2E" w:rsidRDefault="00F50C2E" w:rsidP="00726436"/>
    <w:p w14:paraId="5FCE16CB" w14:textId="77777777" w:rsidR="00D478E9" w:rsidRDefault="00D478E9" w:rsidP="00D478E9">
      <w:r>
        <w:t>Holger Gruen. "</w:t>
      </w:r>
      <w:r w:rsidRPr="00203FE9">
        <w:t>Constant Buffers without Constant Pain</w:t>
      </w:r>
      <w:r>
        <w:t xml:space="preserve">". </w:t>
      </w:r>
      <w:r w:rsidRPr="007368D2">
        <w:t>NVIDIA GameWorks Blog</w:t>
      </w:r>
      <w:r>
        <w:t xml:space="preserve"> 2015.</w:t>
      </w:r>
    </w:p>
    <w:p w14:paraId="004D5785" w14:textId="77777777" w:rsidR="00D478E9" w:rsidRDefault="003612D1" w:rsidP="00D478E9">
      <w:hyperlink r:id="rId263" w:history="1">
        <w:r w:rsidR="00D478E9" w:rsidRPr="001D5F74">
          <w:rPr>
            <w:rStyle w:val="a5"/>
          </w:rPr>
          <w:t>http://developer.nvidia.com/content/constant-buffers-without-constant-pain-0</w:t>
        </w:r>
      </w:hyperlink>
    </w:p>
    <w:p w14:paraId="322340C4" w14:textId="77777777"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14:paraId="0D786292" w14:textId="77777777"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14:paraId="5E6A21DA" w14:textId="77777777" w:rsidR="00E95F48" w:rsidRDefault="00E95F48" w:rsidP="00726436"/>
    <w:p w14:paraId="28A1857C" w14:textId="77777777" w:rsidR="00E96558" w:rsidRDefault="00E96558" w:rsidP="00726436">
      <w:r>
        <w:t>//</w:t>
      </w:r>
      <w:r>
        <w:rPr>
          <w:rFonts w:hint="eastAsia"/>
        </w:rPr>
        <w:t>分界线</w:t>
      </w:r>
      <w:r>
        <w:rPr>
          <w:rFonts w:hint="eastAsia"/>
        </w:rPr>
        <w:t>---------------------------------------------------------------------------------------------------------------------------</w:t>
      </w:r>
    </w:p>
    <w:p w14:paraId="578A9EFE" w14:textId="77777777" w:rsidR="00E96558" w:rsidRDefault="00E96558" w:rsidP="00726436"/>
    <w:p w14:paraId="7C0251E8" w14:textId="77777777"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14:paraId="000D371B" w14:textId="77777777" w:rsidR="008F3440" w:rsidRDefault="003612D1" w:rsidP="008F3440">
      <w:hyperlink r:id="rId264" w:history="1">
        <w:r w:rsidR="008F3440" w:rsidRPr="0005780E">
          <w:rPr>
            <w:rStyle w:val="a5"/>
          </w:rPr>
          <w:t>https://docs.microsoft.com/en-us/windows/desktop/direct3d12/fence-based-resource-management</w:t>
        </w:r>
      </w:hyperlink>
    </w:p>
    <w:p w14:paraId="1607CA2C" w14:textId="77777777"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14:paraId="43E3B8C7" w14:textId="77777777" w:rsidR="005729CF" w:rsidRDefault="005729CF" w:rsidP="00726436"/>
    <w:p w14:paraId="123473AB" w14:textId="77777777" w:rsidR="005729CF" w:rsidRDefault="005729CF" w:rsidP="00726436"/>
    <w:p w14:paraId="0146326E" w14:textId="77777777" w:rsidR="00BA7859" w:rsidRDefault="005E4549" w:rsidP="00BA7859">
      <w:pPr>
        <w:pStyle w:val="2"/>
      </w:pPr>
      <w:bookmarkStart w:id="104"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14:paraId="7D094820" w14:textId="77777777" w:rsidR="00BA7859" w:rsidRDefault="00BA7859" w:rsidP="00BA7859">
      <w:pPr>
        <w:widowControl/>
        <w:jc w:val="left"/>
        <w:rPr>
          <w:kern w:val="0"/>
          <w:sz w:val="20"/>
          <w:szCs w:val="20"/>
        </w:rPr>
      </w:pPr>
    </w:p>
    <w:p w14:paraId="6820ED3C" w14:textId="77777777" w:rsidR="005032FB" w:rsidRDefault="00265DF6" w:rsidP="00516F47">
      <w:pPr>
        <w:pStyle w:val="2"/>
      </w:pPr>
      <w:r>
        <w:rPr>
          <w:rFonts w:hint="eastAsia"/>
        </w:rPr>
        <w:t>着色器资源绑定</w:t>
      </w:r>
      <w:bookmarkEnd w:id="104"/>
    </w:p>
    <w:p w14:paraId="5239F4AE" w14:textId="77777777" w:rsidR="00327ADB" w:rsidRDefault="00327ADB" w:rsidP="005032FB"/>
    <w:p w14:paraId="146CA7E8" w14:textId="77777777"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14:paraId="277229F4" w14:textId="77777777" w:rsidR="00327ADB" w:rsidRDefault="003612D1" w:rsidP="005032FB">
      <w:hyperlink r:id="rId265" w:history="1">
        <w:r w:rsidR="00327ADB" w:rsidRPr="00104B34">
          <w:rPr>
            <w:rStyle w:val="a5"/>
          </w:rPr>
          <w:t>https://mynameismjp.wordpress.com/2016/03/25/bindless-texturing-for-deferred-rendering-and-decals/</w:t>
        </w:r>
      </w:hyperlink>
    </w:p>
    <w:p w14:paraId="61C031BB" w14:textId="77777777" w:rsidR="00327ADB" w:rsidRDefault="00327ADB" w:rsidP="005032FB"/>
    <w:p w14:paraId="2540C6B3" w14:textId="77777777" w:rsidR="002C2AEA" w:rsidRDefault="002C2AEA" w:rsidP="005032FB">
      <w:r>
        <w:rPr>
          <w:rFonts w:hint="eastAsia"/>
        </w:rPr>
        <w:t>GL</w:t>
      </w:r>
      <w:r>
        <w:t>_NV_bindless_texture</w:t>
      </w:r>
    </w:p>
    <w:p w14:paraId="41138CDB" w14:textId="77777777" w:rsidR="00F24288" w:rsidRDefault="00F24288" w:rsidP="005032FB"/>
    <w:p w14:paraId="260F8082" w14:textId="77777777"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14:paraId="3BC1B1A0" w14:textId="77777777" w:rsidR="00E81C3C" w:rsidRDefault="00F24288" w:rsidP="005032FB">
      <w:r>
        <w:t>Old</w:t>
      </w:r>
      <w:r w:rsidR="00E81C3C">
        <w:rPr>
          <w:rFonts w:hint="eastAsia"/>
        </w:rPr>
        <w:t xml:space="preserve"> </w:t>
      </w:r>
      <w:r w:rsidR="00E81C3C">
        <w:t>Object Bind</w:t>
      </w:r>
    </w:p>
    <w:p w14:paraId="10C81C06" w14:textId="77777777" w:rsidR="002C2AEA" w:rsidRDefault="00F24288" w:rsidP="005032FB">
      <w:r>
        <w:lastRenderedPageBreak/>
        <w:t>Application</w:t>
      </w:r>
    </w:p>
    <w:p w14:paraId="67E7BDF0" w14:textId="77777777" w:rsidR="00BD0115" w:rsidRDefault="00F24288" w:rsidP="005032FB">
      <w:r>
        <w:rPr>
          <w:rFonts w:hint="eastAsia"/>
        </w:rPr>
        <w:t xml:space="preserve"> </w:t>
      </w:r>
      <w:r>
        <w:t>| Object Name</w:t>
      </w:r>
    </w:p>
    <w:p w14:paraId="406E7D06" w14:textId="77777777"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14:paraId="69BF2B0A" w14:textId="77777777" w:rsidR="00E81C3C" w:rsidRDefault="00E81C3C" w:rsidP="005032FB">
      <w:r>
        <w:rPr>
          <w:rFonts w:hint="eastAsia"/>
        </w:rPr>
        <w:t xml:space="preserve"> |</w:t>
      </w:r>
      <w:r>
        <w:t xml:space="preserve"> GPU Address</w:t>
      </w:r>
    </w:p>
    <w:p w14:paraId="65E312FF" w14:textId="77777777" w:rsidR="00E81C3C" w:rsidRDefault="00E81C3C" w:rsidP="005032FB">
      <w:r>
        <w:t>GPU Command Buffer</w:t>
      </w:r>
    </w:p>
    <w:p w14:paraId="535C9DD9" w14:textId="77777777" w:rsidR="00E81C3C" w:rsidRDefault="00E81C3C" w:rsidP="005032FB"/>
    <w:p w14:paraId="2320662D" w14:textId="77777777" w:rsidR="00E81C3C" w:rsidRDefault="00E81C3C" w:rsidP="005032FB">
      <w:r>
        <w:rPr>
          <w:rFonts w:hint="eastAsia"/>
        </w:rPr>
        <w:t>N</w:t>
      </w:r>
      <w:r>
        <w:t>ew Object Bind</w:t>
      </w:r>
    </w:p>
    <w:p w14:paraId="2CFC85BF" w14:textId="77777777" w:rsidR="00F41E81" w:rsidRDefault="00F41E81" w:rsidP="00F41E81">
      <w:r>
        <w:t>Application</w:t>
      </w:r>
    </w:p>
    <w:p w14:paraId="6EA3A91B" w14:textId="77777777" w:rsidR="00E81C3C" w:rsidRDefault="00F41E81" w:rsidP="00F41E81">
      <w:pPr>
        <w:ind w:firstLineChars="50" w:firstLine="105"/>
      </w:pPr>
      <w:r>
        <w:t>| GPU Address //Driver Feedback GPU Address To Application When Object Creating</w:t>
      </w:r>
    </w:p>
    <w:p w14:paraId="179B5DE8" w14:textId="77777777"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14:paraId="3E6E52BD" w14:textId="77777777" w:rsidR="00EC4E05" w:rsidRDefault="00EC4E05" w:rsidP="005032FB">
      <w:r>
        <w:rPr>
          <w:rFonts w:hint="eastAsia"/>
        </w:rPr>
        <w:t xml:space="preserve"> </w:t>
      </w:r>
      <w:r>
        <w:t>| GPU Address</w:t>
      </w:r>
    </w:p>
    <w:p w14:paraId="2969051D" w14:textId="77777777" w:rsidR="00EC4E05" w:rsidRDefault="00EC4E05" w:rsidP="005032FB">
      <w:r>
        <w:t>GPU Command Buffer</w:t>
      </w:r>
    </w:p>
    <w:p w14:paraId="3CF5E4F4" w14:textId="77777777" w:rsidR="00EC4E05" w:rsidRDefault="00EC4E05" w:rsidP="005032FB"/>
    <w:p w14:paraId="405D400E" w14:textId="77777777" w:rsidR="009D5075" w:rsidRDefault="009D5075" w:rsidP="005032FB">
      <w:r>
        <w:rPr>
          <w:rFonts w:hint="eastAsia"/>
        </w:rPr>
        <w:t>/</w:t>
      </w:r>
      <w:r>
        <w:t>/</w:t>
      </w:r>
      <w:r w:rsidR="00EB6530">
        <w:t>2.</w:t>
      </w:r>
      <w:r>
        <w:t xml:space="preserve">Memory </w:t>
      </w:r>
      <w:r>
        <w:rPr>
          <w:rFonts w:hint="eastAsia"/>
        </w:rPr>
        <w:t>Resident</w:t>
      </w:r>
    </w:p>
    <w:p w14:paraId="546F23A3" w14:textId="77777777" w:rsidR="009D5075" w:rsidRDefault="00CE3754" w:rsidP="005032FB">
      <w:r>
        <w:t>//</w:t>
      </w:r>
      <w:r>
        <w:rPr>
          <w:rFonts w:hint="eastAsia"/>
        </w:rPr>
        <w:t>To</w:t>
      </w:r>
      <w:r>
        <w:t xml:space="preserve"> </w:t>
      </w:r>
      <w:r>
        <w:rPr>
          <w:rFonts w:hint="eastAsia"/>
        </w:rPr>
        <w:t>Do</w:t>
      </w:r>
    </w:p>
    <w:p w14:paraId="46B71A27" w14:textId="77777777" w:rsidR="00CE3754" w:rsidRDefault="00CE3754" w:rsidP="005032FB"/>
    <w:p w14:paraId="79732042" w14:textId="77777777"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14:paraId="50A978DD" w14:textId="77777777" w:rsidR="003C7BD4" w:rsidRDefault="003C7BD4" w:rsidP="005032FB">
      <w:r>
        <w:rPr>
          <w:rFonts w:hint="eastAsia"/>
        </w:rPr>
        <w:t>texture</w:t>
      </w:r>
      <w:r>
        <w:t xml:space="preserve"> </w:t>
      </w:r>
      <w:r>
        <w:rPr>
          <w:rFonts w:hint="eastAsia"/>
        </w:rPr>
        <w:t>array</w:t>
      </w:r>
      <w:r w:rsidR="00153747">
        <w:t xml:space="preserve"> //Limit Maxium Of Texture Count</w:t>
      </w:r>
    </w:p>
    <w:p w14:paraId="108E9DEA" w14:textId="77777777"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14:paraId="4A4CD580" w14:textId="77777777" w:rsidR="003C7BD4" w:rsidRDefault="003C7BD4" w:rsidP="005032FB"/>
    <w:p w14:paraId="00A771E3" w14:textId="77777777" w:rsidR="003C7BD4" w:rsidRDefault="003C7BD4" w:rsidP="005032FB"/>
    <w:p w14:paraId="32C8B189" w14:textId="77777777" w:rsidR="004C587E" w:rsidRDefault="004C587E" w:rsidP="005032FB">
      <w:r>
        <w:rPr>
          <w:rFonts w:hint="eastAsia"/>
        </w:rPr>
        <w:t>Direct3D12</w:t>
      </w:r>
    </w:p>
    <w:p w14:paraId="584FA4B8" w14:textId="77777777" w:rsidR="004C587E" w:rsidRDefault="004C587E" w:rsidP="005032FB"/>
    <w:p w14:paraId="026F04EC" w14:textId="77777777" w:rsidR="00D21677" w:rsidRDefault="00D21677" w:rsidP="005032FB">
      <w:r>
        <w:rPr>
          <w:rFonts w:hint="eastAsia"/>
        </w:rPr>
        <w:t>根签名</w:t>
      </w:r>
    </w:p>
    <w:p w14:paraId="781C73E6" w14:textId="77777777"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14:paraId="7697382A" w14:textId="77777777"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14:paraId="22528C89" w14:textId="77777777" w:rsidR="00B71E23" w:rsidRDefault="001250C6" w:rsidP="005032FB">
      <w:r>
        <w:t>ID3D12Device::</w:t>
      </w:r>
      <w:r w:rsidRPr="001250C6">
        <w:t>CreateRootSignature</w:t>
      </w:r>
    </w:p>
    <w:p w14:paraId="53E61F30" w14:textId="77777777" w:rsidR="005064CE" w:rsidRDefault="005064CE" w:rsidP="005032FB"/>
    <w:p w14:paraId="3E474FDA" w14:textId="77777777" w:rsidR="00455A54" w:rsidRDefault="004D61A9" w:rsidP="005032FB">
      <w:r>
        <w:rPr>
          <w:rFonts w:hint="eastAsia"/>
        </w:rPr>
        <w:t>描述符堆</w:t>
      </w:r>
      <w:r w:rsidR="00912D4B">
        <w:rPr>
          <w:rFonts w:hint="eastAsia"/>
        </w:rPr>
        <w:t>/</w:t>
      </w:r>
      <w:r w:rsidR="00912D4B">
        <w:rPr>
          <w:rFonts w:hint="eastAsia"/>
        </w:rPr>
        <w:t>创建</w:t>
      </w:r>
    </w:p>
    <w:p w14:paraId="50CF28C0" w14:textId="77777777" w:rsidR="002064A8" w:rsidRDefault="00455A54" w:rsidP="005032FB">
      <w:r w:rsidRPr="00455A54">
        <w:t>ID3D12Device::CreateDescriptorHeap</w:t>
      </w:r>
    </w:p>
    <w:p w14:paraId="365B1D53" w14:textId="77777777"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14:paraId="6080CF3E" w14:textId="77777777" w:rsidR="0052705C" w:rsidRDefault="0052705C" w:rsidP="005032FB"/>
    <w:p w14:paraId="489B7269" w14:textId="77777777" w:rsidR="00646800" w:rsidRDefault="002D7000" w:rsidP="005032FB">
      <w:r>
        <w:rPr>
          <w:rFonts w:hint="eastAsia"/>
        </w:rPr>
        <w:t>描述符堆</w:t>
      </w:r>
      <w:r w:rsidR="00912D4B">
        <w:rPr>
          <w:rFonts w:hint="eastAsia"/>
        </w:rPr>
        <w:t>/</w:t>
      </w:r>
      <w:r w:rsidR="00912D4B">
        <w:rPr>
          <w:rFonts w:hint="eastAsia"/>
        </w:rPr>
        <w:t>写入</w:t>
      </w:r>
    </w:p>
    <w:p w14:paraId="0E810DC6" w14:textId="77777777" w:rsidR="008E4336" w:rsidRDefault="008E4336" w:rsidP="005032FB">
      <w:r>
        <w:t>ID3D12DescriptorHeap::</w:t>
      </w:r>
      <w:r w:rsidRPr="008E4336">
        <w:t>GetGPUDescriptorHandleForHeapStart</w:t>
      </w:r>
    </w:p>
    <w:p w14:paraId="07FA206D" w14:textId="77777777" w:rsidR="00646800" w:rsidRDefault="00D46C6C" w:rsidP="005032FB">
      <w:r>
        <w:t>ID3D12Device::</w:t>
      </w:r>
      <w:r w:rsidR="009B6213" w:rsidRPr="009B6213">
        <w:t>GetDescriptorHandleIncrementSize</w:t>
      </w:r>
    </w:p>
    <w:p w14:paraId="21BAB19E" w14:textId="77777777" w:rsidR="00E51822" w:rsidRDefault="00E51822" w:rsidP="005032FB">
      <w:r>
        <w:t>ID3D12Device::</w:t>
      </w:r>
      <w:r w:rsidRPr="00E51822">
        <w:t>CreateConstantBufferView</w:t>
      </w:r>
    </w:p>
    <w:p w14:paraId="123CC0D6" w14:textId="77777777" w:rsidR="000F4A20" w:rsidRDefault="00340C54" w:rsidP="005032FB">
      <w:r>
        <w:t>ID3D12Device::</w:t>
      </w:r>
      <w:r w:rsidR="000F4A20" w:rsidRPr="000F4A20">
        <w:t>CreateShaderResourceView</w:t>
      </w:r>
    </w:p>
    <w:p w14:paraId="3FBE7B54" w14:textId="77777777" w:rsidR="001A2541" w:rsidRPr="005032FB" w:rsidRDefault="001A2541" w:rsidP="001A2541">
      <w:r>
        <w:t>ID3D12Device::</w:t>
      </w:r>
      <w:r w:rsidRPr="001A2541">
        <w:t>CreateUnorderedAccessView</w:t>
      </w:r>
    </w:p>
    <w:p w14:paraId="098E1817" w14:textId="77777777" w:rsidR="001A2541" w:rsidRDefault="001A2541" w:rsidP="005032FB"/>
    <w:p w14:paraId="2B3EE447" w14:textId="77777777" w:rsidR="00455A54" w:rsidRDefault="007F0BF3" w:rsidP="005032FB">
      <w:r>
        <w:rPr>
          <w:rFonts w:hint="eastAsia"/>
        </w:rPr>
        <w:t>命令列表</w:t>
      </w:r>
      <w:r>
        <w:rPr>
          <w:rFonts w:hint="eastAsia"/>
        </w:rPr>
        <w:t>/</w:t>
      </w:r>
      <w:r>
        <w:rPr>
          <w:rFonts w:hint="eastAsia"/>
        </w:rPr>
        <w:t>绑定</w:t>
      </w:r>
    </w:p>
    <w:p w14:paraId="26C83AEE" w14:textId="77777777" w:rsidR="008A7905" w:rsidRDefault="008A7905" w:rsidP="005032FB">
      <w:r>
        <w:t>//</w:t>
      </w:r>
      <w:r>
        <w:rPr>
          <w:rFonts w:hint="eastAsia"/>
        </w:rPr>
        <w:t>根签名</w:t>
      </w:r>
    </w:p>
    <w:p w14:paraId="6A898CB5" w14:textId="77777777" w:rsidR="007C6F95" w:rsidRDefault="007C6F95" w:rsidP="005032FB">
      <w:r w:rsidRPr="007C6F95">
        <w:t>ID3D12GraphicsCommandList</w:t>
      </w:r>
      <w:r w:rsidR="002500DF">
        <w:t>::</w:t>
      </w:r>
      <w:r w:rsidR="002500DF" w:rsidRPr="002500DF">
        <w:t>SetGraphicsRootSignature</w:t>
      </w:r>
    </w:p>
    <w:p w14:paraId="39E7EA33" w14:textId="77777777" w:rsidR="00EE2507" w:rsidRDefault="00EE2507" w:rsidP="005032FB">
      <w:r w:rsidRPr="007C6F95">
        <w:t>ID3D12GraphicsCommandList</w:t>
      </w:r>
      <w:r>
        <w:t>::</w:t>
      </w:r>
      <w:r w:rsidRPr="00EE2507">
        <w:t>SetComputeRootSignature</w:t>
      </w:r>
    </w:p>
    <w:p w14:paraId="11107654" w14:textId="77777777"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14:paraId="3F983926" w14:textId="77777777" w:rsidR="00D554B0" w:rsidRDefault="00D554B0" w:rsidP="00D554B0">
      <w:r w:rsidRPr="007C6F95">
        <w:t>ID3D12GraphicsCommandList</w:t>
      </w:r>
      <w:r>
        <w:t>::</w:t>
      </w:r>
      <w:r w:rsidRPr="00A63E5E">
        <w:t>SetGraphicsRoot32BitConstant</w:t>
      </w:r>
    </w:p>
    <w:p w14:paraId="4DD54F54" w14:textId="77777777" w:rsidR="00D554B0" w:rsidRDefault="002A3757" w:rsidP="005032FB">
      <w:r w:rsidRPr="007C6F95">
        <w:t>ID3D12GraphicsCommandList</w:t>
      </w:r>
      <w:r>
        <w:t>::</w:t>
      </w:r>
      <w:r w:rsidRPr="00A63E5E">
        <w:t>SetComputeRoot32BitConstant</w:t>
      </w:r>
    </w:p>
    <w:p w14:paraId="0B513245" w14:textId="77777777" w:rsidR="000454E0" w:rsidRDefault="000454E0" w:rsidP="005032FB">
      <w:r>
        <w:rPr>
          <w:rFonts w:hint="eastAsia"/>
        </w:rPr>
        <w:t>//</w:t>
      </w:r>
      <w:r>
        <w:rPr>
          <w:rFonts w:hint="eastAsia"/>
        </w:rPr>
        <w:t>描述符堆</w:t>
      </w:r>
    </w:p>
    <w:p w14:paraId="450231FF" w14:textId="77777777" w:rsidR="0091764B" w:rsidRDefault="0091764B" w:rsidP="0091764B">
      <w:r w:rsidRPr="007C6F95">
        <w:t>ID3D12GraphicsCommandList</w:t>
      </w:r>
      <w:r>
        <w:t>::</w:t>
      </w:r>
      <w:r w:rsidRPr="00C2134C">
        <w:t>SetDescriptorHeaps</w:t>
      </w:r>
    </w:p>
    <w:p w14:paraId="0044CE92" w14:textId="77777777"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14:paraId="6AB55CBA" w14:textId="77777777" w:rsidR="008A7905" w:rsidRDefault="0094231B" w:rsidP="008A7905">
      <w:r w:rsidRPr="007C6F95">
        <w:lastRenderedPageBreak/>
        <w:t>ID3D12GraphicsCommandList</w:t>
      </w:r>
      <w:r>
        <w:t>::</w:t>
      </w:r>
      <w:r w:rsidR="008A7905" w:rsidRPr="00A63E5E">
        <w:t>SetGraphicsRootConstantBufferView</w:t>
      </w:r>
    </w:p>
    <w:p w14:paraId="4AB3336C" w14:textId="77777777" w:rsidR="008A7905" w:rsidRDefault="0094231B" w:rsidP="005032FB">
      <w:r w:rsidRPr="007C6F95">
        <w:t>ID3D12GraphicsCommandList</w:t>
      </w:r>
      <w:r>
        <w:t>::</w:t>
      </w:r>
      <w:r w:rsidR="001256C9" w:rsidRPr="001256C9">
        <w:t>SetGraphicsRootShaderResourceView</w:t>
      </w:r>
    </w:p>
    <w:p w14:paraId="57C89504" w14:textId="77777777" w:rsidR="001256C9" w:rsidRDefault="0094231B" w:rsidP="005032FB">
      <w:r w:rsidRPr="007C6F95">
        <w:t>ID3D12GraphicsCommandList</w:t>
      </w:r>
      <w:r>
        <w:t>::</w:t>
      </w:r>
      <w:r w:rsidR="001256C9" w:rsidRPr="001256C9">
        <w:t>SetGraphicsRootUnorderedAccessView</w:t>
      </w:r>
    </w:p>
    <w:p w14:paraId="4509B20A" w14:textId="77777777" w:rsidR="00A63E5E" w:rsidRDefault="0094231B" w:rsidP="005032FB">
      <w:r w:rsidRPr="007C6F95">
        <w:t>ID3D12GraphicsCommandList</w:t>
      </w:r>
      <w:r>
        <w:t>::</w:t>
      </w:r>
      <w:r w:rsidR="00A63E5E" w:rsidRPr="00A63E5E">
        <w:t>SetComputeRootConstantBufferView</w:t>
      </w:r>
    </w:p>
    <w:p w14:paraId="1FFFFF94" w14:textId="77777777" w:rsidR="001256C9" w:rsidRDefault="0094231B" w:rsidP="005032FB">
      <w:r w:rsidRPr="007C6F95">
        <w:t>ID3D12GraphicsCommandList</w:t>
      </w:r>
      <w:r>
        <w:t>::</w:t>
      </w:r>
      <w:r w:rsidR="001256C9" w:rsidRPr="001256C9">
        <w:t>SetComputeRootShaderResourceView</w:t>
      </w:r>
    </w:p>
    <w:p w14:paraId="3AFC915B" w14:textId="77777777" w:rsidR="001256C9" w:rsidRDefault="0094231B" w:rsidP="001256C9">
      <w:r w:rsidRPr="007C6F95">
        <w:t>ID3D12GraphicsCommandList</w:t>
      </w:r>
      <w:r>
        <w:t>::</w:t>
      </w:r>
      <w:r w:rsidR="001256C9" w:rsidRPr="001256C9">
        <w:t>SetComputeRootUnorderedAccessView</w:t>
      </w:r>
    </w:p>
    <w:p w14:paraId="06611991" w14:textId="77777777" w:rsidR="00755621" w:rsidRDefault="0094231B" w:rsidP="005032FB">
      <w:r w:rsidRPr="007C6F95">
        <w:t>ID3D12GraphicsCommandList</w:t>
      </w:r>
      <w:r>
        <w:t>::</w:t>
      </w:r>
      <w:r w:rsidR="00755621" w:rsidRPr="00755621">
        <w:t>SetGraphicsRootDescriptorTable</w:t>
      </w:r>
    </w:p>
    <w:p w14:paraId="561E8A6B" w14:textId="77777777" w:rsidR="00755621" w:rsidRDefault="0094231B" w:rsidP="005032FB">
      <w:r w:rsidRPr="007C6F95">
        <w:t>ID3D12GraphicsCommandList</w:t>
      </w:r>
      <w:r>
        <w:t>::</w:t>
      </w:r>
      <w:r w:rsidR="00755621" w:rsidRPr="00755621">
        <w:t>SetComputeRootDescriptorTable</w:t>
      </w:r>
    </w:p>
    <w:p w14:paraId="6CB1144B" w14:textId="77777777" w:rsidR="003D1CDE" w:rsidRDefault="003D1CDE" w:rsidP="005032FB"/>
    <w:p w14:paraId="606470E3" w14:textId="77777777" w:rsidR="003D1CDE" w:rsidRDefault="003D1CDE" w:rsidP="005032FB">
      <w:r>
        <w:rPr>
          <w:rFonts w:hint="eastAsia"/>
        </w:rPr>
        <w:t>Vulkan</w:t>
      </w:r>
    </w:p>
    <w:p w14:paraId="084BA72F" w14:textId="77777777" w:rsidR="005B27A4" w:rsidRDefault="005B27A4" w:rsidP="005032FB"/>
    <w:p w14:paraId="59596D12" w14:textId="77777777" w:rsidR="005B27A4" w:rsidRDefault="005B27A4" w:rsidP="005032FB">
      <w:r>
        <w:rPr>
          <w:rFonts w:hint="eastAsia"/>
        </w:rPr>
        <w:t>描述符</w:t>
      </w:r>
      <w:r w:rsidR="00A95FEE">
        <w:rPr>
          <w:rFonts w:hint="eastAsia"/>
        </w:rPr>
        <w:t>集</w:t>
      </w:r>
      <w:r>
        <w:rPr>
          <w:rFonts w:hint="eastAsia"/>
        </w:rPr>
        <w:t>布局</w:t>
      </w:r>
    </w:p>
    <w:p w14:paraId="56BA31D1" w14:textId="77777777" w:rsidR="00FA339C" w:rsidRDefault="00F1152A" w:rsidP="005032FB">
      <w:r w:rsidRPr="00524B0B">
        <w:t>vkCreateDescriptorSetLayout</w:t>
      </w:r>
    </w:p>
    <w:p w14:paraId="4015F671" w14:textId="77777777"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14:paraId="259C2CE3" w14:textId="77777777" w:rsidR="00EC6251" w:rsidRDefault="00EC6251" w:rsidP="005032FB"/>
    <w:p w14:paraId="7372C027" w14:textId="77777777" w:rsidR="00EC6251" w:rsidRDefault="00EC6251" w:rsidP="00EC6251">
      <w:r>
        <w:rPr>
          <w:rFonts w:hint="eastAsia"/>
        </w:rPr>
        <w:t>流水线布局</w:t>
      </w:r>
    </w:p>
    <w:p w14:paraId="14428125" w14:textId="77777777" w:rsidR="00EC6251" w:rsidRDefault="00EC6251" w:rsidP="005032FB">
      <w:r w:rsidRPr="00DF62BE">
        <w:t>vkCreatePipelineLayout</w:t>
      </w:r>
    </w:p>
    <w:p w14:paraId="56612E59" w14:textId="77777777"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14:paraId="693BF83A" w14:textId="77777777" w:rsidR="00E37AAE" w:rsidRDefault="00E37AAE" w:rsidP="005032FB"/>
    <w:p w14:paraId="3CAEB87D" w14:textId="77777777" w:rsidR="00687B04" w:rsidRDefault="00687B04" w:rsidP="005032FB">
      <w:r>
        <w:rPr>
          <w:rFonts w:hint="eastAsia"/>
        </w:rPr>
        <w:t>GLSL</w:t>
      </w:r>
      <w:r w:rsidR="00F2496D">
        <w:rPr>
          <w:rFonts w:hint="eastAsia"/>
        </w:rPr>
        <w:t>源代码</w:t>
      </w:r>
    </w:p>
    <w:p w14:paraId="15E87113" w14:textId="77777777" w:rsidR="00687B04" w:rsidRDefault="00687B04" w:rsidP="005032FB">
      <w:r>
        <w:rPr>
          <w:rFonts w:hint="eastAsia"/>
        </w:rPr>
        <w:t>layout(set</w:t>
      </w:r>
      <w:r>
        <w:t>=_, binding=_)</w:t>
      </w:r>
      <w:r w:rsidR="003203C0">
        <w:t xml:space="preserve"> </w:t>
      </w:r>
      <w:r w:rsidR="002C72DA">
        <w:t>____</w:t>
      </w:r>
    </w:p>
    <w:p w14:paraId="11469B54" w14:textId="77777777" w:rsidR="00CA73F4" w:rsidRDefault="00CA73F4" w:rsidP="005032FB">
      <w:r w:rsidRPr="00145768">
        <w:t>layout(push_constant)</w:t>
      </w:r>
      <w:r>
        <w:t xml:space="preserve"> ____</w:t>
      </w:r>
    </w:p>
    <w:p w14:paraId="5CC1AC8C" w14:textId="77777777" w:rsidR="00834BB5" w:rsidRPr="005032FB" w:rsidRDefault="00834BB5" w:rsidP="00834BB5">
      <w:r>
        <w:rPr>
          <w:rFonts w:hint="eastAsia"/>
        </w:rPr>
        <w:t>set</w:t>
      </w:r>
      <w:r>
        <w:t>-&gt;</w:t>
      </w:r>
      <w:r w:rsidR="00466CF9">
        <w:rPr>
          <w:rFonts w:hint="eastAsia"/>
        </w:rPr>
        <w:t>描述符集布局</w:t>
      </w:r>
    </w:p>
    <w:p w14:paraId="0D055832" w14:textId="77777777" w:rsidR="00834BB5" w:rsidRDefault="006E5EAE" w:rsidP="005032FB">
      <w:r>
        <w:rPr>
          <w:rFonts w:hint="eastAsia"/>
        </w:rPr>
        <w:t>bind-&gt;</w:t>
      </w:r>
      <w:r w:rsidR="00D70FD1">
        <w:rPr>
          <w:rFonts w:hint="eastAsia"/>
        </w:rPr>
        <w:t>描述符集布局绑定</w:t>
      </w:r>
    </w:p>
    <w:p w14:paraId="211527C5" w14:textId="77777777" w:rsidR="00145768" w:rsidRDefault="00BD6B07" w:rsidP="005032FB">
      <w:r w:rsidRPr="00145768">
        <w:t>push_constant</w:t>
      </w:r>
      <w:r>
        <w:t>-&gt;</w:t>
      </w:r>
      <w:r>
        <w:rPr>
          <w:rFonts w:hint="eastAsia"/>
        </w:rPr>
        <w:t>推送常量</w:t>
      </w:r>
    </w:p>
    <w:p w14:paraId="43A36D7C" w14:textId="77777777" w:rsidR="006A79BF" w:rsidRDefault="006A79BF" w:rsidP="005032FB"/>
    <w:p w14:paraId="6FABFB5F" w14:textId="77777777" w:rsidR="00DF62BE" w:rsidRDefault="00880809" w:rsidP="005032FB">
      <w:r>
        <w:rPr>
          <w:rFonts w:hint="eastAsia"/>
        </w:rPr>
        <w:t>描述符池</w:t>
      </w:r>
    </w:p>
    <w:p w14:paraId="33D756BC" w14:textId="77777777" w:rsidR="00F2496D" w:rsidRDefault="00D83702" w:rsidP="005032FB">
      <w:r w:rsidRPr="00D83702">
        <w:t>vkCreateDescriptorPool</w:t>
      </w:r>
    </w:p>
    <w:p w14:paraId="67274170" w14:textId="77777777" w:rsidR="00F2496D" w:rsidRDefault="00F2496D" w:rsidP="005032FB"/>
    <w:p w14:paraId="6806490A" w14:textId="77777777" w:rsidR="00304984" w:rsidRDefault="00304984" w:rsidP="005032FB">
      <w:r>
        <w:rPr>
          <w:rFonts w:hint="eastAsia"/>
        </w:rPr>
        <w:t>描述符集</w:t>
      </w:r>
      <w:r w:rsidR="00524F67">
        <w:rPr>
          <w:rFonts w:hint="eastAsia"/>
        </w:rPr>
        <w:t>/</w:t>
      </w:r>
      <w:r w:rsidR="00524F67">
        <w:rPr>
          <w:rFonts w:hint="eastAsia"/>
        </w:rPr>
        <w:t>创建</w:t>
      </w:r>
    </w:p>
    <w:p w14:paraId="542CFF4A" w14:textId="77777777" w:rsidR="00732273" w:rsidRDefault="00225B16" w:rsidP="005032FB">
      <w:r>
        <w:t>vkAllocateDescriptorSets</w:t>
      </w:r>
    </w:p>
    <w:p w14:paraId="5D4AA0FC" w14:textId="77777777"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14:paraId="130EBAFE" w14:textId="77777777" w:rsidR="00225B16" w:rsidRDefault="00EE6D90" w:rsidP="005032FB">
      <w:r>
        <w:rPr>
          <w:rFonts w:hint="eastAsia"/>
        </w:rPr>
        <w:t>描述符集</w:t>
      </w:r>
      <w:r>
        <w:rPr>
          <w:rFonts w:hint="eastAsia"/>
        </w:rPr>
        <w:t>/</w:t>
      </w:r>
      <w:r>
        <w:rPr>
          <w:rFonts w:hint="eastAsia"/>
        </w:rPr>
        <w:t>写入</w:t>
      </w:r>
    </w:p>
    <w:p w14:paraId="372854C7" w14:textId="77777777" w:rsidR="00EE6D90" w:rsidRDefault="00EE6D90" w:rsidP="005032FB">
      <w:r>
        <w:t>vkUpdateDescriptorSets</w:t>
      </w:r>
    </w:p>
    <w:p w14:paraId="21491A1B" w14:textId="77777777" w:rsidR="00EE6D90" w:rsidRDefault="00EE6D90" w:rsidP="005032FB"/>
    <w:p w14:paraId="0C7B400C" w14:textId="77777777" w:rsidR="00732273" w:rsidRDefault="00732273" w:rsidP="005032FB">
      <w:r>
        <w:rPr>
          <w:rFonts w:hint="eastAsia"/>
        </w:rPr>
        <w:t>流水线</w:t>
      </w:r>
    </w:p>
    <w:p w14:paraId="6F54D5B6" w14:textId="77777777" w:rsidR="007678C9" w:rsidRDefault="007678C9" w:rsidP="005032FB">
      <w:r>
        <w:t>//</w:t>
      </w:r>
      <w:r>
        <w:rPr>
          <w:rFonts w:hint="eastAsia"/>
        </w:rPr>
        <w:t>流水线布局</w:t>
      </w:r>
    </w:p>
    <w:p w14:paraId="2497A0A7" w14:textId="77777777" w:rsidR="00D678A9" w:rsidRDefault="00D678A9" w:rsidP="005032FB">
      <w:r>
        <w:rPr>
          <w:rFonts w:hint="eastAsia"/>
        </w:rPr>
        <w:t>vkCreatePipeline</w:t>
      </w:r>
    </w:p>
    <w:p w14:paraId="67FAF21E" w14:textId="77777777" w:rsidR="00DB1644" w:rsidRDefault="00DB1644" w:rsidP="005032FB"/>
    <w:p w14:paraId="212765BB" w14:textId="77777777"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14:paraId="7F7681EF" w14:textId="77777777"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14:paraId="0063A736" w14:textId="77777777"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14:paraId="0A127FFD" w14:textId="77777777"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14:paraId="02C4B753" w14:textId="77777777" w:rsidR="00EE4174" w:rsidRDefault="00EA6855" w:rsidP="005032FB">
      <w:r>
        <w:t>vkCmdBindDescriptorSets</w:t>
      </w:r>
    </w:p>
    <w:p w14:paraId="4FB9A5A9" w14:textId="77777777" w:rsidR="00F6614C" w:rsidRDefault="00E94188" w:rsidP="005032FB">
      <w:r>
        <w:t>//</w:t>
      </w:r>
      <w:r>
        <w:rPr>
          <w:rFonts w:hint="eastAsia"/>
        </w:rPr>
        <w:t>推送常量（与描述符集无关）</w:t>
      </w:r>
    </w:p>
    <w:p w14:paraId="20153006" w14:textId="77777777" w:rsidR="00EE4174" w:rsidRDefault="00927147" w:rsidP="005032FB">
      <w:r>
        <w:t>vkCmdPushConstants</w:t>
      </w:r>
    </w:p>
    <w:p w14:paraId="67E021C8" w14:textId="77777777" w:rsidR="00EE4174" w:rsidRDefault="00EE4174" w:rsidP="005032FB"/>
    <w:p w14:paraId="1C7CDA10" w14:textId="77777777" w:rsidR="00F6614C" w:rsidRDefault="002219BB" w:rsidP="005032FB">
      <w:r>
        <w:rPr>
          <w:rFonts w:hint="eastAsia"/>
        </w:rPr>
        <w:t>Vulkan</w:t>
      </w:r>
      <w:r w:rsidR="00C759A9">
        <w:tab/>
      </w:r>
      <w:r>
        <w:tab/>
      </w:r>
      <w:r w:rsidR="00245C5C">
        <w:tab/>
      </w:r>
      <w:r w:rsidR="00C759A9">
        <w:t>—</w:t>
      </w:r>
      <w:r w:rsidR="00C759A9">
        <w:tab/>
      </w:r>
      <w:r>
        <w:rPr>
          <w:rFonts w:hint="eastAsia"/>
        </w:rPr>
        <w:t>Direct3D12</w:t>
      </w:r>
    </w:p>
    <w:p w14:paraId="7CC65A92" w14:textId="77777777" w:rsidR="004A373D" w:rsidRDefault="004A373D" w:rsidP="005032FB">
      <w:r>
        <w:rPr>
          <w:rFonts w:hint="eastAsia"/>
        </w:rPr>
        <w:t>推送常量</w:t>
      </w:r>
      <w:r>
        <w:tab/>
      </w:r>
      <w:r>
        <w:tab/>
        <w:t>—</w:t>
      </w:r>
      <w:r>
        <w:tab/>
      </w:r>
      <w:r>
        <w:rPr>
          <w:rFonts w:hint="eastAsia"/>
        </w:rPr>
        <w:t>根常量</w:t>
      </w:r>
    </w:p>
    <w:p w14:paraId="608D8D2C" w14:textId="77777777" w:rsidR="00A76CFB" w:rsidRDefault="00A76CFB" w:rsidP="005032FB">
      <w:r>
        <w:rPr>
          <w:rFonts w:hint="eastAsia"/>
        </w:rPr>
        <w:lastRenderedPageBreak/>
        <w:t>X</w:t>
      </w:r>
      <w:r>
        <w:tab/>
      </w:r>
      <w:r>
        <w:tab/>
      </w:r>
      <w:r>
        <w:tab/>
      </w:r>
      <w:r>
        <w:tab/>
        <w:t>—</w:t>
      </w:r>
      <w:r>
        <w:tab/>
      </w:r>
      <w:r>
        <w:rPr>
          <w:rFonts w:hint="eastAsia"/>
        </w:rPr>
        <w:t>根描述符</w:t>
      </w:r>
    </w:p>
    <w:p w14:paraId="316DADD2" w14:textId="77777777"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14:paraId="57B22D26" w14:textId="77777777"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14:paraId="697AFF2B" w14:textId="77777777" w:rsidR="00A2524E" w:rsidRDefault="00A2524E" w:rsidP="005032FB">
      <w:r>
        <w:rPr>
          <w:rFonts w:hint="eastAsia"/>
        </w:rPr>
        <w:t>描述符池</w:t>
      </w:r>
      <w:r>
        <w:tab/>
      </w:r>
      <w:r>
        <w:tab/>
        <w:t>—</w:t>
      </w:r>
      <w:r>
        <w:tab/>
      </w:r>
      <w:r w:rsidR="00C2471F">
        <w:rPr>
          <w:rFonts w:hint="eastAsia"/>
        </w:rPr>
        <w:t>描述符堆</w:t>
      </w:r>
    </w:p>
    <w:p w14:paraId="2E9BF1D5" w14:textId="77777777"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14:paraId="2F9950B8" w14:textId="77777777" w:rsidR="005B7CFE" w:rsidRDefault="005B7CFE" w:rsidP="005032FB">
      <w:r>
        <w:rPr>
          <w:rFonts w:hint="eastAsia"/>
        </w:rPr>
        <w:t>流水线</w:t>
      </w:r>
      <w:r>
        <w:tab/>
      </w:r>
      <w:r>
        <w:tab/>
      </w:r>
      <w:r>
        <w:tab/>
        <w:t>—</w:t>
      </w:r>
      <w:r>
        <w:tab/>
      </w:r>
      <w:r>
        <w:rPr>
          <w:rFonts w:hint="eastAsia"/>
        </w:rPr>
        <w:t>流水线状态对象</w:t>
      </w:r>
    </w:p>
    <w:p w14:paraId="27BA829B" w14:textId="77777777"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14:paraId="39312D08" w14:textId="77777777" w:rsidR="00EE4174" w:rsidRDefault="00EE4174" w:rsidP="005032FB"/>
    <w:p w14:paraId="2E9952A4" w14:textId="77777777" w:rsidR="00D84B70" w:rsidRDefault="00D84B70" w:rsidP="00D84B70">
      <w:r w:rsidRPr="005032FB">
        <w:t>Vulkan Shader Resource Binding</w:t>
      </w:r>
    </w:p>
    <w:p w14:paraId="4B042309" w14:textId="77777777" w:rsidR="00D84B70" w:rsidRDefault="003612D1" w:rsidP="005032FB">
      <w:hyperlink r:id="rId266" w:history="1">
        <w:r w:rsidR="00D84B70" w:rsidRPr="00B35008">
          <w:rPr>
            <w:rStyle w:val="a5"/>
          </w:rPr>
          <w:t>http://developer.nvidia.com/vulkan-shader-resource-binding</w:t>
        </w:r>
      </w:hyperlink>
    </w:p>
    <w:p w14:paraId="78C0F8B7" w14:textId="77777777" w:rsidR="00D85A30" w:rsidRPr="00D85A30" w:rsidRDefault="00D85A30" w:rsidP="005032FB">
      <w:pPr>
        <w:rPr>
          <w:color w:val="FF0000"/>
        </w:rPr>
      </w:pPr>
      <w:r w:rsidRPr="00D85A30">
        <w:rPr>
          <w:color w:val="FF0000"/>
        </w:rPr>
        <w:t>bound DescriptorSets stay active as long as the PipelineLayout for that binding slot is matching</w:t>
      </w:r>
    </w:p>
    <w:p w14:paraId="1E128CA1" w14:textId="77777777" w:rsidR="00F96E14" w:rsidRDefault="00F96E14" w:rsidP="00F96E14">
      <w:r>
        <w:t>//</w:t>
      </w:r>
      <w:r>
        <w:rPr>
          <w:rFonts w:hint="eastAsia"/>
        </w:rPr>
        <w:t>即同一流水线布局可以在不同的流水线之间复用</w:t>
      </w:r>
    </w:p>
    <w:p w14:paraId="48A9B19D" w14:textId="77777777" w:rsidR="00F96E14" w:rsidRDefault="00F96E14" w:rsidP="00F96E14">
      <w:r>
        <w:t>//</w:t>
      </w:r>
      <w:r>
        <w:rPr>
          <w:rFonts w:hint="eastAsia"/>
        </w:rPr>
        <w:t>图形流水线和计算流水线之间互不干扰</w:t>
      </w:r>
    </w:p>
    <w:p w14:paraId="310FA58F" w14:textId="77777777" w:rsidR="00D85A30" w:rsidRDefault="00D85A30" w:rsidP="005032FB"/>
    <w:p w14:paraId="404F2A67" w14:textId="77777777" w:rsidR="005E1636" w:rsidRDefault="005E1636" w:rsidP="005E1636">
      <w:r>
        <w:t>// example for typical loops in rendering</w:t>
      </w:r>
    </w:p>
    <w:p w14:paraId="381A87E3" w14:textId="77777777" w:rsidR="005E1636" w:rsidRDefault="005E1636" w:rsidP="005E1636">
      <w:r>
        <w:t>for each view {</w:t>
      </w:r>
    </w:p>
    <w:p w14:paraId="6CDBDA77" w14:textId="77777777" w:rsidR="005E1636" w:rsidRDefault="005E1636" w:rsidP="005E1636">
      <w:r>
        <w:t xml:space="preserve">  bind view resources          // camera, environment...</w:t>
      </w:r>
    </w:p>
    <w:p w14:paraId="4959009D" w14:textId="77777777" w:rsidR="005E1636" w:rsidRDefault="005E1636" w:rsidP="005E1636">
      <w:r>
        <w:t xml:space="preserve">  for each shader {</w:t>
      </w:r>
    </w:p>
    <w:p w14:paraId="76796AC3" w14:textId="77777777" w:rsidR="005E1636" w:rsidRDefault="005E1636" w:rsidP="005E1636">
      <w:r>
        <w:t xml:space="preserve">    bind shader pipeline  </w:t>
      </w:r>
    </w:p>
    <w:p w14:paraId="2B01B1FA" w14:textId="77777777" w:rsidR="005E1636" w:rsidRDefault="005E1636" w:rsidP="005E1636">
      <w:r>
        <w:t xml:space="preserve">    bind shader resources      // shader control values</w:t>
      </w:r>
    </w:p>
    <w:p w14:paraId="7B159677" w14:textId="77777777" w:rsidR="005E1636" w:rsidRDefault="005E1636" w:rsidP="005E1636">
      <w:r>
        <w:t xml:space="preserve">    for each material {</w:t>
      </w:r>
    </w:p>
    <w:p w14:paraId="063A3A7C" w14:textId="77777777" w:rsidR="005E1636" w:rsidRDefault="005E1636" w:rsidP="005E1636">
      <w:r>
        <w:t xml:space="preserve">      bind material resources  // material parameters and textures</w:t>
      </w:r>
    </w:p>
    <w:p w14:paraId="02E26637" w14:textId="77777777" w:rsidR="005E1636" w:rsidRDefault="005E1636" w:rsidP="005E1636">
      <w:r>
        <w:t xml:space="preserve">      for each object {</w:t>
      </w:r>
    </w:p>
    <w:p w14:paraId="4278042D" w14:textId="77777777" w:rsidR="005E1636" w:rsidRDefault="005E1636" w:rsidP="005E1636">
      <w:r>
        <w:t xml:space="preserve">        bind object resources  // object transforms</w:t>
      </w:r>
    </w:p>
    <w:p w14:paraId="11451509" w14:textId="77777777" w:rsidR="005E1636" w:rsidRDefault="005E1636" w:rsidP="005E1636">
      <w:r>
        <w:t xml:space="preserve">        draw object</w:t>
      </w:r>
    </w:p>
    <w:p w14:paraId="2244A6DB" w14:textId="77777777" w:rsidR="005E1636" w:rsidRDefault="005E1636" w:rsidP="005E1636">
      <w:r>
        <w:t xml:space="preserve">      }</w:t>
      </w:r>
    </w:p>
    <w:p w14:paraId="3EC1D5F5" w14:textId="77777777" w:rsidR="005E1636" w:rsidRDefault="005E1636" w:rsidP="005E1636">
      <w:r>
        <w:t xml:space="preserve">    }</w:t>
      </w:r>
    </w:p>
    <w:p w14:paraId="2D39ECE6" w14:textId="77777777" w:rsidR="005E1636" w:rsidRDefault="005E1636" w:rsidP="005E1636">
      <w:r>
        <w:t xml:space="preserve">  }</w:t>
      </w:r>
    </w:p>
    <w:p w14:paraId="224205AE" w14:textId="77777777" w:rsidR="005E1636" w:rsidRDefault="005E1636" w:rsidP="005E1636">
      <w:r>
        <w:t>}</w:t>
      </w:r>
    </w:p>
    <w:p w14:paraId="59E09AAF" w14:textId="77777777" w:rsidR="00260934" w:rsidRDefault="00260934" w:rsidP="005E1636"/>
    <w:p w14:paraId="189B0770" w14:textId="77777777" w:rsidR="00EE4174" w:rsidRDefault="00EE4174" w:rsidP="00EE4174">
      <w:r>
        <w:t>vkCmdBindDescriptorSets</w:t>
      </w:r>
    </w:p>
    <w:p w14:paraId="0E7921B1" w14:textId="77777777"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14:paraId="580E3A26" w14:textId="77777777"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14:paraId="34D99C25" w14:textId="77777777" w:rsidR="00045AF8" w:rsidRDefault="00045AF8" w:rsidP="00EE4174">
      <w:r>
        <w:rPr>
          <w:rFonts w:hint="eastAsia"/>
        </w:rPr>
        <w:t>描述符集用于控制粒度</w:t>
      </w:r>
    </w:p>
    <w:p w14:paraId="1B481734" w14:textId="77777777" w:rsidR="008B726F" w:rsidRDefault="008B726F" w:rsidP="00EE4174"/>
    <w:p w14:paraId="37AEDE9D" w14:textId="77777777"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14:paraId="4A9EF3C4" w14:textId="77777777" w:rsidR="00912270" w:rsidRDefault="00912270" w:rsidP="00EE4174"/>
    <w:p w14:paraId="4EFA9206" w14:textId="77777777" w:rsidR="00941D3C" w:rsidRDefault="00941D3C" w:rsidP="00EE4174">
      <w:r w:rsidRPr="00941D3C">
        <w:t>Advanced use of Descriptor Tables</w:t>
      </w:r>
    </w:p>
    <w:p w14:paraId="7DC0D8A0" w14:textId="77777777" w:rsidR="00941D3C" w:rsidRDefault="003612D1" w:rsidP="00EE4174">
      <w:hyperlink r:id="rId267" w:history="1">
        <w:r w:rsidR="00FC7770" w:rsidRPr="00D40A2A">
          <w:rPr>
            <w:rStyle w:val="a5"/>
          </w:rPr>
          <w:t>http://msdn.microsoft.com/en-us/library/dn859250</w:t>
        </w:r>
      </w:hyperlink>
    </w:p>
    <w:p w14:paraId="6A437A44" w14:textId="77777777" w:rsidR="00941D3C" w:rsidRDefault="00941D3C" w:rsidP="00EE4174"/>
    <w:p w14:paraId="39B6848E" w14:textId="77777777"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14:paraId="2A080D1C" w14:textId="77777777" w:rsidR="00FC7770" w:rsidRDefault="00FC7770" w:rsidP="00EE4174"/>
    <w:p w14:paraId="11EBB6A1" w14:textId="77777777" w:rsidR="0044138D" w:rsidRDefault="0044138D" w:rsidP="00EE4174">
      <w:r w:rsidRPr="0044138D">
        <w:t>Differences in the Binding Model from Direct3D 11</w:t>
      </w:r>
    </w:p>
    <w:p w14:paraId="1AC9EE98" w14:textId="77777777" w:rsidR="00365AF8" w:rsidRDefault="003612D1" w:rsidP="00EE4174">
      <w:hyperlink r:id="rId268" w:history="1">
        <w:r w:rsidR="0044138D" w:rsidRPr="00D40A2A">
          <w:rPr>
            <w:rStyle w:val="a5"/>
          </w:rPr>
          <w:t>http://msdn.microsoft.com/en-us/library /dn859252</w:t>
        </w:r>
      </w:hyperlink>
    </w:p>
    <w:p w14:paraId="4FD30839" w14:textId="77777777" w:rsidR="00365AF8" w:rsidRDefault="00365AF8" w:rsidP="00EE4174"/>
    <w:p w14:paraId="6DEF45BA" w14:textId="77777777" w:rsidR="0044138D" w:rsidRDefault="0044138D" w:rsidP="00EE4174">
      <w:r w:rsidRPr="0044138D">
        <w:t>Driver Resource State Tracking Separated From Binding</w:t>
      </w:r>
    </w:p>
    <w:p w14:paraId="0F52D44E" w14:textId="77777777" w:rsidR="0044138D" w:rsidRDefault="0044138D" w:rsidP="00EE4174">
      <w:r>
        <w:rPr>
          <w:rFonts w:hint="eastAsia"/>
        </w:rPr>
        <w:t>资源屏障</w:t>
      </w:r>
    </w:p>
    <w:p w14:paraId="77A75ED1" w14:textId="77777777"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14:paraId="6AED77C0" w14:textId="77777777" w:rsidR="0044138D" w:rsidRDefault="0044138D" w:rsidP="00EE4174"/>
    <w:p w14:paraId="3317FC75" w14:textId="77777777" w:rsidR="0044138D" w:rsidRDefault="0044138D" w:rsidP="00EE4174">
      <w:r w:rsidRPr="0044138D">
        <w:lastRenderedPageBreak/>
        <w:t>CPU GPU Mapped Memory Synchronization Separated From Binding</w:t>
      </w:r>
    </w:p>
    <w:p w14:paraId="3A3CEA26" w14:textId="77777777"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14:paraId="4DEF7EE2" w14:textId="77777777" w:rsidR="0044138D" w:rsidRDefault="0044138D" w:rsidP="00EE4174"/>
    <w:p w14:paraId="77E37E16" w14:textId="77777777" w:rsidR="0044138D" w:rsidRDefault="0044138D" w:rsidP="00EE4174"/>
    <w:p w14:paraId="6D6917F6" w14:textId="77777777" w:rsidR="008B726F" w:rsidRDefault="008B726F" w:rsidP="008B726F">
      <w:pPr>
        <w:pStyle w:val="2"/>
      </w:pPr>
      <w:bookmarkStart w:id="105" w:name="_Toc497394741"/>
      <w:r>
        <w:rPr>
          <w:rFonts w:hint="eastAsia"/>
        </w:rPr>
        <w:t>内存管理</w:t>
      </w:r>
      <w:bookmarkEnd w:id="105"/>
    </w:p>
    <w:p w14:paraId="73C92FE0" w14:textId="77777777"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14:paraId="083E99CB" w14:textId="77777777" w:rsidR="008B726F" w:rsidRDefault="003612D1" w:rsidP="008B726F">
      <w:hyperlink r:id="rId269" w:history="1">
        <w:r w:rsidR="008B726F" w:rsidRPr="00B35008">
          <w:rPr>
            <w:rStyle w:val="a5"/>
          </w:rPr>
          <w:t>http://developer.nvidia.com/vulkan-memory-management</w:t>
        </w:r>
      </w:hyperlink>
    </w:p>
    <w:p w14:paraId="649EA622" w14:textId="77777777" w:rsidR="008B726F" w:rsidRDefault="008B726F" w:rsidP="008B726F"/>
    <w:p w14:paraId="355858B1" w14:textId="77777777"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14:paraId="194F5F30" w14:textId="77777777" w:rsidR="00A5569F" w:rsidRDefault="00A5569F" w:rsidP="008B726F"/>
    <w:p w14:paraId="15036299" w14:textId="2B04848A" w:rsidR="00FC6554" w:rsidRDefault="00EB4A5D" w:rsidP="008B726F">
      <w:r w:rsidRPr="00EB4A5D">
        <w:t>Isaac Gelado</w:t>
      </w:r>
      <w:r>
        <w:rPr>
          <w:rFonts w:hint="eastAsia"/>
        </w:rPr>
        <w:t>,</w:t>
      </w:r>
      <w:r>
        <w:t xml:space="preserve"> </w:t>
      </w:r>
      <w:r w:rsidRPr="00EB4A5D">
        <w:t>Michael Garland</w:t>
      </w:r>
      <w:r>
        <w:t>. "</w:t>
      </w:r>
      <w:r w:rsidRPr="00EB4A5D">
        <w:t>Throughput-Oriented GPU Memory Allocation</w:t>
      </w:r>
      <w:r>
        <w:t>." P</w:t>
      </w:r>
      <w:r w:rsidR="00E0665C">
        <w:t>P</w:t>
      </w:r>
      <w:r>
        <w:t>oPP 2019.</w:t>
      </w:r>
    </w:p>
    <w:p w14:paraId="1A6AC7C0" w14:textId="5B449C41" w:rsidR="00EB4A5D" w:rsidRDefault="003612D1" w:rsidP="008B726F">
      <w:hyperlink r:id="rId270" w:history="1">
        <w:r w:rsidR="00B81BB1" w:rsidRPr="00853B4D">
          <w:rPr>
            <w:rStyle w:val="a5"/>
          </w:rPr>
          <w:t>https://research.nvidia.com/publication/2019-02_Throughput-oriented-GPU-memory</w:t>
        </w:r>
      </w:hyperlink>
    </w:p>
    <w:p w14:paraId="46CB860D" w14:textId="77777777" w:rsidR="00B81BB1" w:rsidRDefault="00B81BB1" w:rsidP="008B726F"/>
    <w:p w14:paraId="3DEA36DD" w14:textId="77777777"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14:paraId="5D47875D" w14:textId="77777777"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14:paraId="1C20D4C7" w14:textId="77777777" w:rsidR="006D220E" w:rsidRDefault="003612D1" w:rsidP="008B726F">
      <w:hyperlink r:id="rId271" w:history="1">
        <w:r w:rsidR="00CA148C" w:rsidRPr="0005780E">
          <w:rPr>
            <w:rStyle w:val="a5"/>
          </w:rPr>
          <w:t>https://developer.nvidia.com/content/life-triangle-nvidias-logical-pipeline</w:t>
        </w:r>
      </w:hyperlink>
    </w:p>
    <w:p w14:paraId="328F8F8A" w14:textId="77777777" w:rsidR="00CA148C" w:rsidRDefault="00CA148C" w:rsidP="008B726F"/>
    <w:p w14:paraId="48827248" w14:textId="77777777" w:rsidR="00CA148C" w:rsidRDefault="00CA148C" w:rsidP="008B726F"/>
    <w:p w14:paraId="4F670321" w14:textId="77777777" w:rsidR="00CA148C" w:rsidRDefault="00CA148C" w:rsidP="008B726F"/>
    <w:p w14:paraId="3DEFF410" w14:textId="77777777" w:rsidR="006D220E" w:rsidRDefault="006D220E" w:rsidP="008B726F"/>
    <w:p w14:paraId="3972D2F1" w14:textId="77777777"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14:paraId="05134C2F" w14:textId="77777777"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505E5860" w14:textId="77777777" w:rsidR="00B955E1" w:rsidRDefault="003612D1" w:rsidP="00B955E1">
      <w:hyperlink r:id="rId272" w:history="1">
        <w:r w:rsidR="00B955E1" w:rsidRPr="00104B34">
          <w:rPr>
            <w:rStyle w:val="a5"/>
          </w:rPr>
          <w:t>https://graphics.stanford.edu/papers/pomegranate/pomegranate.pdf</w:t>
        </w:r>
      </w:hyperlink>
    </w:p>
    <w:p w14:paraId="4E7148A5" w14:textId="77777777" w:rsidR="00B955E1" w:rsidRDefault="00B955E1" w:rsidP="00B955E1"/>
    <w:p w14:paraId="6AFCBFC0" w14:textId="77777777" w:rsidR="00B955E1" w:rsidRDefault="00B955E1" w:rsidP="00B955E1">
      <w:r w:rsidRPr="009E44D2">
        <w:t>Matthaeus Chajdas</w:t>
      </w:r>
      <w:r>
        <w:t>. "</w:t>
      </w:r>
      <w:r w:rsidRPr="009E44D2">
        <w:t>Unlock the Rasterizer with Out-of-Order Rasterization</w:t>
      </w:r>
      <w:r>
        <w:t>." AMD GPUOpen 2016.</w:t>
      </w:r>
    </w:p>
    <w:p w14:paraId="7D551278" w14:textId="77777777" w:rsidR="00B955E1" w:rsidRDefault="00B955E1" w:rsidP="00B955E1">
      <w:r w:rsidRPr="00AD2854">
        <w:rPr>
          <w:rStyle w:val="a5"/>
        </w:rPr>
        <w:t>https://gpuopen.com/unlock-the-rasterizer-w</w:t>
      </w:r>
      <w:r w:rsidR="00AD2854">
        <w:rPr>
          <w:rStyle w:val="a5"/>
        </w:rPr>
        <w:t>ith-out-of-order-rasterization/</w:t>
      </w:r>
    </w:p>
    <w:p w14:paraId="43B2912F" w14:textId="77777777" w:rsidR="00B955E1" w:rsidRDefault="00B955E1" w:rsidP="00B955E1"/>
    <w:p w14:paraId="3478A133" w14:textId="77777777"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14:paraId="12CCF54D" w14:textId="77777777" w:rsidR="00B955E1" w:rsidRDefault="003612D1" w:rsidP="00B955E1">
      <w:hyperlink r:id="rId273" w:history="1">
        <w:r w:rsidR="00B955E1" w:rsidRPr="00104B34">
          <w:rPr>
            <w:rStyle w:val="a5"/>
          </w:rPr>
          <w:t>http://people.csail.mit.edu/jrk/decoupledsampling/ds.pdf</w:t>
        </w:r>
      </w:hyperlink>
    </w:p>
    <w:p w14:paraId="5BEB414B" w14:textId="77777777" w:rsidR="008F760F" w:rsidRDefault="008F760F" w:rsidP="008B726F"/>
    <w:p w14:paraId="6B34CE88" w14:textId="77777777"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14:paraId="63E43403" w14:textId="77777777" w:rsidR="00750CDF" w:rsidRDefault="003612D1" w:rsidP="008B726F">
      <w:hyperlink r:id="rId274" w:history="1">
        <w:r w:rsidR="00316578">
          <w:rPr>
            <w:rStyle w:val="a5"/>
          </w:rPr>
          <w:t>http://www.graphics.stanford.edu/courses/cs448a-01-fall/lectures/lecture9/parallel.2up.pdf</w:t>
        </w:r>
      </w:hyperlink>
    </w:p>
    <w:p w14:paraId="44AC33A0" w14:textId="77777777" w:rsidR="00316578" w:rsidRDefault="00316578" w:rsidP="008B726F"/>
    <w:p w14:paraId="1D45677B" w14:textId="77777777" w:rsidR="00FE246F" w:rsidRDefault="00FE246F" w:rsidP="00FE246F">
      <w:r>
        <w:t xml:space="preserve">SubpassInput (Vulkan) </w:t>
      </w:r>
      <w:r>
        <w:rPr>
          <w:rFonts w:hint="eastAsia"/>
        </w:rPr>
        <w:t>&lt;</w:t>
      </w:r>
      <w:r>
        <w:t>=&gt; P</w:t>
      </w:r>
      <w:r>
        <w:rPr>
          <w:rFonts w:hint="eastAsia"/>
        </w:rPr>
        <w:t>rogrammable</w:t>
      </w:r>
      <w:r>
        <w:t>Blending (Metal)</w:t>
      </w:r>
    </w:p>
    <w:p w14:paraId="0A9F91CF" w14:textId="77777777" w:rsidR="00FE246F" w:rsidRDefault="00FE246F" w:rsidP="00FE246F"/>
    <w:p w14:paraId="26A9678D" w14:textId="77777777"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14:paraId="4BF64C49" w14:textId="77777777" w:rsidR="00F95E4F" w:rsidRDefault="00F95E4F" w:rsidP="008B726F"/>
    <w:p w14:paraId="42D971F9" w14:textId="77777777"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14:paraId="2AF6350D" w14:textId="77777777" w:rsidR="00082210" w:rsidRDefault="00082210" w:rsidP="00E731F8"/>
    <w:p w14:paraId="425DF429" w14:textId="77777777" w:rsidR="00DE248C" w:rsidRDefault="00DE248C" w:rsidP="00E731F8">
      <w:r>
        <w:rPr>
          <w:rFonts w:hint="eastAsia"/>
        </w:rPr>
        <w:lastRenderedPageBreak/>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14:paraId="296CAAD4" w14:textId="77777777" w:rsidR="00DE248C" w:rsidRDefault="00DE248C" w:rsidP="00E731F8"/>
    <w:p w14:paraId="48E24A00" w14:textId="77777777" w:rsidR="00F47A34" w:rsidRDefault="00F47A34" w:rsidP="00F47A34">
      <w:r>
        <w:rPr>
          <w:rFonts w:hint="eastAsia"/>
        </w:rPr>
        <w:t>MSAA</w:t>
      </w:r>
      <w:r>
        <w:rPr>
          <w:rFonts w:hint="eastAsia"/>
        </w:rPr>
        <w:t>开销较低</w:t>
      </w:r>
    </w:p>
    <w:p w14:paraId="2C3DCAAD" w14:textId="77777777" w:rsidR="00F47A34" w:rsidRDefault="00F47A34" w:rsidP="00F47A34">
      <w:r>
        <w:rPr>
          <w:rFonts w:hint="eastAsia"/>
        </w:rPr>
        <w:t>可以用</w:t>
      </w:r>
      <w:r>
        <w:rPr>
          <w:rFonts w:hint="eastAsia"/>
        </w:rPr>
        <w:t>MSAA</w:t>
      </w:r>
      <w:r>
        <w:rPr>
          <w:rFonts w:hint="eastAsia"/>
        </w:rPr>
        <w:t>取代</w:t>
      </w:r>
      <w:r>
        <w:rPr>
          <w:rFonts w:hint="eastAsia"/>
        </w:rPr>
        <w:t>FXAA</w:t>
      </w:r>
    </w:p>
    <w:p w14:paraId="59951F2B" w14:textId="77777777"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14:paraId="48D9AA09" w14:textId="77777777"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14:paraId="615CE6F2" w14:textId="77777777" w:rsidR="00F47A34" w:rsidRDefault="00F47A34" w:rsidP="00E731F8"/>
    <w:p w14:paraId="4414BD49" w14:textId="77777777"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14:paraId="6AAE7E85" w14:textId="77777777"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14:paraId="4338AED3" w14:textId="77777777"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14:paraId="7097ADD0" w14:textId="77777777" w:rsidR="00AF3326" w:rsidRDefault="00AF3326" w:rsidP="00E731F8"/>
    <w:p w14:paraId="05F40A9D" w14:textId="77777777" w:rsidR="00AF3326" w:rsidRDefault="00B87D4A" w:rsidP="00E731F8">
      <w:r>
        <w:rPr>
          <w:rFonts w:hint="eastAsia"/>
        </w:rPr>
        <w:t>缺点：</w:t>
      </w:r>
    </w:p>
    <w:p w14:paraId="7E47DADC" w14:textId="77777777" w:rsidR="00AA46E5" w:rsidRDefault="00AA46E5" w:rsidP="00E731F8">
      <w:r>
        <w:rPr>
          <w:rFonts w:hint="eastAsia"/>
        </w:rPr>
        <w:t>需要整个场景的数据</w:t>
      </w:r>
    </w:p>
    <w:p w14:paraId="25A4221C" w14:textId="77777777" w:rsidR="00AA46E5" w:rsidRDefault="00AA46E5" w:rsidP="00E731F8">
      <w:r>
        <w:rPr>
          <w:rFonts w:hint="eastAsia"/>
        </w:rPr>
        <w:t>如果三角形个数过多，会导致</w:t>
      </w:r>
      <w:r>
        <w:rPr>
          <w:rFonts w:hint="eastAsia"/>
        </w:rPr>
        <w:t>MultiPass</w:t>
      </w:r>
      <w:r w:rsidR="00635C5A">
        <w:rPr>
          <w:rFonts w:hint="eastAsia"/>
        </w:rPr>
        <w:t>发生</w:t>
      </w:r>
    </w:p>
    <w:p w14:paraId="24BD4D23" w14:textId="77777777" w:rsidR="00A5569F" w:rsidRDefault="00A5569F" w:rsidP="00E731F8"/>
    <w:p w14:paraId="0D44FDB4" w14:textId="77777777" w:rsidR="00CF6142" w:rsidRDefault="00CF6142" w:rsidP="00E731F8"/>
    <w:p w14:paraId="2AC58888" w14:textId="77777777" w:rsidR="00CF6142" w:rsidRDefault="00CF6142" w:rsidP="00E731F8"/>
    <w:p w14:paraId="77138E56" w14:textId="77777777" w:rsidR="00CF6142" w:rsidRDefault="00CF6142" w:rsidP="00E731F8"/>
    <w:p w14:paraId="44487DA4" w14:textId="77777777" w:rsidR="00A5569F" w:rsidRDefault="00A5569F" w:rsidP="00A5569F">
      <w:pPr>
        <w:pStyle w:val="2"/>
      </w:pPr>
      <w:r>
        <w:rPr>
          <w:rFonts w:hint="eastAsia"/>
        </w:rPr>
        <w:t>Staging</w:t>
      </w:r>
      <w:r>
        <w:t xml:space="preserve"> </w:t>
      </w:r>
      <w:r>
        <w:rPr>
          <w:rFonts w:hint="eastAsia"/>
        </w:rPr>
        <w:t>Buffer</w:t>
      </w:r>
    </w:p>
    <w:p w14:paraId="2C08D4EC" w14:textId="77777777"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14:paraId="69DD1B21" w14:textId="77777777" w:rsidR="002C1BC4" w:rsidRDefault="003612D1" w:rsidP="00EC315F">
      <w:hyperlink r:id="rId275" w:history="1">
        <w:r w:rsidR="00D338AB" w:rsidRPr="00CC1304">
          <w:rPr>
            <w:rStyle w:val="a5"/>
          </w:rPr>
          <w:t>https://github.com/Novum/vkQuake</w:t>
        </w:r>
      </w:hyperlink>
    </w:p>
    <w:p w14:paraId="6266A012" w14:textId="77777777" w:rsidR="00F50AE6" w:rsidRDefault="00F50AE6" w:rsidP="00B256E3">
      <w:r>
        <w:rPr>
          <w:rFonts w:hint="eastAsia"/>
        </w:rPr>
        <w:t>R</w:t>
      </w:r>
      <w:r>
        <w:t>_StagingAllocate</w:t>
      </w:r>
    </w:p>
    <w:p w14:paraId="1617BFA3" w14:textId="77777777" w:rsidR="00F50AE6" w:rsidRDefault="00F50AE6" w:rsidP="00EC315F"/>
    <w:p w14:paraId="281F95AD" w14:textId="77777777"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14:paraId="5EBDCFEF" w14:textId="77777777" w:rsidR="009D4374" w:rsidRDefault="003612D1" w:rsidP="009D4374">
      <w:hyperlink r:id="rId276" w:history="1">
        <w:r w:rsidR="009D4374" w:rsidRPr="00CC1304">
          <w:rPr>
            <w:rStyle w:val="a5"/>
          </w:rPr>
          <w:t>https://github.com/DustinHLand/vkDOOM3</w:t>
        </w:r>
      </w:hyperlink>
    </w:p>
    <w:p w14:paraId="32DEE59B" w14:textId="77777777" w:rsidR="00D338AB" w:rsidRDefault="00D338AB" w:rsidP="00EC315F"/>
    <w:p w14:paraId="2C1B46B9" w14:textId="77777777"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14:paraId="2D74F1C3" w14:textId="77777777" w:rsidR="00787085" w:rsidRDefault="00787085" w:rsidP="00EC315F"/>
    <w:p w14:paraId="7A6B9569" w14:textId="77777777" w:rsidR="00787085" w:rsidRDefault="00787085" w:rsidP="00EC315F">
      <w:r>
        <w:rPr>
          <w:rFonts w:hint="eastAsia"/>
        </w:rPr>
        <w:t>A</w:t>
      </w:r>
      <w:r>
        <w:t>MD GPUOpen Vulkan Memory Allocator</w:t>
      </w:r>
    </w:p>
    <w:p w14:paraId="0C4FD99B" w14:textId="77777777"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91EBBF" w14:textId="77777777" w:rsidR="003E79EB" w:rsidRDefault="003E79EB" w:rsidP="00056F5C">
      <w:r>
        <w:separator/>
      </w:r>
    </w:p>
  </w:endnote>
  <w:endnote w:type="continuationSeparator" w:id="0">
    <w:p w14:paraId="2CBD6251" w14:textId="77777777" w:rsidR="003E79EB" w:rsidRDefault="003E79EB" w:rsidP="00056F5C">
      <w:r>
        <w:continuationSeparator/>
      </w:r>
    </w:p>
  </w:endnote>
  <w:endnote w:type="continuationNotice" w:id="1">
    <w:p w14:paraId="37F5E6B0" w14:textId="77777777" w:rsidR="003E79EB" w:rsidRDefault="003E79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altName w:val="Times New Roman"/>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49B07F" w14:textId="77777777" w:rsidR="003E79EB" w:rsidRDefault="003E79EB" w:rsidP="00056F5C">
      <w:r>
        <w:separator/>
      </w:r>
    </w:p>
  </w:footnote>
  <w:footnote w:type="continuationSeparator" w:id="0">
    <w:p w14:paraId="19E2929C" w14:textId="77777777" w:rsidR="003E79EB" w:rsidRDefault="003E79EB" w:rsidP="00056F5C">
      <w:r>
        <w:continuationSeparator/>
      </w:r>
    </w:p>
  </w:footnote>
  <w:footnote w:type="continuationNotice" w:id="1">
    <w:p w14:paraId="5CE4FAA9" w14:textId="77777777" w:rsidR="003E79EB" w:rsidRDefault="003E79EB"/>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2FD"/>
    <w:rsid w:val="00006355"/>
    <w:rsid w:val="0000643A"/>
    <w:rsid w:val="000064AC"/>
    <w:rsid w:val="000065EE"/>
    <w:rsid w:val="000068D4"/>
    <w:rsid w:val="00006C27"/>
    <w:rsid w:val="00006F2B"/>
    <w:rsid w:val="00007144"/>
    <w:rsid w:val="0000719B"/>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093D"/>
    <w:rsid w:val="00030F58"/>
    <w:rsid w:val="00031148"/>
    <w:rsid w:val="00031264"/>
    <w:rsid w:val="000312DA"/>
    <w:rsid w:val="00031451"/>
    <w:rsid w:val="0003193F"/>
    <w:rsid w:val="000319F4"/>
    <w:rsid w:val="00031A64"/>
    <w:rsid w:val="00031B4B"/>
    <w:rsid w:val="00031C3D"/>
    <w:rsid w:val="00031E77"/>
    <w:rsid w:val="0003229C"/>
    <w:rsid w:val="000322E6"/>
    <w:rsid w:val="0003271B"/>
    <w:rsid w:val="00032761"/>
    <w:rsid w:val="00032848"/>
    <w:rsid w:val="000329CB"/>
    <w:rsid w:val="00032AA7"/>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3B6"/>
    <w:rsid w:val="000546E4"/>
    <w:rsid w:val="0005481B"/>
    <w:rsid w:val="0005485E"/>
    <w:rsid w:val="00054A95"/>
    <w:rsid w:val="00054AEA"/>
    <w:rsid w:val="00054AFE"/>
    <w:rsid w:val="00054C2C"/>
    <w:rsid w:val="00054DE6"/>
    <w:rsid w:val="0005501D"/>
    <w:rsid w:val="0005508D"/>
    <w:rsid w:val="000555EF"/>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A50"/>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006"/>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8DA"/>
    <w:rsid w:val="00084926"/>
    <w:rsid w:val="00084B6D"/>
    <w:rsid w:val="00084D39"/>
    <w:rsid w:val="00084E27"/>
    <w:rsid w:val="00084F46"/>
    <w:rsid w:val="00085070"/>
    <w:rsid w:val="000850E1"/>
    <w:rsid w:val="000851C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EA1"/>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3F17"/>
    <w:rsid w:val="00094252"/>
    <w:rsid w:val="00094285"/>
    <w:rsid w:val="0009451F"/>
    <w:rsid w:val="000947DB"/>
    <w:rsid w:val="00094B55"/>
    <w:rsid w:val="00094D51"/>
    <w:rsid w:val="00094D7A"/>
    <w:rsid w:val="0009504A"/>
    <w:rsid w:val="0009537E"/>
    <w:rsid w:val="00095384"/>
    <w:rsid w:val="000954C0"/>
    <w:rsid w:val="0009556E"/>
    <w:rsid w:val="000955B9"/>
    <w:rsid w:val="00095625"/>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676"/>
    <w:rsid w:val="000A1677"/>
    <w:rsid w:val="000A16CD"/>
    <w:rsid w:val="000A1711"/>
    <w:rsid w:val="000A17FD"/>
    <w:rsid w:val="000A18AE"/>
    <w:rsid w:val="000A1AB3"/>
    <w:rsid w:val="000A1B57"/>
    <w:rsid w:val="000A1C21"/>
    <w:rsid w:val="000A21B4"/>
    <w:rsid w:val="000A225A"/>
    <w:rsid w:val="000A22F5"/>
    <w:rsid w:val="000A2B4D"/>
    <w:rsid w:val="000A2DC3"/>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CED"/>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D72"/>
    <w:rsid w:val="000A70E4"/>
    <w:rsid w:val="000A7116"/>
    <w:rsid w:val="000A7274"/>
    <w:rsid w:val="000A7373"/>
    <w:rsid w:val="000A75CF"/>
    <w:rsid w:val="000A7752"/>
    <w:rsid w:val="000A77A8"/>
    <w:rsid w:val="000A78C3"/>
    <w:rsid w:val="000A7B54"/>
    <w:rsid w:val="000A7BEF"/>
    <w:rsid w:val="000A7DF0"/>
    <w:rsid w:val="000A7E52"/>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D30"/>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8A4"/>
    <w:rsid w:val="000B39E4"/>
    <w:rsid w:val="000B3C09"/>
    <w:rsid w:val="000B3EB6"/>
    <w:rsid w:val="000B4133"/>
    <w:rsid w:val="000B42A6"/>
    <w:rsid w:val="000B42F5"/>
    <w:rsid w:val="000B4466"/>
    <w:rsid w:val="000B4510"/>
    <w:rsid w:val="000B4567"/>
    <w:rsid w:val="000B46F8"/>
    <w:rsid w:val="000B491C"/>
    <w:rsid w:val="000B4A35"/>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8FF"/>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785"/>
    <w:rsid w:val="000C59EC"/>
    <w:rsid w:val="000C5B9F"/>
    <w:rsid w:val="000C5BDE"/>
    <w:rsid w:val="000C625A"/>
    <w:rsid w:val="000C6540"/>
    <w:rsid w:val="000C68AD"/>
    <w:rsid w:val="000C69D8"/>
    <w:rsid w:val="000C6C14"/>
    <w:rsid w:val="000C6ED1"/>
    <w:rsid w:val="000C6F58"/>
    <w:rsid w:val="000C7006"/>
    <w:rsid w:val="000C748A"/>
    <w:rsid w:val="000C75A7"/>
    <w:rsid w:val="000C7654"/>
    <w:rsid w:val="000C767D"/>
    <w:rsid w:val="000C78FD"/>
    <w:rsid w:val="000C791D"/>
    <w:rsid w:val="000C7DCC"/>
    <w:rsid w:val="000C7F02"/>
    <w:rsid w:val="000D03C3"/>
    <w:rsid w:val="000D03EE"/>
    <w:rsid w:val="000D06B2"/>
    <w:rsid w:val="000D0808"/>
    <w:rsid w:val="000D085B"/>
    <w:rsid w:val="000D0AD1"/>
    <w:rsid w:val="000D1466"/>
    <w:rsid w:val="000D14C2"/>
    <w:rsid w:val="000D15C5"/>
    <w:rsid w:val="000D1B02"/>
    <w:rsid w:val="000D1F48"/>
    <w:rsid w:val="000D224B"/>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D40"/>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4D2"/>
    <w:rsid w:val="000E56AE"/>
    <w:rsid w:val="000E59C5"/>
    <w:rsid w:val="000E5BE7"/>
    <w:rsid w:val="000E5C57"/>
    <w:rsid w:val="000E5D70"/>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207"/>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38D"/>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51"/>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7C4"/>
    <w:rsid w:val="00117B75"/>
    <w:rsid w:val="00117F31"/>
    <w:rsid w:val="00117F58"/>
    <w:rsid w:val="00120165"/>
    <w:rsid w:val="00120196"/>
    <w:rsid w:val="00120802"/>
    <w:rsid w:val="00120811"/>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01"/>
    <w:rsid w:val="00125882"/>
    <w:rsid w:val="00125B43"/>
    <w:rsid w:val="00125B63"/>
    <w:rsid w:val="00125DF4"/>
    <w:rsid w:val="00126470"/>
    <w:rsid w:val="00126A8D"/>
    <w:rsid w:val="00126B2E"/>
    <w:rsid w:val="00126D42"/>
    <w:rsid w:val="00126DCC"/>
    <w:rsid w:val="001271E6"/>
    <w:rsid w:val="001272B3"/>
    <w:rsid w:val="00127356"/>
    <w:rsid w:val="001277DE"/>
    <w:rsid w:val="00127A31"/>
    <w:rsid w:val="00127B85"/>
    <w:rsid w:val="00127E52"/>
    <w:rsid w:val="0013012E"/>
    <w:rsid w:val="00130203"/>
    <w:rsid w:val="001302D9"/>
    <w:rsid w:val="001303D3"/>
    <w:rsid w:val="001307AC"/>
    <w:rsid w:val="00130B34"/>
    <w:rsid w:val="00130BBC"/>
    <w:rsid w:val="00130E04"/>
    <w:rsid w:val="00130F10"/>
    <w:rsid w:val="001310BB"/>
    <w:rsid w:val="001310F6"/>
    <w:rsid w:val="00131303"/>
    <w:rsid w:val="00131CD6"/>
    <w:rsid w:val="00132499"/>
    <w:rsid w:val="0013261A"/>
    <w:rsid w:val="00132802"/>
    <w:rsid w:val="00132F61"/>
    <w:rsid w:val="001331C0"/>
    <w:rsid w:val="0013356D"/>
    <w:rsid w:val="00133622"/>
    <w:rsid w:val="0013371D"/>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E08"/>
    <w:rsid w:val="00154E39"/>
    <w:rsid w:val="00154E85"/>
    <w:rsid w:val="00154F9B"/>
    <w:rsid w:val="0015536D"/>
    <w:rsid w:val="001554B4"/>
    <w:rsid w:val="0015574D"/>
    <w:rsid w:val="001558FD"/>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B0E"/>
    <w:rsid w:val="00162C60"/>
    <w:rsid w:val="00162D3D"/>
    <w:rsid w:val="00163255"/>
    <w:rsid w:val="0016345C"/>
    <w:rsid w:val="001634D2"/>
    <w:rsid w:val="0016379B"/>
    <w:rsid w:val="001639F9"/>
    <w:rsid w:val="00163AE4"/>
    <w:rsid w:val="00163CAD"/>
    <w:rsid w:val="00163DB0"/>
    <w:rsid w:val="001642A0"/>
    <w:rsid w:val="00164481"/>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C0"/>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44CF"/>
    <w:rsid w:val="00175305"/>
    <w:rsid w:val="00175691"/>
    <w:rsid w:val="00175950"/>
    <w:rsid w:val="00175A4B"/>
    <w:rsid w:val="00175AEF"/>
    <w:rsid w:val="00175B79"/>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59E0"/>
    <w:rsid w:val="001961D2"/>
    <w:rsid w:val="00196367"/>
    <w:rsid w:val="00196427"/>
    <w:rsid w:val="0019646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0FA"/>
    <w:rsid w:val="001A01D8"/>
    <w:rsid w:val="001A01FB"/>
    <w:rsid w:val="001A0483"/>
    <w:rsid w:val="001A04CB"/>
    <w:rsid w:val="001A053A"/>
    <w:rsid w:val="001A0744"/>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B0095"/>
    <w:rsid w:val="001B03F3"/>
    <w:rsid w:val="001B04D9"/>
    <w:rsid w:val="001B04DC"/>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CD1"/>
    <w:rsid w:val="001B4D38"/>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E50"/>
    <w:rsid w:val="001D20FD"/>
    <w:rsid w:val="001D22CF"/>
    <w:rsid w:val="001D2311"/>
    <w:rsid w:val="001D2513"/>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A0C"/>
    <w:rsid w:val="001D6E22"/>
    <w:rsid w:val="001D6F1C"/>
    <w:rsid w:val="001D6FE0"/>
    <w:rsid w:val="001D7259"/>
    <w:rsid w:val="001D746E"/>
    <w:rsid w:val="001D74AA"/>
    <w:rsid w:val="001D75D8"/>
    <w:rsid w:val="001D760D"/>
    <w:rsid w:val="001D7843"/>
    <w:rsid w:val="001D7BFD"/>
    <w:rsid w:val="001E006A"/>
    <w:rsid w:val="001E00D7"/>
    <w:rsid w:val="001E0666"/>
    <w:rsid w:val="001E070B"/>
    <w:rsid w:val="001E096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9B"/>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1BE"/>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AAD"/>
    <w:rsid w:val="001F3B36"/>
    <w:rsid w:val="001F3BBD"/>
    <w:rsid w:val="001F3BDB"/>
    <w:rsid w:val="001F3C20"/>
    <w:rsid w:val="001F3CB3"/>
    <w:rsid w:val="001F3D90"/>
    <w:rsid w:val="001F410E"/>
    <w:rsid w:val="001F4133"/>
    <w:rsid w:val="001F4245"/>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81D"/>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8D"/>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7CF"/>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932"/>
    <w:rsid w:val="00221966"/>
    <w:rsid w:val="002219BB"/>
    <w:rsid w:val="00221ECE"/>
    <w:rsid w:val="00221F53"/>
    <w:rsid w:val="0022220D"/>
    <w:rsid w:val="002222E0"/>
    <w:rsid w:val="00222375"/>
    <w:rsid w:val="002223DD"/>
    <w:rsid w:val="0022270A"/>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5FB6"/>
    <w:rsid w:val="002260D1"/>
    <w:rsid w:val="0022610B"/>
    <w:rsid w:val="00226622"/>
    <w:rsid w:val="002269CD"/>
    <w:rsid w:val="00226E67"/>
    <w:rsid w:val="00226E95"/>
    <w:rsid w:val="00226F0E"/>
    <w:rsid w:val="0022705D"/>
    <w:rsid w:val="002271DF"/>
    <w:rsid w:val="0022743F"/>
    <w:rsid w:val="0022749C"/>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51B"/>
    <w:rsid w:val="002336AA"/>
    <w:rsid w:val="002336ED"/>
    <w:rsid w:val="0023394E"/>
    <w:rsid w:val="00233956"/>
    <w:rsid w:val="00233DF0"/>
    <w:rsid w:val="00233EAB"/>
    <w:rsid w:val="00234205"/>
    <w:rsid w:val="00234351"/>
    <w:rsid w:val="002344CD"/>
    <w:rsid w:val="002347C2"/>
    <w:rsid w:val="00234EDB"/>
    <w:rsid w:val="002354D3"/>
    <w:rsid w:val="00235849"/>
    <w:rsid w:val="00235979"/>
    <w:rsid w:val="00235A86"/>
    <w:rsid w:val="00235BBB"/>
    <w:rsid w:val="00235DD4"/>
    <w:rsid w:val="00235DE7"/>
    <w:rsid w:val="00235F41"/>
    <w:rsid w:val="00236006"/>
    <w:rsid w:val="00236054"/>
    <w:rsid w:val="002360AA"/>
    <w:rsid w:val="00236470"/>
    <w:rsid w:val="002367E6"/>
    <w:rsid w:val="0023686B"/>
    <w:rsid w:val="002369EF"/>
    <w:rsid w:val="00236A91"/>
    <w:rsid w:val="00236AD2"/>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43"/>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86"/>
    <w:rsid w:val="002532CB"/>
    <w:rsid w:val="00253843"/>
    <w:rsid w:val="00253EC4"/>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C93"/>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3C"/>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958"/>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0D"/>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8D4"/>
    <w:rsid w:val="00296CF2"/>
    <w:rsid w:val="00297265"/>
    <w:rsid w:val="0029756E"/>
    <w:rsid w:val="002975B9"/>
    <w:rsid w:val="0029785E"/>
    <w:rsid w:val="0029787E"/>
    <w:rsid w:val="00297A36"/>
    <w:rsid w:val="00297C66"/>
    <w:rsid w:val="00297F4D"/>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EB4"/>
    <w:rsid w:val="002A1ECE"/>
    <w:rsid w:val="002A1EDE"/>
    <w:rsid w:val="002A214F"/>
    <w:rsid w:val="002A23EE"/>
    <w:rsid w:val="002A241D"/>
    <w:rsid w:val="002A25A5"/>
    <w:rsid w:val="002A2780"/>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8"/>
    <w:rsid w:val="002A5DB9"/>
    <w:rsid w:val="002A5DCF"/>
    <w:rsid w:val="002A6017"/>
    <w:rsid w:val="002A6033"/>
    <w:rsid w:val="002A61C8"/>
    <w:rsid w:val="002A62C7"/>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4FC9"/>
    <w:rsid w:val="002B53FA"/>
    <w:rsid w:val="002B551A"/>
    <w:rsid w:val="002B55CD"/>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D08"/>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CF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6FD4"/>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E"/>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1B"/>
    <w:rsid w:val="002E70EF"/>
    <w:rsid w:val="002E71BB"/>
    <w:rsid w:val="002E73DD"/>
    <w:rsid w:val="002E74FA"/>
    <w:rsid w:val="002E7562"/>
    <w:rsid w:val="002E7569"/>
    <w:rsid w:val="002E7573"/>
    <w:rsid w:val="002E76BE"/>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829"/>
    <w:rsid w:val="002F49E1"/>
    <w:rsid w:val="002F4D48"/>
    <w:rsid w:val="002F4FD8"/>
    <w:rsid w:val="002F526E"/>
    <w:rsid w:val="002F569F"/>
    <w:rsid w:val="002F56D9"/>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2F"/>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5F97"/>
    <w:rsid w:val="003162BD"/>
    <w:rsid w:val="00316578"/>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85"/>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34A"/>
    <w:rsid w:val="003268BB"/>
    <w:rsid w:val="00326A23"/>
    <w:rsid w:val="00326AC7"/>
    <w:rsid w:val="00326B16"/>
    <w:rsid w:val="00326C7F"/>
    <w:rsid w:val="00326C8A"/>
    <w:rsid w:val="00326CEA"/>
    <w:rsid w:val="00326EEA"/>
    <w:rsid w:val="00326F54"/>
    <w:rsid w:val="003272A1"/>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309"/>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48F"/>
    <w:rsid w:val="003567D6"/>
    <w:rsid w:val="00356A7E"/>
    <w:rsid w:val="00356C45"/>
    <w:rsid w:val="00356D8C"/>
    <w:rsid w:val="00357231"/>
    <w:rsid w:val="0035739B"/>
    <w:rsid w:val="003573DE"/>
    <w:rsid w:val="0035748F"/>
    <w:rsid w:val="00357CE5"/>
    <w:rsid w:val="00360112"/>
    <w:rsid w:val="003601EF"/>
    <w:rsid w:val="0036051B"/>
    <w:rsid w:val="00360858"/>
    <w:rsid w:val="0036088C"/>
    <w:rsid w:val="00360B49"/>
    <w:rsid w:val="00360C8A"/>
    <w:rsid w:val="00360ECF"/>
    <w:rsid w:val="00360EEC"/>
    <w:rsid w:val="003612D1"/>
    <w:rsid w:val="003613FE"/>
    <w:rsid w:val="00361450"/>
    <w:rsid w:val="0036163D"/>
    <w:rsid w:val="00361718"/>
    <w:rsid w:val="003619D3"/>
    <w:rsid w:val="00361A88"/>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3FA7"/>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84"/>
    <w:rsid w:val="003774BE"/>
    <w:rsid w:val="00377513"/>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81E"/>
    <w:rsid w:val="00381A7F"/>
    <w:rsid w:val="00381BC7"/>
    <w:rsid w:val="00381CB1"/>
    <w:rsid w:val="00381DD2"/>
    <w:rsid w:val="00381E1D"/>
    <w:rsid w:val="0038217E"/>
    <w:rsid w:val="0038225D"/>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08E"/>
    <w:rsid w:val="00385255"/>
    <w:rsid w:val="0038529D"/>
    <w:rsid w:val="00385326"/>
    <w:rsid w:val="00385421"/>
    <w:rsid w:val="0038547C"/>
    <w:rsid w:val="003858A4"/>
    <w:rsid w:val="003859FF"/>
    <w:rsid w:val="00385AF5"/>
    <w:rsid w:val="0038607C"/>
    <w:rsid w:val="003860A8"/>
    <w:rsid w:val="00386648"/>
    <w:rsid w:val="00386C47"/>
    <w:rsid w:val="00386C79"/>
    <w:rsid w:val="00386CBF"/>
    <w:rsid w:val="003870C3"/>
    <w:rsid w:val="0038749F"/>
    <w:rsid w:val="00387729"/>
    <w:rsid w:val="00387786"/>
    <w:rsid w:val="00387B2E"/>
    <w:rsid w:val="00390412"/>
    <w:rsid w:val="003904D2"/>
    <w:rsid w:val="00390856"/>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AA5"/>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5F0"/>
    <w:rsid w:val="003B4713"/>
    <w:rsid w:val="003B48EA"/>
    <w:rsid w:val="003B4988"/>
    <w:rsid w:val="003B4BFD"/>
    <w:rsid w:val="003B4F33"/>
    <w:rsid w:val="003B507F"/>
    <w:rsid w:val="003B5326"/>
    <w:rsid w:val="003B576A"/>
    <w:rsid w:val="003B59E3"/>
    <w:rsid w:val="003B5C71"/>
    <w:rsid w:val="003B5D27"/>
    <w:rsid w:val="003B5E62"/>
    <w:rsid w:val="003B5F4D"/>
    <w:rsid w:val="003B603F"/>
    <w:rsid w:val="003B60D1"/>
    <w:rsid w:val="003B67F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2B8"/>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80B"/>
    <w:rsid w:val="003C78AF"/>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E79EB"/>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749"/>
    <w:rsid w:val="003F57C1"/>
    <w:rsid w:val="003F5941"/>
    <w:rsid w:val="003F69EC"/>
    <w:rsid w:val="003F6A9D"/>
    <w:rsid w:val="003F6BD3"/>
    <w:rsid w:val="003F6E2D"/>
    <w:rsid w:val="003F71C9"/>
    <w:rsid w:val="003F7336"/>
    <w:rsid w:val="003F746B"/>
    <w:rsid w:val="003F76CC"/>
    <w:rsid w:val="003F797C"/>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585C"/>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05"/>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4A9"/>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23"/>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F46"/>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2254"/>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D34"/>
    <w:rsid w:val="00491E0E"/>
    <w:rsid w:val="00492045"/>
    <w:rsid w:val="004920A4"/>
    <w:rsid w:val="004923BE"/>
    <w:rsid w:val="004924BF"/>
    <w:rsid w:val="00492A34"/>
    <w:rsid w:val="00492C11"/>
    <w:rsid w:val="00492DD5"/>
    <w:rsid w:val="00493448"/>
    <w:rsid w:val="004935B9"/>
    <w:rsid w:val="00493602"/>
    <w:rsid w:val="0049361D"/>
    <w:rsid w:val="0049388B"/>
    <w:rsid w:val="004938DB"/>
    <w:rsid w:val="00493B94"/>
    <w:rsid w:val="004942A4"/>
    <w:rsid w:val="00494343"/>
    <w:rsid w:val="00494446"/>
    <w:rsid w:val="00494758"/>
    <w:rsid w:val="00494A99"/>
    <w:rsid w:val="00494BD8"/>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22F"/>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5D24"/>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A21"/>
    <w:rsid w:val="004B1AF6"/>
    <w:rsid w:val="004B1B04"/>
    <w:rsid w:val="004B1C80"/>
    <w:rsid w:val="004B1D0B"/>
    <w:rsid w:val="004B1EEA"/>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3DB"/>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632"/>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ACA"/>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1036"/>
    <w:rsid w:val="0051167F"/>
    <w:rsid w:val="00511DD1"/>
    <w:rsid w:val="00511EB3"/>
    <w:rsid w:val="00511EE8"/>
    <w:rsid w:val="00511F55"/>
    <w:rsid w:val="005120A8"/>
    <w:rsid w:val="005122CE"/>
    <w:rsid w:val="0051258A"/>
    <w:rsid w:val="005127C5"/>
    <w:rsid w:val="005128A5"/>
    <w:rsid w:val="00512D8C"/>
    <w:rsid w:val="00512DBE"/>
    <w:rsid w:val="0051305B"/>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2A0"/>
    <w:rsid w:val="00516572"/>
    <w:rsid w:val="00516812"/>
    <w:rsid w:val="0051690F"/>
    <w:rsid w:val="00516BE9"/>
    <w:rsid w:val="00516F47"/>
    <w:rsid w:val="00516F81"/>
    <w:rsid w:val="005171D5"/>
    <w:rsid w:val="0051755D"/>
    <w:rsid w:val="00517725"/>
    <w:rsid w:val="005178F3"/>
    <w:rsid w:val="00517AC0"/>
    <w:rsid w:val="00517B22"/>
    <w:rsid w:val="00517E44"/>
    <w:rsid w:val="00517F48"/>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548"/>
    <w:rsid w:val="00526605"/>
    <w:rsid w:val="0052683D"/>
    <w:rsid w:val="005269E2"/>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920"/>
    <w:rsid w:val="00532A6B"/>
    <w:rsid w:val="00532A99"/>
    <w:rsid w:val="00532E62"/>
    <w:rsid w:val="00532F4A"/>
    <w:rsid w:val="00532F53"/>
    <w:rsid w:val="00532F5F"/>
    <w:rsid w:val="0053317D"/>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546"/>
    <w:rsid w:val="00536603"/>
    <w:rsid w:val="00536D4F"/>
    <w:rsid w:val="00536E7A"/>
    <w:rsid w:val="0053730C"/>
    <w:rsid w:val="00537583"/>
    <w:rsid w:val="005376A7"/>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86A"/>
    <w:rsid w:val="00543C78"/>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759D"/>
    <w:rsid w:val="0054761A"/>
    <w:rsid w:val="00547A63"/>
    <w:rsid w:val="00547D22"/>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4E"/>
    <w:rsid w:val="005560E0"/>
    <w:rsid w:val="005560E8"/>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929"/>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70EF"/>
    <w:rsid w:val="00567181"/>
    <w:rsid w:val="005673E2"/>
    <w:rsid w:val="00567490"/>
    <w:rsid w:val="00567796"/>
    <w:rsid w:val="00567E30"/>
    <w:rsid w:val="00567F34"/>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CA7"/>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27D"/>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9DD"/>
    <w:rsid w:val="00591D65"/>
    <w:rsid w:val="00591FF6"/>
    <w:rsid w:val="005925CF"/>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489"/>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C1A"/>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6675"/>
    <w:rsid w:val="005A6741"/>
    <w:rsid w:val="005A68E4"/>
    <w:rsid w:val="005A6A6D"/>
    <w:rsid w:val="005A6E02"/>
    <w:rsid w:val="005A6E3E"/>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92D"/>
    <w:rsid w:val="005B3F38"/>
    <w:rsid w:val="005B4514"/>
    <w:rsid w:val="005B457C"/>
    <w:rsid w:val="005B4BF9"/>
    <w:rsid w:val="005B500F"/>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0D1"/>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A27"/>
    <w:rsid w:val="005C7BB1"/>
    <w:rsid w:val="005C7E00"/>
    <w:rsid w:val="005C7F01"/>
    <w:rsid w:val="005D00A0"/>
    <w:rsid w:val="005D045E"/>
    <w:rsid w:val="005D04FC"/>
    <w:rsid w:val="005D0566"/>
    <w:rsid w:val="005D0B25"/>
    <w:rsid w:val="005D0C2A"/>
    <w:rsid w:val="005D0D43"/>
    <w:rsid w:val="005D0F00"/>
    <w:rsid w:val="005D0F6E"/>
    <w:rsid w:val="005D10BD"/>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78C"/>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B18"/>
    <w:rsid w:val="005D7C33"/>
    <w:rsid w:val="005D7C52"/>
    <w:rsid w:val="005D7D59"/>
    <w:rsid w:val="005E00D8"/>
    <w:rsid w:val="005E0164"/>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DAA"/>
    <w:rsid w:val="005E3E05"/>
    <w:rsid w:val="005E3E18"/>
    <w:rsid w:val="005E3EE5"/>
    <w:rsid w:val="005E4008"/>
    <w:rsid w:val="005E42FC"/>
    <w:rsid w:val="005E4451"/>
    <w:rsid w:val="005E4533"/>
    <w:rsid w:val="005E4549"/>
    <w:rsid w:val="005E4CAD"/>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CC4"/>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9CE"/>
    <w:rsid w:val="00600A06"/>
    <w:rsid w:val="00600A3D"/>
    <w:rsid w:val="00600CA7"/>
    <w:rsid w:val="00601271"/>
    <w:rsid w:val="006012DB"/>
    <w:rsid w:val="006014B8"/>
    <w:rsid w:val="006014E6"/>
    <w:rsid w:val="0060160E"/>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5CB"/>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53B"/>
    <w:rsid w:val="0061178D"/>
    <w:rsid w:val="00611807"/>
    <w:rsid w:val="0061181F"/>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1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F1A"/>
    <w:rsid w:val="006253FE"/>
    <w:rsid w:val="00625622"/>
    <w:rsid w:val="00625812"/>
    <w:rsid w:val="006258CD"/>
    <w:rsid w:val="00625927"/>
    <w:rsid w:val="00625A87"/>
    <w:rsid w:val="00625CE4"/>
    <w:rsid w:val="00625FD5"/>
    <w:rsid w:val="00626089"/>
    <w:rsid w:val="00626154"/>
    <w:rsid w:val="0062637C"/>
    <w:rsid w:val="00626830"/>
    <w:rsid w:val="006269A2"/>
    <w:rsid w:val="00626AFB"/>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8A"/>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6DF"/>
    <w:rsid w:val="00647821"/>
    <w:rsid w:val="00647911"/>
    <w:rsid w:val="0064796B"/>
    <w:rsid w:val="00647B62"/>
    <w:rsid w:val="00647D77"/>
    <w:rsid w:val="00647E0C"/>
    <w:rsid w:val="0065028B"/>
    <w:rsid w:val="00650368"/>
    <w:rsid w:val="00650371"/>
    <w:rsid w:val="006503BF"/>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CA2"/>
    <w:rsid w:val="00652D46"/>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0F7"/>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BD7"/>
    <w:rsid w:val="00667EA8"/>
    <w:rsid w:val="006701AC"/>
    <w:rsid w:val="00670379"/>
    <w:rsid w:val="006705A9"/>
    <w:rsid w:val="00670612"/>
    <w:rsid w:val="00670677"/>
    <w:rsid w:val="00670813"/>
    <w:rsid w:val="00670871"/>
    <w:rsid w:val="00670A6B"/>
    <w:rsid w:val="00670B1C"/>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165"/>
    <w:rsid w:val="006812DF"/>
    <w:rsid w:val="00681486"/>
    <w:rsid w:val="00681AA7"/>
    <w:rsid w:val="00681D08"/>
    <w:rsid w:val="00681EBF"/>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43C"/>
    <w:rsid w:val="0068681C"/>
    <w:rsid w:val="00686DA6"/>
    <w:rsid w:val="00687530"/>
    <w:rsid w:val="0068767D"/>
    <w:rsid w:val="006877F5"/>
    <w:rsid w:val="006878D2"/>
    <w:rsid w:val="006879B6"/>
    <w:rsid w:val="00687A50"/>
    <w:rsid w:val="00687B04"/>
    <w:rsid w:val="00687CE0"/>
    <w:rsid w:val="00687F82"/>
    <w:rsid w:val="00690125"/>
    <w:rsid w:val="0069012C"/>
    <w:rsid w:val="0069020A"/>
    <w:rsid w:val="006904F8"/>
    <w:rsid w:val="00690819"/>
    <w:rsid w:val="00690DEE"/>
    <w:rsid w:val="00690E51"/>
    <w:rsid w:val="00690F0C"/>
    <w:rsid w:val="006912DC"/>
    <w:rsid w:val="006918B8"/>
    <w:rsid w:val="006920E3"/>
    <w:rsid w:val="00692377"/>
    <w:rsid w:val="0069240C"/>
    <w:rsid w:val="00692C2F"/>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1EE"/>
    <w:rsid w:val="00695391"/>
    <w:rsid w:val="00695464"/>
    <w:rsid w:val="006954F3"/>
    <w:rsid w:val="006956EB"/>
    <w:rsid w:val="00695779"/>
    <w:rsid w:val="00695814"/>
    <w:rsid w:val="00695821"/>
    <w:rsid w:val="00695828"/>
    <w:rsid w:val="006958C1"/>
    <w:rsid w:val="00695915"/>
    <w:rsid w:val="00695AD2"/>
    <w:rsid w:val="00695AD5"/>
    <w:rsid w:val="00695C32"/>
    <w:rsid w:val="00695D14"/>
    <w:rsid w:val="00695ECD"/>
    <w:rsid w:val="00696161"/>
    <w:rsid w:val="006961A9"/>
    <w:rsid w:val="0069653E"/>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0DEC"/>
    <w:rsid w:val="006A1225"/>
    <w:rsid w:val="006A14D4"/>
    <w:rsid w:val="006A17D6"/>
    <w:rsid w:val="006A18E3"/>
    <w:rsid w:val="006A19AC"/>
    <w:rsid w:val="006A1D58"/>
    <w:rsid w:val="006A2054"/>
    <w:rsid w:val="006A232C"/>
    <w:rsid w:val="006A240E"/>
    <w:rsid w:val="006A2519"/>
    <w:rsid w:val="006A26E5"/>
    <w:rsid w:val="006A2CD9"/>
    <w:rsid w:val="006A2D22"/>
    <w:rsid w:val="006A3050"/>
    <w:rsid w:val="006A3123"/>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5DB"/>
    <w:rsid w:val="006C075C"/>
    <w:rsid w:val="006C098B"/>
    <w:rsid w:val="006C0A42"/>
    <w:rsid w:val="006C0A62"/>
    <w:rsid w:val="006C0BC2"/>
    <w:rsid w:val="006C12EE"/>
    <w:rsid w:val="006C131F"/>
    <w:rsid w:val="006C17C8"/>
    <w:rsid w:val="006C1BB3"/>
    <w:rsid w:val="006C1F3B"/>
    <w:rsid w:val="006C1F5F"/>
    <w:rsid w:val="006C1FED"/>
    <w:rsid w:val="006C203E"/>
    <w:rsid w:val="006C2275"/>
    <w:rsid w:val="006C22C2"/>
    <w:rsid w:val="006C2421"/>
    <w:rsid w:val="006C27F3"/>
    <w:rsid w:val="006C2833"/>
    <w:rsid w:val="006C2ABF"/>
    <w:rsid w:val="006C331B"/>
    <w:rsid w:val="006C3356"/>
    <w:rsid w:val="006C3583"/>
    <w:rsid w:val="006C392D"/>
    <w:rsid w:val="006C3A0D"/>
    <w:rsid w:val="006C3A25"/>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1D"/>
    <w:rsid w:val="006C627D"/>
    <w:rsid w:val="006C6371"/>
    <w:rsid w:val="006C6783"/>
    <w:rsid w:val="006C67E0"/>
    <w:rsid w:val="006C6C14"/>
    <w:rsid w:val="006C6DBB"/>
    <w:rsid w:val="006C6DE7"/>
    <w:rsid w:val="006C6EA1"/>
    <w:rsid w:val="006C6F83"/>
    <w:rsid w:val="006C70D4"/>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64E"/>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4F02"/>
    <w:rsid w:val="006D5010"/>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278"/>
    <w:rsid w:val="006E1321"/>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C98"/>
    <w:rsid w:val="006E2D09"/>
    <w:rsid w:val="006E3003"/>
    <w:rsid w:val="006E3100"/>
    <w:rsid w:val="006E329A"/>
    <w:rsid w:val="006E34E9"/>
    <w:rsid w:val="006E373F"/>
    <w:rsid w:val="006E3746"/>
    <w:rsid w:val="006E3938"/>
    <w:rsid w:val="006E3ABE"/>
    <w:rsid w:val="006E428F"/>
    <w:rsid w:val="006E42C7"/>
    <w:rsid w:val="006E445B"/>
    <w:rsid w:val="006E446B"/>
    <w:rsid w:val="006E45C7"/>
    <w:rsid w:val="006E46BB"/>
    <w:rsid w:val="006E5078"/>
    <w:rsid w:val="006E5254"/>
    <w:rsid w:val="006E533D"/>
    <w:rsid w:val="006E5C1E"/>
    <w:rsid w:val="006E5E6E"/>
    <w:rsid w:val="006E5EAE"/>
    <w:rsid w:val="006E5EC7"/>
    <w:rsid w:val="006E604C"/>
    <w:rsid w:val="006E6555"/>
    <w:rsid w:val="006E677C"/>
    <w:rsid w:val="006E6A08"/>
    <w:rsid w:val="006E6A8C"/>
    <w:rsid w:val="006E72B1"/>
    <w:rsid w:val="006E773C"/>
    <w:rsid w:val="006E78A9"/>
    <w:rsid w:val="006E7978"/>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F4"/>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5FA2"/>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0E80"/>
    <w:rsid w:val="00701121"/>
    <w:rsid w:val="0070198F"/>
    <w:rsid w:val="007019E4"/>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55B"/>
    <w:rsid w:val="00704637"/>
    <w:rsid w:val="00704694"/>
    <w:rsid w:val="00704739"/>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6C21"/>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83E"/>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DC"/>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259"/>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5B"/>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7CF"/>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D8E"/>
    <w:rsid w:val="007501DE"/>
    <w:rsid w:val="00750209"/>
    <w:rsid w:val="0075072B"/>
    <w:rsid w:val="007507DF"/>
    <w:rsid w:val="00750C41"/>
    <w:rsid w:val="00750CDF"/>
    <w:rsid w:val="00751107"/>
    <w:rsid w:val="007512F3"/>
    <w:rsid w:val="00751317"/>
    <w:rsid w:val="0075131C"/>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5A"/>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E90"/>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6AC6"/>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D6"/>
    <w:rsid w:val="00783BE5"/>
    <w:rsid w:val="00783E6B"/>
    <w:rsid w:val="0078406E"/>
    <w:rsid w:val="007841F0"/>
    <w:rsid w:val="007843D7"/>
    <w:rsid w:val="0078448F"/>
    <w:rsid w:val="0078453C"/>
    <w:rsid w:val="007845EF"/>
    <w:rsid w:val="007846A6"/>
    <w:rsid w:val="007847A0"/>
    <w:rsid w:val="00784AA3"/>
    <w:rsid w:val="00784AFD"/>
    <w:rsid w:val="00784F99"/>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DCC"/>
    <w:rsid w:val="00792E29"/>
    <w:rsid w:val="007933F5"/>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A35"/>
    <w:rsid w:val="007A3BB9"/>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CB"/>
    <w:rsid w:val="007B016B"/>
    <w:rsid w:val="007B0860"/>
    <w:rsid w:val="007B08F3"/>
    <w:rsid w:val="007B0A37"/>
    <w:rsid w:val="007B0B3F"/>
    <w:rsid w:val="007B0DB1"/>
    <w:rsid w:val="007B0F6B"/>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146"/>
    <w:rsid w:val="007B523E"/>
    <w:rsid w:val="007B53BC"/>
    <w:rsid w:val="007B5BE7"/>
    <w:rsid w:val="007B63FA"/>
    <w:rsid w:val="007B66E1"/>
    <w:rsid w:val="007B6717"/>
    <w:rsid w:val="007B6733"/>
    <w:rsid w:val="007B6894"/>
    <w:rsid w:val="007B6A22"/>
    <w:rsid w:val="007B6F68"/>
    <w:rsid w:val="007B725A"/>
    <w:rsid w:val="007B72C2"/>
    <w:rsid w:val="007B771D"/>
    <w:rsid w:val="007B786C"/>
    <w:rsid w:val="007B7B5D"/>
    <w:rsid w:val="007B7DB6"/>
    <w:rsid w:val="007B7DD9"/>
    <w:rsid w:val="007C01FC"/>
    <w:rsid w:val="007C0478"/>
    <w:rsid w:val="007C0502"/>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A89"/>
    <w:rsid w:val="007C2B0A"/>
    <w:rsid w:val="007C2B2D"/>
    <w:rsid w:val="007C3217"/>
    <w:rsid w:val="007C333C"/>
    <w:rsid w:val="007C34F7"/>
    <w:rsid w:val="007C36CF"/>
    <w:rsid w:val="007C36D7"/>
    <w:rsid w:val="007C36E2"/>
    <w:rsid w:val="007C37A8"/>
    <w:rsid w:val="007C37FC"/>
    <w:rsid w:val="007C3BE2"/>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34B"/>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5E9"/>
    <w:rsid w:val="007D17FC"/>
    <w:rsid w:val="007D186B"/>
    <w:rsid w:val="007D18A8"/>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C22"/>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0B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6CC"/>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0FF"/>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4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8EA"/>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E09"/>
    <w:rsid w:val="00830F9B"/>
    <w:rsid w:val="00831365"/>
    <w:rsid w:val="008314EE"/>
    <w:rsid w:val="00831959"/>
    <w:rsid w:val="00831B47"/>
    <w:rsid w:val="00831B5E"/>
    <w:rsid w:val="00831BD5"/>
    <w:rsid w:val="00831C8A"/>
    <w:rsid w:val="00831C94"/>
    <w:rsid w:val="00832118"/>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1BA"/>
    <w:rsid w:val="008415E6"/>
    <w:rsid w:val="008416BD"/>
    <w:rsid w:val="00841711"/>
    <w:rsid w:val="00841869"/>
    <w:rsid w:val="008418CA"/>
    <w:rsid w:val="00841A3F"/>
    <w:rsid w:val="00841ED8"/>
    <w:rsid w:val="008420B8"/>
    <w:rsid w:val="00842344"/>
    <w:rsid w:val="00842478"/>
    <w:rsid w:val="008425D0"/>
    <w:rsid w:val="008426F0"/>
    <w:rsid w:val="0084279A"/>
    <w:rsid w:val="00842858"/>
    <w:rsid w:val="0084285F"/>
    <w:rsid w:val="00842BCF"/>
    <w:rsid w:val="00843290"/>
    <w:rsid w:val="008433E6"/>
    <w:rsid w:val="00843820"/>
    <w:rsid w:val="00843AC6"/>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AFD"/>
    <w:rsid w:val="00852BBF"/>
    <w:rsid w:val="00852D24"/>
    <w:rsid w:val="00853049"/>
    <w:rsid w:val="008532CC"/>
    <w:rsid w:val="00853365"/>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53"/>
    <w:rsid w:val="008553D7"/>
    <w:rsid w:val="008554C3"/>
    <w:rsid w:val="00855640"/>
    <w:rsid w:val="008556CD"/>
    <w:rsid w:val="00855745"/>
    <w:rsid w:val="0085574F"/>
    <w:rsid w:val="00855B35"/>
    <w:rsid w:val="00855BBC"/>
    <w:rsid w:val="00855D82"/>
    <w:rsid w:val="008561E2"/>
    <w:rsid w:val="00856237"/>
    <w:rsid w:val="00856368"/>
    <w:rsid w:val="0085657D"/>
    <w:rsid w:val="00856612"/>
    <w:rsid w:val="00856801"/>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59"/>
    <w:rsid w:val="00870739"/>
    <w:rsid w:val="008708DD"/>
    <w:rsid w:val="00870B46"/>
    <w:rsid w:val="00870C94"/>
    <w:rsid w:val="00870FBB"/>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178"/>
    <w:rsid w:val="00874684"/>
    <w:rsid w:val="00874830"/>
    <w:rsid w:val="0087499C"/>
    <w:rsid w:val="00874B5B"/>
    <w:rsid w:val="00874BD5"/>
    <w:rsid w:val="00874CA1"/>
    <w:rsid w:val="00874D32"/>
    <w:rsid w:val="00874DF5"/>
    <w:rsid w:val="00874E2B"/>
    <w:rsid w:val="00874F10"/>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C1F"/>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612"/>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1D"/>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E33"/>
    <w:rsid w:val="00896F59"/>
    <w:rsid w:val="00897157"/>
    <w:rsid w:val="0089733A"/>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CD8"/>
    <w:rsid w:val="008B7FC0"/>
    <w:rsid w:val="008C0009"/>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A3F"/>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DE5"/>
    <w:rsid w:val="008C7E2B"/>
    <w:rsid w:val="008D00DD"/>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0E7"/>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A7E"/>
    <w:rsid w:val="008F2A87"/>
    <w:rsid w:val="008F2AE2"/>
    <w:rsid w:val="008F2D3D"/>
    <w:rsid w:val="008F2FB7"/>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84D"/>
    <w:rsid w:val="00904901"/>
    <w:rsid w:val="00904AA3"/>
    <w:rsid w:val="00904CA5"/>
    <w:rsid w:val="00904E5B"/>
    <w:rsid w:val="00904F10"/>
    <w:rsid w:val="00904FE1"/>
    <w:rsid w:val="009052A9"/>
    <w:rsid w:val="009055CE"/>
    <w:rsid w:val="00905985"/>
    <w:rsid w:val="00905A04"/>
    <w:rsid w:val="00905B4C"/>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C4"/>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200ED"/>
    <w:rsid w:val="0092026E"/>
    <w:rsid w:val="00920423"/>
    <w:rsid w:val="00920A7B"/>
    <w:rsid w:val="00920D8D"/>
    <w:rsid w:val="00921282"/>
    <w:rsid w:val="00921A83"/>
    <w:rsid w:val="00921FBC"/>
    <w:rsid w:val="00922371"/>
    <w:rsid w:val="0092260D"/>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A11"/>
    <w:rsid w:val="00936BDF"/>
    <w:rsid w:val="00936D82"/>
    <w:rsid w:val="00936DC3"/>
    <w:rsid w:val="00936E82"/>
    <w:rsid w:val="00937197"/>
    <w:rsid w:val="00937234"/>
    <w:rsid w:val="00937332"/>
    <w:rsid w:val="00937632"/>
    <w:rsid w:val="00937662"/>
    <w:rsid w:val="009378AA"/>
    <w:rsid w:val="00937971"/>
    <w:rsid w:val="009379E8"/>
    <w:rsid w:val="00937E04"/>
    <w:rsid w:val="00937F8B"/>
    <w:rsid w:val="00940064"/>
    <w:rsid w:val="0094010D"/>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AA0"/>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54"/>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2FD"/>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6CF"/>
    <w:rsid w:val="0097177E"/>
    <w:rsid w:val="009717D4"/>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6C7D"/>
    <w:rsid w:val="00976CA3"/>
    <w:rsid w:val="00976D85"/>
    <w:rsid w:val="00976DBE"/>
    <w:rsid w:val="00976EEF"/>
    <w:rsid w:val="009770C4"/>
    <w:rsid w:val="00977241"/>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18D"/>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B3D"/>
    <w:rsid w:val="00991E35"/>
    <w:rsid w:val="009923A6"/>
    <w:rsid w:val="00992426"/>
    <w:rsid w:val="009925CE"/>
    <w:rsid w:val="009926D7"/>
    <w:rsid w:val="00992714"/>
    <w:rsid w:val="00992C1E"/>
    <w:rsid w:val="00992DE5"/>
    <w:rsid w:val="0099320F"/>
    <w:rsid w:val="0099329C"/>
    <w:rsid w:val="00993370"/>
    <w:rsid w:val="009933C2"/>
    <w:rsid w:val="0099347A"/>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0E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AA0"/>
    <w:rsid w:val="009A0DEC"/>
    <w:rsid w:val="009A0F1E"/>
    <w:rsid w:val="009A10D0"/>
    <w:rsid w:val="009A11F9"/>
    <w:rsid w:val="009A1319"/>
    <w:rsid w:val="009A138A"/>
    <w:rsid w:val="009A13DD"/>
    <w:rsid w:val="009A144F"/>
    <w:rsid w:val="009A156D"/>
    <w:rsid w:val="009A1631"/>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688"/>
    <w:rsid w:val="009B6B6B"/>
    <w:rsid w:val="009B6E96"/>
    <w:rsid w:val="009B6ED6"/>
    <w:rsid w:val="009B7035"/>
    <w:rsid w:val="009B7410"/>
    <w:rsid w:val="009B742A"/>
    <w:rsid w:val="009B7487"/>
    <w:rsid w:val="009B7540"/>
    <w:rsid w:val="009B789D"/>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19D"/>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D83"/>
    <w:rsid w:val="009C6F89"/>
    <w:rsid w:val="009C7020"/>
    <w:rsid w:val="009C757A"/>
    <w:rsid w:val="009C79D3"/>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53D"/>
    <w:rsid w:val="009D37E9"/>
    <w:rsid w:val="009D38B4"/>
    <w:rsid w:val="009D3AE1"/>
    <w:rsid w:val="009D3DD6"/>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79"/>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EA8"/>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88"/>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0FDF"/>
    <w:rsid w:val="00A21373"/>
    <w:rsid w:val="00A214D6"/>
    <w:rsid w:val="00A21790"/>
    <w:rsid w:val="00A21B73"/>
    <w:rsid w:val="00A21C68"/>
    <w:rsid w:val="00A21E7E"/>
    <w:rsid w:val="00A21FCA"/>
    <w:rsid w:val="00A222FD"/>
    <w:rsid w:val="00A22371"/>
    <w:rsid w:val="00A2237F"/>
    <w:rsid w:val="00A223C8"/>
    <w:rsid w:val="00A226F5"/>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D7"/>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D57"/>
    <w:rsid w:val="00A61EF2"/>
    <w:rsid w:val="00A62066"/>
    <w:rsid w:val="00A620E8"/>
    <w:rsid w:val="00A6241B"/>
    <w:rsid w:val="00A62721"/>
    <w:rsid w:val="00A6275E"/>
    <w:rsid w:val="00A627D7"/>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A16"/>
    <w:rsid w:val="00A71B32"/>
    <w:rsid w:val="00A71B92"/>
    <w:rsid w:val="00A71BA2"/>
    <w:rsid w:val="00A72001"/>
    <w:rsid w:val="00A72121"/>
    <w:rsid w:val="00A72186"/>
    <w:rsid w:val="00A72355"/>
    <w:rsid w:val="00A725D0"/>
    <w:rsid w:val="00A72686"/>
    <w:rsid w:val="00A7290F"/>
    <w:rsid w:val="00A7294B"/>
    <w:rsid w:val="00A72950"/>
    <w:rsid w:val="00A72961"/>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9D4"/>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0D10"/>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BDE"/>
    <w:rsid w:val="00A92C4F"/>
    <w:rsid w:val="00A92F05"/>
    <w:rsid w:val="00A930C7"/>
    <w:rsid w:val="00A9340B"/>
    <w:rsid w:val="00A93439"/>
    <w:rsid w:val="00A9349D"/>
    <w:rsid w:val="00A9357C"/>
    <w:rsid w:val="00A93B60"/>
    <w:rsid w:val="00A93CF7"/>
    <w:rsid w:val="00A93D25"/>
    <w:rsid w:val="00A93DFF"/>
    <w:rsid w:val="00A93FBA"/>
    <w:rsid w:val="00A946E5"/>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BB8"/>
    <w:rsid w:val="00A95D8F"/>
    <w:rsid w:val="00A95FD4"/>
    <w:rsid w:val="00A95FEE"/>
    <w:rsid w:val="00A9605B"/>
    <w:rsid w:val="00A96651"/>
    <w:rsid w:val="00A96BEA"/>
    <w:rsid w:val="00A9759D"/>
    <w:rsid w:val="00A97833"/>
    <w:rsid w:val="00A9786B"/>
    <w:rsid w:val="00A979DF"/>
    <w:rsid w:val="00A97E5E"/>
    <w:rsid w:val="00AA02DB"/>
    <w:rsid w:val="00AA0546"/>
    <w:rsid w:val="00AA0590"/>
    <w:rsid w:val="00AA07CF"/>
    <w:rsid w:val="00AA07F1"/>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634"/>
    <w:rsid w:val="00AB170E"/>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86C"/>
    <w:rsid w:val="00AB52F5"/>
    <w:rsid w:val="00AB54B8"/>
    <w:rsid w:val="00AB54DF"/>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288"/>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A40"/>
    <w:rsid w:val="00AE2BF3"/>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C61"/>
    <w:rsid w:val="00AF2EA6"/>
    <w:rsid w:val="00AF2EED"/>
    <w:rsid w:val="00AF3015"/>
    <w:rsid w:val="00AF3326"/>
    <w:rsid w:val="00AF3427"/>
    <w:rsid w:val="00AF3791"/>
    <w:rsid w:val="00AF37E7"/>
    <w:rsid w:val="00AF3950"/>
    <w:rsid w:val="00AF3BD7"/>
    <w:rsid w:val="00AF423D"/>
    <w:rsid w:val="00AF44C8"/>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12C"/>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24D"/>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2281"/>
    <w:rsid w:val="00B12338"/>
    <w:rsid w:val="00B12A39"/>
    <w:rsid w:val="00B12A42"/>
    <w:rsid w:val="00B132AF"/>
    <w:rsid w:val="00B133F2"/>
    <w:rsid w:val="00B13A3E"/>
    <w:rsid w:val="00B13A59"/>
    <w:rsid w:val="00B13C11"/>
    <w:rsid w:val="00B13CB8"/>
    <w:rsid w:val="00B1427A"/>
    <w:rsid w:val="00B145C5"/>
    <w:rsid w:val="00B1470E"/>
    <w:rsid w:val="00B14A23"/>
    <w:rsid w:val="00B14A87"/>
    <w:rsid w:val="00B14C3F"/>
    <w:rsid w:val="00B15017"/>
    <w:rsid w:val="00B1531A"/>
    <w:rsid w:val="00B15329"/>
    <w:rsid w:val="00B1548A"/>
    <w:rsid w:val="00B15510"/>
    <w:rsid w:val="00B155B5"/>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49B"/>
    <w:rsid w:val="00B246D0"/>
    <w:rsid w:val="00B24C81"/>
    <w:rsid w:val="00B24E02"/>
    <w:rsid w:val="00B24EF6"/>
    <w:rsid w:val="00B251CB"/>
    <w:rsid w:val="00B25507"/>
    <w:rsid w:val="00B256D9"/>
    <w:rsid w:val="00B256E3"/>
    <w:rsid w:val="00B25790"/>
    <w:rsid w:val="00B258E6"/>
    <w:rsid w:val="00B259C9"/>
    <w:rsid w:val="00B25BB0"/>
    <w:rsid w:val="00B25BDC"/>
    <w:rsid w:val="00B25C9C"/>
    <w:rsid w:val="00B25D6C"/>
    <w:rsid w:val="00B25FD5"/>
    <w:rsid w:val="00B26134"/>
    <w:rsid w:val="00B26212"/>
    <w:rsid w:val="00B264C5"/>
    <w:rsid w:val="00B264ED"/>
    <w:rsid w:val="00B26610"/>
    <w:rsid w:val="00B26DAD"/>
    <w:rsid w:val="00B26E92"/>
    <w:rsid w:val="00B270C6"/>
    <w:rsid w:val="00B2711C"/>
    <w:rsid w:val="00B27248"/>
    <w:rsid w:val="00B2725D"/>
    <w:rsid w:val="00B2732E"/>
    <w:rsid w:val="00B27515"/>
    <w:rsid w:val="00B275E0"/>
    <w:rsid w:val="00B279D6"/>
    <w:rsid w:val="00B27ADB"/>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12F"/>
    <w:rsid w:val="00B42342"/>
    <w:rsid w:val="00B42376"/>
    <w:rsid w:val="00B426E7"/>
    <w:rsid w:val="00B427B0"/>
    <w:rsid w:val="00B429C0"/>
    <w:rsid w:val="00B43036"/>
    <w:rsid w:val="00B4348F"/>
    <w:rsid w:val="00B43507"/>
    <w:rsid w:val="00B435F2"/>
    <w:rsid w:val="00B43A97"/>
    <w:rsid w:val="00B43C80"/>
    <w:rsid w:val="00B43CF2"/>
    <w:rsid w:val="00B44020"/>
    <w:rsid w:val="00B44442"/>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701F"/>
    <w:rsid w:val="00B472E3"/>
    <w:rsid w:val="00B47321"/>
    <w:rsid w:val="00B47A7E"/>
    <w:rsid w:val="00B47B71"/>
    <w:rsid w:val="00B47CD7"/>
    <w:rsid w:val="00B47D24"/>
    <w:rsid w:val="00B47FE8"/>
    <w:rsid w:val="00B50171"/>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711"/>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818"/>
    <w:rsid w:val="00B6685B"/>
    <w:rsid w:val="00B66BA5"/>
    <w:rsid w:val="00B66D18"/>
    <w:rsid w:val="00B67518"/>
    <w:rsid w:val="00B676F3"/>
    <w:rsid w:val="00B67947"/>
    <w:rsid w:val="00B70443"/>
    <w:rsid w:val="00B70690"/>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BB1"/>
    <w:rsid w:val="00B81C86"/>
    <w:rsid w:val="00B821AE"/>
    <w:rsid w:val="00B8234A"/>
    <w:rsid w:val="00B82830"/>
    <w:rsid w:val="00B82C6C"/>
    <w:rsid w:val="00B82F06"/>
    <w:rsid w:val="00B82FC0"/>
    <w:rsid w:val="00B82FFF"/>
    <w:rsid w:val="00B831BC"/>
    <w:rsid w:val="00B83525"/>
    <w:rsid w:val="00B83727"/>
    <w:rsid w:val="00B8398A"/>
    <w:rsid w:val="00B83A91"/>
    <w:rsid w:val="00B83DF3"/>
    <w:rsid w:val="00B83F27"/>
    <w:rsid w:val="00B84251"/>
    <w:rsid w:val="00B8448D"/>
    <w:rsid w:val="00B84986"/>
    <w:rsid w:val="00B84E75"/>
    <w:rsid w:val="00B850A7"/>
    <w:rsid w:val="00B85278"/>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AB9"/>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BD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EB4"/>
    <w:rsid w:val="00BA7FCA"/>
    <w:rsid w:val="00BB0146"/>
    <w:rsid w:val="00BB0381"/>
    <w:rsid w:val="00BB04FB"/>
    <w:rsid w:val="00BB09A0"/>
    <w:rsid w:val="00BB0AF9"/>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C2A"/>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5F1B"/>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7F"/>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A1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44C"/>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29B"/>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E5"/>
    <w:rsid w:val="00C206B1"/>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0E5B"/>
    <w:rsid w:val="00C31323"/>
    <w:rsid w:val="00C31494"/>
    <w:rsid w:val="00C314BE"/>
    <w:rsid w:val="00C315AD"/>
    <w:rsid w:val="00C3186F"/>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9EC"/>
    <w:rsid w:val="00C36BB0"/>
    <w:rsid w:val="00C36D10"/>
    <w:rsid w:val="00C36E47"/>
    <w:rsid w:val="00C370E5"/>
    <w:rsid w:val="00C370FC"/>
    <w:rsid w:val="00C37133"/>
    <w:rsid w:val="00C37313"/>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DCC"/>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82"/>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8E4"/>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078"/>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32"/>
    <w:rsid w:val="00C81DDB"/>
    <w:rsid w:val="00C81F2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D3"/>
    <w:rsid w:val="00C90843"/>
    <w:rsid w:val="00C90C99"/>
    <w:rsid w:val="00C90E53"/>
    <w:rsid w:val="00C90EA1"/>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1C4"/>
    <w:rsid w:val="00C93323"/>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B4C"/>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A8C"/>
    <w:rsid w:val="00CB0C3E"/>
    <w:rsid w:val="00CB1A2C"/>
    <w:rsid w:val="00CB1D29"/>
    <w:rsid w:val="00CB1E2A"/>
    <w:rsid w:val="00CB210C"/>
    <w:rsid w:val="00CB2377"/>
    <w:rsid w:val="00CB23D0"/>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B7FA7"/>
    <w:rsid w:val="00CC072C"/>
    <w:rsid w:val="00CC08AF"/>
    <w:rsid w:val="00CC08E6"/>
    <w:rsid w:val="00CC0A25"/>
    <w:rsid w:val="00CC0C81"/>
    <w:rsid w:val="00CC0C8B"/>
    <w:rsid w:val="00CC0E35"/>
    <w:rsid w:val="00CC0F98"/>
    <w:rsid w:val="00CC1292"/>
    <w:rsid w:val="00CC153E"/>
    <w:rsid w:val="00CC1652"/>
    <w:rsid w:val="00CC169C"/>
    <w:rsid w:val="00CC176F"/>
    <w:rsid w:val="00CC18C6"/>
    <w:rsid w:val="00CC1C16"/>
    <w:rsid w:val="00CC1CEF"/>
    <w:rsid w:val="00CC219E"/>
    <w:rsid w:val="00CC21DD"/>
    <w:rsid w:val="00CC2215"/>
    <w:rsid w:val="00CC2249"/>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939"/>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DAC"/>
    <w:rsid w:val="00CF3EE5"/>
    <w:rsid w:val="00CF42DA"/>
    <w:rsid w:val="00CF495A"/>
    <w:rsid w:val="00CF5007"/>
    <w:rsid w:val="00CF5491"/>
    <w:rsid w:val="00CF5500"/>
    <w:rsid w:val="00CF593E"/>
    <w:rsid w:val="00CF5A7F"/>
    <w:rsid w:val="00CF5CA1"/>
    <w:rsid w:val="00CF5EF1"/>
    <w:rsid w:val="00CF5FDE"/>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67B"/>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BDF"/>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8B7"/>
    <w:rsid w:val="00D2495D"/>
    <w:rsid w:val="00D24B7D"/>
    <w:rsid w:val="00D24C73"/>
    <w:rsid w:val="00D25096"/>
    <w:rsid w:val="00D257C2"/>
    <w:rsid w:val="00D25AF2"/>
    <w:rsid w:val="00D25B79"/>
    <w:rsid w:val="00D25C56"/>
    <w:rsid w:val="00D25F09"/>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540"/>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9A7"/>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3F"/>
    <w:rsid w:val="00D51FD7"/>
    <w:rsid w:val="00D52012"/>
    <w:rsid w:val="00D520FB"/>
    <w:rsid w:val="00D522E7"/>
    <w:rsid w:val="00D52341"/>
    <w:rsid w:val="00D5234F"/>
    <w:rsid w:val="00D52597"/>
    <w:rsid w:val="00D527E8"/>
    <w:rsid w:val="00D52A2B"/>
    <w:rsid w:val="00D52BDC"/>
    <w:rsid w:val="00D52C0F"/>
    <w:rsid w:val="00D52C6A"/>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36"/>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50C"/>
    <w:rsid w:val="00D60605"/>
    <w:rsid w:val="00D6084E"/>
    <w:rsid w:val="00D6084F"/>
    <w:rsid w:val="00D60CE0"/>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F2D"/>
    <w:rsid w:val="00D673EF"/>
    <w:rsid w:val="00D678A9"/>
    <w:rsid w:val="00D67BEA"/>
    <w:rsid w:val="00D67DE3"/>
    <w:rsid w:val="00D67F52"/>
    <w:rsid w:val="00D700BF"/>
    <w:rsid w:val="00D703B0"/>
    <w:rsid w:val="00D7046E"/>
    <w:rsid w:val="00D7052D"/>
    <w:rsid w:val="00D706FE"/>
    <w:rsid w:val="00D70A29"/>
    <w:rsid w:val="00D70AFA"/>
    <w:rsid w:val="00D70E6C"/>
    <w:rsid w:val="00D70FD1"/>
    <w:rsid w:val="00D70FF1"/>
    <w:rsid w:val="00D710CD"/>
    <w:rsid w:val="00D71360"/>
    <w:rsid w:val="00D71406"/>
    <w:rsid w:val="00D71568"/>
    <w:rsid w:val="00D71663"/>
    <w:rsid w:val="00D716B3"/>
    <w:rsid w:val="00D7176C"/>
    <w:rsid w:val="00D71872"/>
    <w:rsid w:val="00D71A0E"/>
    <w:rsid w:val="00D71EC0"/>
    <w:rsid w:val="00D71EC7"/>
    <w:rsid w:val="00D72188"/>
    <w:rsid w:val="00D7239E"/>
    <w:rsid w:val="00D7246F"/>
    <w:rsid w:val="00D72540"/>
    <w:rsid w:val="00D72843"/>
    <w:rsid w:val="00D7287D"/>
    <w:rsid w:val="00D728AC"/>
    <w:rsid w:val="00D72956"/>
    <w:rsid w:val="00D72AC8"/>
    <w:rsid w:val="00D72B37"/>
    <w:rsid w:val="00D72C75"/>
    <w:rsid w:val="00D72D7D"/>
    <w:rsid w:val="00D73220"/>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9C7"/>
    <w:rsid w:val="00D91B6A"/>
    <w:rsid w:val="00D91CAF"/>
    <w:rsid w:val="00D91CE2"/>
    <w:rsid w:val="00D91F27"/>
    <w:rsid w:val="00D92151"/>
    <w:rsid w:val="00D92BD6"/>
    <w:rsid w:val="00D92E49"/>
    <w:rsid w:val="00D9309F"/>
    <w:rsid w:val="00D930E1"/>
    <w:rsid w:val="00D9316B"/>
    <w:rsid w:val="00D93248"/>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60A5"/>
    <w:rsid w:val="00D961AB"/>
    <w:rsid w:val="00D96530"/>
    <w:rsid w:val="00D966FE"/>
    <w:rsid w:val="00D96EBC"/>
    <w:rsid w:val="00D96FF4"/>
    <w:rsid w:val="00D97081"/>
    <w:rsid w:val="00D97085"/>
    <w:rsid w:val="00D97167"/>
    <w:rsid w:val="00D97B5D"/>
    <w:rsid w:val="00D97C44"/>
    <w:rsid w:val="00DA02A1"/>
    <w:rsid w:val="00DA031C"/>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54F2"/>
    <w:rsid w:val="00DA5798"/>
    <w:rsid w:val="00DA5A49"/>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8B5"/>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97A"/>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0BF"/>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D26"/>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ABD"/>
    <w:rsid w:val="00DC3CD9"/>
    <w:rsid w:val="00DC3F64"/>
    <w:rsid w:val="00DC4125"/>
    <w:rsid w:val="00DC44AB"/>
    <w:rsid w:val="00DC45B7"/>
    <w:rsid w:val="00DC4DA4"/>
    <w:rsid w:val="00DC4E2C"/>
    <w:rsid w:val="00DC4FE5"/>
    <w:rsid w:val="00DC50BF"/>
    <w:rsid w:val="00DC526A"/>
    <w:rsid w:val="00DC52F6"/>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4B"/>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D6E"/>
    <w:rsid w:val="00DE2F47"/>
    <w:rsid w:val="00DE317E"/>
    <w:rsid w:val="00DE321C"/>
    <w:rsid w:val="00DE32F1"/>
    <w:rsid w:val="00DE342E"/>
    <w:rsid w:val="00DE3A82"/>
    <w:rsid w:val="00DE3AEB"/>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91"/>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5C"/>
    <w:rsid w:val="00E06676"/>
    <w:rsid w:val="00E066FF"/>
    <w:rsid w:val="00E06737"/>
    <w:rsid w:val="00E067FB"/>
    <w:rsid w:val="00E068B9"/>
    <w:rsid w:val="00E069A8"/>
    <w:rsid w:val="00E06DF9"/>
    <w:rsid w:val="00E072DA"/>
    <w:rsid w:val="00E0768B"/>
    <w:rsid w:val="00E0773B"/>
    <w:rsid w:val="00E079E0"/>
    <w:rsid w:val="00E07C4D"/>
    <w:rsid w:val="00E10380"/>
    <w:rsid w:val="00E1058C"/>
    <w:rsid w:val="00E106CD"/>
    <w:rsid w:val="00E10D42"/>
    <w:rsid w:val="00E11047"/>
    <w:rsid w:val="00E111C8"/>
    <w:rsid w:val="00E1144C"/>
    <w:rsid w:val="00E11759"/>
    <w:rsid w:val="00E11822"/>
    <w:rsid w:val="00E119CF"/>
    <w:rsid w:val="00E11AC7"/>
    <w:rsid w:val="00E11CAE"/>
    <w:rsid w:val="00E11CB3"/>
    <w:rsid w:val="00E11DCC"/>
    <w:rsid w:val="00E11F99"/>
    <w:rsid w:val="00E12060"/>
    <w:rsid w:val="00E122B6"/>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64A"/>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D32"/>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1F"/>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4F93"/>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712"/>
    <w:rsid w:val="00E37AAE"/>
    <w:rsid w:val="00E37AB3"/>
    <w:rsid w:val="00E37F24"/>
    <w:rsid w:val="00E37FAD"/>
    <w:rsid w:val="00E37FDF"/>
    <w:rsid w:val="00E400E8"/>
    <w:rsid w:val="00E4020C"/>
    <w:rsid w:val="00E4037B"/>
    <w:rsid w:val="00E40494"/>
    <w:rsid w:val="00E40591"/>
    <w:rsid w:val="00E40CFA"/>
    <w:rsid w:val="00E40F0B"/>
    <w:rsid w:val="00E4102D"/>
    <w:rsid w:val="00E41135"/>
    <w:rsid w:val="00E41163"/>
    <w:rsid w:val="00E41250"/>
    <w:rsid w:val="00E41325"/>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1C"/>
    <w:rsid w:val="00E463C6"/>
    <w:rsid w:val="00E46656"/>
    <w:rsid w:val="00E46B66"/>
    <w:rsid w:val="00E47106"/>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2092"/>
    <w:rsid w:val="00E62287"/>
    <w:rsid w:val="00E6242D"/>
    <w:rsid w:val="00E628A3"/>
    <w:rsid w:val="00E62A38"/>
    <w:rsid w:val="00E62B5C"/>
    <w:rsid w:val="00E62BA9"/>
    <w:rsid w:val="00E62CFF"/>
    <w:rsid w:val="00E63130"/>
    <w:rsid w:val="00E639B3"/>
    <w:rsid w:val="00E63F90"/>
    <w:rsid w:val="00E64197"/>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5BF"/>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890"/>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87BE9"/>
    <w:rsid w:val="00E90072"/>
    <w:rsid w:val="00E903C2"/>
    <w:rsid w:val="00E90445"/>
    <w:rsid w:val="00E906A8"/>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284"/>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1A"/>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30F"/>
    <w:rsid w:val="00EB149A"/>
    <w:rsid w:val="00EB17B7"/>
    <w:rsid w:val="00EB1846"/>
    <w:rsid w:val="00EB1886"/>
    <w:rsid w:val="00EB1BCB"/>
    <w:rsid w:val="00EB1C2A"/>
    <w:rsid w:val="00EB1CBA"/>
    <w:rsid w:val="00EB2489"/>
    <w:rsid w:val="00EB24C6"/>
    <w:rsid w:val="00EB26B9"/>
    <w:rsid w:val="00EB2753"/>
    <w:rsid w:val="00EB2802"/>
    <w:rsid w:val="00EB29AD"/>
    <w:rsid w:val="00EB2A28"/>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A5D"/>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2FA"/>
    <w:rsid w:val="00EC2410"/>
    <w:rsid w:val="00EC2433"/>
    <w:rsid w:val="00EC26DC"/>
    <w:rsid w:val="00EC282A"/>
    <w:rsid w:val="00EC29A9"/>
    <w:rsid w:val="00EC2C2B"/>
    <w:rsid w:val="00EC2CEF"/>
    <w:rsid w:val="00EC2ED4"/>
    <w:rsid w:val="00EC315F"/>
    <w:rsid w:val="00EC32C1"/>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066"/>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97E"/>
    <w:rsid w:val="00ED2C5D"/>
    <w:rsid w:val="00ED2C90"/>
    <w:rsid w:val="00ED3004"/>
    <w:rsid w:val="00ED3453"/>
    <w:rsid w:val="00ED34CA"/>
    <w:rsid w:val="00ED3755"/>
    <w:rsid w:val="00ED397F"/>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6F"/>
    <w:rsid w:val="00EE323B"/>
    <w:rsid w:val="00EE329F"/>
    <w:rsid w:val="00EE32CB"/>
    <w:rsid w:val="00EE32D5"/>
    <w:rsid w:val="00EE368A"/>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AFD"/>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312"/>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10"/>
    <w:rsid w:val="00F01392"/>
    <w:rsid w:val="00F01AC8"/>
    <w:rsid w:val="00F01B46"/>
    <w:rsid w:val="00F02581"/>
    <w:rsid w:val="00F0258C"/>
    <w:rsid w:val="00F025BF"/>
    <w:rsid w:val="00F0282D"/>
    <w:rsid w:val="00F02D44"/>
    <w:rsid w:val="00F02EE8"/>
    <w:rsid w:val="00F03012"/>
    <w:rsid w:val="00F036A0"/>
    <w:rsid w:val="00F0375E"/>
    <w:rsid w:val="00F039CE"/>
    <w:rsid w:val="00F03A4A"/>
    <w:rsid w:val="00F03D2F"/>
    <w:rsid w:val="00F0423B"/>
    <w:rsid w:val="00F042FD"/>
    <w:rsid w:val="00F04399"/>
    <w:rsid w:val="00F04450"/>
    <w:rsid w:val="00F046D9"/>
    <w:rsid w:val="00F04710"/>
    <w:rsid w:val="00F047D0"/>
    <w:rsid w:val="00F0499E"/>
    <w:rsid w:val="00F04A3F"/>
    <w:rsid w:val="00F04C84"/>
    <w:rsid w:val="00F04D28"/>
    <w:rsid w:val="00F056CD"/>
    <w:rsid w:val="00F05985"/>
    <w:rsid w:val="00F05B0F"/>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1F25"/>
    <w:rsid w:val="00F12004"/>
    <w:rsid w:val="00F122BD"/>
    <w:rsid w:val="00F12323"/>
    <w:rsid w:val="00F12669"/>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DB"/>
    <w:rsid w:val="00F217FC"/>
    <w:rsid w:val="00F21953"/>
    <w:rsid w:val="00F2199E"/>
    <w:rsid w:val="00F21A0A"/>
    <w:rsid w:val="00F21C54"/>
    <w:rsid w:val="00F21DB0"/>
    <w:rsid w:val="00F22867"/>
    <w:rsid w:val="00F23291"/>
    <w:rsid w:val="00F23327"/>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557"/>
    <w:rsid w:val="00F25634"/>
    <w:rsid w:val="00F25653"/>
    <w:rsid w:val="00F25CF6"/>
    <w:rsid w:val="00F2631D"/>
    <w:rsid w:val="00F26349"/>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6F23"/>
    <w:rsid w:val="00F3701B"/>
    <w:rsid w:val="00F37422"/>
    <w:rsid w:val="00F37789"/>
    <w:rsid w:val="00F3795E"/>
    <w:rsid w:val="00F37E1A"/>
    <w:rsid w:val="00F37E6F"/>
    <w:rsid w:val="00F37FE0"/>
    <w:rsid w:val="00F40295"/>
    <w:rsid w:val="00F40336"/>
    <w:rsid w:val="00F40348"/>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9BC"/>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B1E"/>
    <w:rsid w:val="00F52D83"/>
    <w:rsid w:val="00F52FB5"/>
    <w:rsid w:val="00F5303E"/>
    <w:rsid w:val="00F5310C"/>
    <w:rsid w:val="00F534F9"/>
    <w:rsid w:val="00F539AC"/>
    <w:rsid w:val="00F53AA4"/>
    <w:rsid w:val="00F53AD2"/>
    <w:rsid w:val="00F53BAE"/>
    <w:rsid w:val="00F53DA1"/>
    <w:rsid w:val="00F53E85"/>
    <w:rsid w:val="00F546A9"/>
    <w:rsid w:val="00F546C4"/>
    <w:rsid w:val="00F546FB"/>
    <w:rsid w:val="00F54924"/>
    <w:rsid w:val="00F54DAC"/>
    <w:rsid w:val="00F54E2A"/>
    <w:rsid w:val="00F55248"/>
    <w:rsid w:val="00F5548F"/>
    <w:rsid w:val="00F558DE"/>
    <w:rsid w:val="00F55D8A"/>
    <w:rsid w:val="00F55E18"/>
    <w:rsid w:val="00F55E24"/>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1E9"/>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8CF"/>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60A0"/>
    <w:rsid w:val="00F6614C"/>
    <w:rsid w:val="00F66496"/>
    <w:rsid w:val="00F66510"/>
    <w:rsid w:val="00F66AE4"/>
    <w:rsid w:val="00F6707F"/>
    <w:rsid w:val="00F67332"/>
    <w:rsid w:val="00F67528"/>
    <w:rsid w:val="00F6760E"/>
    <w:rsid w:val="00F6785D"/>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954"/>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CAB"/>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777"/>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3A"/>
    <w:rsid w:val="00FA0CFA"/>
    <w:rsid w:val="00FA0E12"/>
    <w:rsid w:val="00FA1288"/>
    <w:rsid w:val="00FA1325"/>
    <w:rsid w:val="00FA1527"/>
    <w:rsid w:val="00FA1665"/>
    <w:rsid w:val="00FA1702"/>
    <w:rsid w:val="00FA1804"/>
    <w:rsid w:val="00FA1879"/>
    <w:rsid w:val="00FA1BCB"/>
    <w:rsid w:val="00FA1DDC"/>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4E3"/>
    <w:rsid w:val="00FA459E"/>
    <w:rsid w:val="00FA48EE"/>
    <w:rsid w:val="00FA4AE8"/>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A92"/>
    <w:rsid w:val="00FB0B52"/>
    <w:rsid w:val="00FB0EA3"/>
    <w:rsid w:val="00FB0FC7"/>
    <w:rsid w:val="00FB124F"/>
    <w:rsid w:val="00FB17B6"/>
    <w:rsid w:val="00FB1990"/>
    <w:rsid w:val="00FB1A0F"/>
    <w:rsid w:val="00FB1A98"/>
    <w:rsid w:val="00FB1AB9"/>
    <w:rsid w:val="00FB1D2F"/>
    <w:rsid w:val="00FB2121"/>
    <w:rsid w:val="00FB216E"/>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5C"/>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16B"/>
    <w:rsid w:val="00FC0218"/>
    <w:rsid w:val="00FC0284"/>
    <w:rsid w:val="00FC02D5"/>
    <w:rsid w:val="00FC04E4"/>
    <w:rsid w:val="00FC04F8"/>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074"/>
    <w:rsid w:val="00FD01E4"/>
    <w:rsid w:val="00FD03F5"/>
    <w:rsid w:val="00FD055F"/>
    <w:rsid w:val="00FD075D"/>
    <w:rsid w:val="00FD0814"/>
    <w:rsid w:val="00FD092D"/>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2F8"/>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44"/>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0FBD"/>
    <w:rsid w:val="00FF10A4"/>
    <w:rsid w:val="00FF10A7"/>
    <w:rsid w:val="00FF11C6"/>
    <w:rsid w:val="00FF11C7"/>
    <w:rsid w:val="00FF163F"/>
    <w:rsid w:val="00FF176F"/>
    <w:rsid w:val="00FF1837"/>
    <w:rsid w:val="00FF1901"/>
    <w:rsid w:val="00FF1A0C"/>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C68C3E"/>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 w:type="paragraph" w:styleId="af">
    <w:name w:val="No Spacing"/>
    <w:uiPriority w:val="1"/>
    <w:qFormat/>
    <w:rsid w:val="00091480"/>
    <w:pPr>
      <w:widowControl w:val="0"/>
      <w:jc w:val="both"/>
    </w:pPr>
    <w:rPr>
      <w:kern w:val="2"/>
      <w:sz w:val="21"/>
      <w:szCs w:val="22"/>
    </w:rPr>
  </w:style>
  <w:style w:type="paragraph" w:styleId="af0">
    <w:name w:val="Document Map"/>
    <w:basedOn w:val="a"/>
    <w:link w:val="Char4"/>
    <w:uiPriority w:val="99"/>
    <w:semiHidden/>
    <w:unhideWhenUsed/>
    <w:rsid w:val="00BC5F1B"/>
    <w:rPr>
      <w:rFonts w:ascii="Times New Roman" w:hAnsi="Times New Roman"/>
      <w:sz w:val="24"/>
      <w:szCs w:val="24"/>
    </w:rPr>
  </w:style>
  <w:style w:type="character" w:customStyle="1" w:styleId="Char4">
    <w:name w:val="文档结构图 Char"/>
    <w:basedOn w:val="a0"/>
    <w:link w:val="af0"/>
    <w:uiPriority w:val="99"/>
    <w:semiHidden/>
    <w:rsid w:val="00BC5F1B"/>
    <w:rPr>
      <w:rFonts w:ascii="Times New Roman" w:hAnsi="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778598061">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41550082">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518933367">
      <w:bodyDiv w:val="1"/>
      <w:marLeft w:val="0"/>
      <w:marRight w:val="0"/>
      <w:marTop w:val="0"/>
      <w:marBottom w:val="0"/>
      <w:divBdr>
        <w:top w:val="none" w:sz="0" w:space="0" w:color="auto"/>
        <w:left w:val="none" w:sz="0" w:space="0" w:color="auto"/>
        <w:bottom w:val="none" w:sz="0" w:space="0" w:color="auto"/>
        <w:right w:val="none" w:sz="0" w:space="0" w:color="auto"/>
      </w:divBdr>
      <w:divsChild>
        <w:div w:id="1667634747">
          <w:marLeft w:val="0"/>
          <w:marRight w:val="0"/>
          <w:marTop w:val="0"/>
          <w:marBottom w:val="0"/>
          <w:divBdr>
            <w:top w:val="none" w:sz="0" w:space="0" w:color="auto"/>
            <w:left w:val="none" w:sz="0" w:space="0" w:color="auto"/>
            <w:bottom w:val="none" w:sz="0" w:space="0" w:color="auto"/>
            <w:right w:val="none" w:sz="0" w:space="0" w:color="auto"/>
          </w:divBdr>
          <w:divsChild>
            <w:div w:id="94014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2788656">
      <w:bodyDiv w:val="1"/>
      <w:marLeft w:val="0"/>
      <w:marRight w:val="0"/>
      <w:marTop w:val="0"/>
      <w:marBottom w:val="0"/>
      <w:divBdr>
        <w:top w:val="none" w:sz="0" w:space="0" w:color="auto"/>
        <w:left w:val="none" w:sz="0" w:space="0" w:color="auto"/>
        <w:bottom w:val="none" w:sz="0" w:space="0" w:color="auto"/>
        <w:right w:val="none" w:sz="0" w:space="0" w:color="auto"/>
      </w:divBdr>
      <w:divsChild>
        <w:div w:id="6298539">
          <w:marLeft w:val="0"/>
          <w:marRight w:val="0"/>
          <w:marTop w:val="0"/>
          <w:marBottom w:val="0"/>
          <w:divBdr>
            <w:top w:val="none" w:sz="0" w:space="0" w:color="auto"/>
            <w:left w:val="none" w:sz="0" w:space="0" w:color="auto"/>
            <w:bottom w:val="none" w:sz="0" w:space="0" w:color="auto"/>
            <w:right w:val="none" w:sz="0" w:space="0" w:color="auto"/>
          </w:divBdr>
          <w:divsChild>
            <w:div w:id="197931091">
              <w:marLeft w:val="0"/>
              <w:marRight w:val="0"/>
              <w:marTop w:val="0"/>
              <w:marBottom w:val="0"/>
              <w:divBdr>
                <w:top w:val="none" w:sz="0" w:space="0" w:color="auto"/>
                <w:left w:val="none" w:sz="0" w:space="0" w:color="auto"/>
                <w:bottom w:val="none" w:sz="0" w:space="0" w:color="auto"/>
                <w:right w:val="none" w:sz="0" w:space="0" w:color="auto"/>
              </w:divBdr>
            </w:div>
            <w:div w:id="3435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24095">
      <w:bodyDiv w:val="1"/>
      <w:marLeft w:val="0"/>
      <w:marRight w:val="0"/>
      <w:marTop w:val="0"/>
      <w:marBottom w:val="0"/>
      <w:divBdr>
        <w:top w:val="none" w:sz="0" w:space="0" w:color="auto"/>
        <w:left w:val="none" w:sz="0" w:space="0" w:color="auto"/>
        <w:bottom w:val="none" w:sz="0" w:space="0" w:color="auto"/>
        <w:right w:val="none" w:sz="0" w:space="0" w:color="auto"/>
      </w:divBdr>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seblagarde.wordpress.com/2013/04/14/water-drop-3b-physically-based-wet-surfaces" TargetMode="External"/><Relationship Id="rId21" Type="http://schemas.openxmlformats.org/officeDocument/2006/relationships/hyperlink" Target="https://github.com/nvpro-pipeline/pipeline" TargetMode="External"/><Relationship Id="rId63" Type="http://schemas.openxmlformats.org/officeDocument/2006/relationships/hyperlink" Target="https://developer.nvidia.com/turfeffects" TargetMode="External"/><Relationship Id="rId159" Type="http://schemas.openxmlformats.org/officeDocument/2006/relationships/hyperlink" Target="https://software.intel.com/en-us/articles/oit-approximation-with-pixel-synchronization-update-2014" TargetMode="External"/><Relationship Id="rId170" Type="http://schemas.openxmlformats.org/officeDocument/2006/relationships/hyperlink" Target="http://casual-effects.blogspot.com/2014/03/weighted-blended-order-independent.html" TargetMode="External"/><Relationship Id="rId226" Type="http://schemas.openxmlformats.org/officeDocument/2006/relationships/hyperlink" Target="https://developer.nvidia.com/gpugems/GPUGems3/gpugems3_ch09.html" TargetMode="External"/><Relationship Id="rId268" Type="http://schemas.openxmlformats.org/officeDocument/2006/relationships/hyperlink" Target="http://msdn.microsoft.com/en-us/library%20/dn859252" TargetMode="External"/><Relationship Id="rId32" Type="http://schemas.openxmlformats.org/officeDocument/2006/relationships/hyperlink" Target="http://research.nvidia.com/publication/fast-parallel-construction-high-quality-bounding-volume-hierarchies" TargetMode="External"/><Relationship Id="rId74" Type="http://schemas.openxmlformats.org/officeDocument/2006/relationships/hyperlink" Target="https://developer.nvidia.com/gpugems/GPUGems3/gpugems3_ch04.html" TargetMode="External"/><Relationship Id="rId128" Type="http://schemas.openxmlformats.org/officeDocument/2006/relationships/hyperlink" Target="http://developer.download.nvidia.com/assets/events/GDC15/hybrid_ray_traced_GDC_2015.pdf" TargetMode="External"/><Relationship Id="rId5" Type="http://schemas.openxmlformats.org/officeDocument/2006/relationships/webSettings" Target="webSettings.xml"/><Relationship Id="rId181" Type="http://schemas.openxmlformats.org/officeDocument/2006/relationships/image" Target="media/image12.png"/><Relationship Id="rId237" Type="http://schemas.openxmlformats.org/officeDocument/2006/relationships/hyperlink" Target="https://developer.nvidia.com/gpugems/GPUGems2/gpugems2_chapter38.html" TargetMode="External"/><Relationship Id="rId258" Type="http://schemas.openxmlformats.org/officeDocument/2006/relationships/hyperlink" Target="http://developer.nvidia.com/dx12-dos-and-donts" TargetMode="Externa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hyperlink" Target="https://github.com/unity3d-jp/UnityChanToonShaderVer2_Project" TargetMode="External"/><Relationship Id="rId139" Type="http://schemas.openxmlformats.org/officeDocument/2006/relationships/image" Target="media/image11.png"/><Relationship Id="rId85" Type="http://schemas.openxmlformats.org/officeDocument/2006/relationships/hyperlink" Target="https://graphics.stanford.edu/~seander/bithacks.html" TargetMode="External"/><Relationship Id="rId150" Type="http://schemas.openxmlformats.org/officeDocument/2006/relationships/hyperlink" Target="https://research.nvidia.com/publication/stochastic-transparency" TargetMode="External"/><Relationship Id="rId171" Type="http://schemas.openxmlformats.org/officeDocument/2006/relationships/hyperlink" Target="http://casual-effects.blogspot.com/2015/03/implemented-weighted-blended-order.html" TargetMode="External"/><Relationship Id="rId192" Type="http://schemas.openxmlformats.org/officeDocument/2006/relationships/hyperlink" Target="http://developer.nvidia.com/VolumetricLighting" TargetMode="External"/><Relationship Id="rId206" Type="http://schemas.openxmlformats.org/officeDocument/2006/relationships/hyperlink" Target="http://inst.eecs.berkeley.edu/~cs294-13/fa09/lectures/scribe-lecture4.pdf" TargetMode="External"/><Relationship Id="rId227" Type="http://schemas.openxmlformats.org/officeDocument/2006/relationships/hyperlink" Target="http://projects.ce.berkeley.edu/feap/" TargetMode="External"/><Relationship Id="rId248" Type="http://schemas.openxmlformats.org/officeDocument/2006/relationships/hyperlink" Target="https://developer.nvidia.com/destruction" TargetMode="External"/><Relationship Id="rId269" Type="http://schemas.openxmlformats.org/officeDocument/2006/relationships/hyperlink" Target="http://developer.nvidia.com/vulkan-memory-management"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developer.nvidia.com/gpugems/GPUGems/gpugems_ch16.html" TargetMode="External"/><Relationship Id="rId129" Type="http://schemas.openxmlformats.org/officeDocument/2006/relationships/hyperlink" Target="https://developer.nvidia.com/hybrid-frustum-traced-shadows-0"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nvidiagameworks.github.io/GraphicsSamples/ComputeWaterSurfaceSample.htm" TargetMode="External"/><Relationship Id="rId96" Type="http://schemas.openxmlformats.org/officeDocument/2006/relationships/hyperlink" Target="https://developer.nvidia.com/gvdb-samples" TargetMode="External"/><Relationship Id="rId140" Type="http://schemas.openxmlformats.org/officeDocument/2006/relationships/hyperlink" Target="https://gitee.com/YuqiaoZhang/StochasticTransparency" TargetMode="External"/><Relationship Id="rId161" Type="http://schemas.openxmlformats.org/officeDocument/2006/relationships/hyperlink" Target="https://developer.apple.com/documentation/metal/deferred_lighting" TargetMode="External"/><Relationship Id="rId182" Type="http://schemas.openxmlformats.org/officeDocument/2006/relationships/hyperlink" Target="http://research.nvidia.com/publication/colored-stochastic-shadow-maps" TargetMode="External"/><Relationship Id="rId217" Type="http://schemas.openxmlformats.org/officeDocument/2006/relationships/hyperlink" Target="http://research.tri-ace.com/Data/s2012_beyond.pptx" TargetMode="External"/><Relationship Id="rId6" Type="http://schemas.openxmlformats.org/officeDocument/2006/relationships/footnotes" Target="footnotes.xml"/><Relationship Id="rId238" Type="http://schemas.openxmlformats.org/officeDocument/2006/relationships/hyperlink" Target="https://graphics.stanford.edu/papers/pomegranate/pomegranate.pdf" TargetMode="External"/><Relationship Id="rId259" Type="http://schemas.openxmlformats.org/officeDocument/2006/relationships/hyperlink" Target="https://docs.microsoft.com/en-us/windows/desktop/direct3d9/accurately-profiling-direct3d-api-calls" TargetMode="Externa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image" Target="media/image9.png"/><Relationship Id="rId270" Type="http://schemas.openxmlformats.org/officeDocument/2006/relationships/hyperlink" Target="https://research.nvidia.com/publication/2019-02_Throughput-oriented-GPU-memory" TargetMode="Externa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image" Target="media/image7.emf"/><Relationship Id="rId130" Type="http://schemas.openxmlformats.org/officeDocument/2006/relationships/hyperlink" Target="http://developer.download.nvidia.com/gameworks/events/GDC2016/jstory_hfts.pdf" TargetMode="External"/><Relationship Id="rId151" Type="http://schemas.openxmlformats.org/officeDocument/2006/relationships/hyperlink" Target="https://research.nvidia.com/publication/stratified-sampling-stochastic-transparency" TargetMode="External"/><Relationship Id="rId172" Type="http://schemas.openxmlformats.org/officeDocument/2006/relationships/hyperlink" Target="http://casual-effects.blogspot.com/2015/03/colored-blended-order-independent.html" TargetMode="External"/><Relationship Id="rId193" Type="http://schemas.openxmlformats.org/officeDocument/2006/relationships/hyperlink" Target="http://developer.nvidia.com/content/terrain-godrays-better-use-dx11-tessellation" TargetMode="External"/><Relationship Id="rId207" Type="http://schemas.openxmlformats.org/officeDocument/2006/relationships/hyperlink" Target="https://developer.nvidia.com/gpugems/GPUGems3/gpugems3_ch20.html" TargetMode="External"/><Relationship Id="rId228" Type="http://schemas.openxmlformats.org/officeDocument/2006/relationships/hyperlink" Target="https://research.nvidia.com/publication/interactive-indirect-illumination-using-voxel-cone-tracing" TargetMode="External"/><Relationship Id="rId249" Type="http://schemas.openxmlformats.org/officeDocument/2006/relationships/hyperlink" Target="https://pybullet.org/siggraph2011/" TargetMode="External"/><Relationship Id="rId13" Type="http://schemas.openxmlformats.org/officeDocument/2006/relationships/hyperlink" Target="https://libraopen.lib.virginia.edu/public_view/kd17cs85f" TargetMode="External"/><Relationship Id="rId109" Type="http://schemas.openxmlformats.org/officeDocument/2006/relationships/hyperlink" Target="http://developer.nvidia.com/gpugems/GPUGems3/gpugems3_ch14.html" TargetMode="External"/><Relationship Id="rId260" Type="http://schemas.openxmlformats.org/officeDocument/2006/relationships/hyperlink" Target="https://gpuopen.com/unlock-the-rasterizer-with-out-of-order-rasterization/" TargetMode="External"/><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developer.nvidia.com/gpugems/GPUGems2/gpugems2_chapter19.html" TargetMode="External"/><Relationship Id="rId97" Type="http://schemas.openxmlformats.org/officeDocument/2006/relationships/hyperlink" Target="https://wrf.ecse.rpi.edu//wiki/ComputerGraphicsFall2014/stone_colors.pdf" TargetMode="External"/><Relationship Id="rId120" Type="http://schemas.openxmlformats.org/officeDocument/2006/relationships/image" Target="media/image10.png"/><Relationship Id="rId141" Type="http://schemas.openxmlformats.org/officeDocument/2006/relationships/hyperlink" Target="https://gitee.com/YuqiaoZhang/MultiLayerAlphaBlending" TargetMode="External"/><Relationship Id="rId7" Type="http://schemas.openxmlformats.org/officeDocument/2006/relationships/endnotes" Target="endnotes.xml"/><Relationship Id="rId162" Type="http://schemas.openxmlformats.org/officeDocument/2006/relationships/hyperlink" Target="https://software.intel.com/en-us/articles/adaptive-volumetric-shadow-maps" TargetMode="External"/><Relationship Id="rId183" Type="http://schemas.openxmlformats.org/officeDocument/2006/relationships/hyperlink" Target="http://jcgt.org/published/0002/02/09/" TargetMode="External"/><Relationship Id="rId218" Type="http://schemas.openxmlformats.org/officeDocument/2006/relationships/hyperlink" Target="https://cdn2.unrealengine.com/Resources/files/2013SiggraphPresentationsNotes-26915738.pdf" TargetMode="External"/><Relationship Id="rId239" Type="http://schemas.openxmlformats.org/officeDocument/2006/relationships/hyperlink" Target="https://gpuopen.com/unlock-the-rasterizer-with-out-of-order-rasterization/\" TargetMode="External"/><Relationship Id="rId250" Type="http://schemas.openxmlformats.org/officeDocument/2006/relationships/hyperlink" Target="https://github.com/NVIDIAGameWorks/Blast/tree/master/sdk/extensions/authoring/source/VHACD" TargetMode="External"/><Relationship Id="rId271" Type="http://schemas.openxmlformats.org/officeDocument/2006/relationships/hyperlink" Target="https://developer.nvidia.com/content/life-triangle-nvidias-logical-pipeline" TargetMode="Externa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software.intel.com/en-us/articles/intel-graphics-performance-analyzers-assist-snow-simulation-in-frostpunk" TargetMode="External"/><Relationship Id="rId87" Type="http://schemas.openxmlformats.org/officeDocument/2006/relationships/package" Target="embeddings/Microsoft_Visio___1111111111111.vsdx"/><Relationship Id="rId110" Type="http://schemas.openxmlformats.org/officeDocument/2006/relationships/hyperlink" Target="http://advances.realtimerendering.com/s2011/" TargetMode="External"/><Relationship Id="rId131" Type="http://schemas.openxmlformats.org/officeDocument/2006/relationships/hyperlink" Target="https://developer.nvidia.com/shadowworks" TargetMode="External"/><Relationship Id="rId152" Type="http://schemas.openxmlformats.org/officeDocument/2006/relationships/hyperlink" Target="http://research.nvidia.com/publication/colored-stochastic-shadow-maps" TargetMode="External"/><Relationship Id="rId173" Type="http://schemas.openxmlformats.org/officeDocument/2006/relationships/hyperlink" Target="https://research.nvidia.com/publication/gpu-accelerated-high-quality-hidden-surface-removal" TargetMode="External"/><Relationship Id="rId194" Type="http://schemas.openxmlformats.org/officeDocument/2006/relationships/image" Target="media/image13.png"/><Relationship Id="rId208" Type="http://schemas.openxmlformats.org/officeDocument/2006/relationships/hyperlink" Target="https://www.ppsloan.org/publications/ggx_filtering.pdf" TargetMode="External"/><Relationship Id="rId229" Type="http://schemas.openxmlformats.org/officeDocument/2006/relationships/hyperlink" Target="https://steamcdn-a.akamaihd.net/apps/valve/2006/SIGGRAPH06_Course_ShadingInValvesSourceEngine.pdf" TargetMode="External"/><Relationship Id="rId240" Type="http://schemas.openxmlformats.org/officeDocument/2006/relationships/hyperlink" Target="http://people.csail.mit.edu/jrk/decoupledsampling/ds.pdf" TargetMode="External"/><Relationship Id="rId261" Type="http://schemas.openxmlformats.org/officeDocument/2006/relationships/hyperlink" Target="http://research.nvidia.com/publication/phenomenological-scattering-model-order-independent-transparency"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www.dsprelated.com/freebooks/mdft/" TargetMode="External"/><Relationship Id="rId100" Type="http://schemas.openxmlformats.org/officeDocument/2006/relationships/hyperlink" Target="http://www.openexr.com/OpenEXRColorManagement.pdf" TargetMode="Externa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itu.int/rec/R-REC-BT.709" TargetMode="External"/><Relationship Id="rId121" Type="http://schemas.openxmlformats.org/officeDocument/2006/relationships/hyperlink" Target="https://developer.amd.com/wordpress/media/2012/10/TakingAdvantageofDirect3D10.pps" TargetMode="External"/><Relationship Id="rId142" Type="http://schemas.openxmlformats.org/officeDocument/2006/relationships/hyperlink" Target="https://gitee.com/YuqiaoZhang/WeightedBlendedOIT" TargetMode="External"/><Relationship Id="rId163" Type="http://schemas.openxmlformats.org/officeDocument/2006/relationships/hyperlink" Target="https://software.intel.com/en-us/articles/adaptive-transparency-hpg-2011" TargetMode="External"/><Relationship Id="rId184" Type="http://schemas.openxmlformats.org/officeDocument/2006/relationships/hyperlink" Target="https://developer.nvidia.com/content/transparency-or-translucency-rendering" TargetMode="External"/><Relationship Id="rId219" Type="http://schemas.openxmlformats.org/officeDocument/2006/relationships/hyperlink" Target="https://www.cg.tuwien.ac.at/research/publications/2010/Habel-2010-EIN/" TargetMode="External"/><Relationship Id="rId230" Type="http://schemas.openxmlformats.org/officeDocument/2006/relationships/hyperlink" Target="https://www2.eecs.berkeley.edu/Pubs/TechRpts/1991/CSD-91-643.pdf" TargetMode="External"/><Relationship Id="rId251" Type="http://schemas.openxmlformats.org/officeDocument/2006/relationships/hyperlink" Target="https://github.com/bulletphysics/bullet3/tree/master/Extras/VHACD" TargetMode="Externa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download.nvidia.com/SDK/10.5/direct3d/samples.html" TargetMode="External"/><Relationship Id="rId272" Type="http://schemas.openxmlformats.org/officeDocument/2006/relationships/hyperlink" Target="https://graphics.stanford.edu/papers/pomegranate/pomegranate.pdf" TargetMode="External"/><Relationship Id="rId88" Type="http://schemas.openxmlformats.org/officeDocument/2006/relationships/hyperlink" Target="https://people.cs.clemson.edu/~jtessen/reports.html" TargetMode="External"/><Relationship Id="rId111" Type="http://schemas.openxmlformats.org/officeDocument/2006/relationships/image" Target="media/image8.png"/><Relationship Id="rId132" Type="http://schemas.openxmlformats.org/officeDocument/2006/relationships/hyperlink" Target="https://developer.arm.com/graphics/developer-guides/mali-gpu-best-practices" TargetMode="External"/><Relationship Id="rId153" Type="http://schemas.openxmlformats.org/officeDocument/2006/relationships/hyperlink" Target="https://developer.nvidia.com/dx11-samples" TargetMode="External"/><Relationship Id="rId174" Type="http://schemas.openxmlformats.org/officeDocument/2006/relationships/hyperlink" Target="https://developer.download.nvidia.com/SDK/10.5/opengl/samples.html" TargetMode="External"/><Relationship Id="rId195" Type="http://schemas.openxmlformats.org/officeDocument/2006/relationships/image" Target="media/image14.png"/><Relationship Id="rId209" Type="http://schemas.openxmlformats.org/officeDocument/2006/relationships/hyperlink" Target="https://www.khronos.org/registry/vulkan/specs/1.0/pdf/vkspec.pdf" TargetMode="External"/><Relationship Id="rId220" Type="http://schemas.openxmlformats.org/officeDocument/2006/relationships/hyperlink" Target="https://mynameismjp.wordpress.com/publications/" TargetMode="External"/><Relationship Id="rId241" Type="http://schemas.openxmlformats.org/officeDocument/2006/relationships/hyperlink" Target="https://developer.download.nvidia.com/SDK/10.5/direct3d/samples.html"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262" Type="http://schemas.openxmlformats.org/officeDocument/2006/relationships/hyperlink" Target="https://docs.microsoft.com/en-us/windows/desktop/direct3d11/how-to--use-dynamic-resources" TargetMode="External"/><Relationship Id="rId78" Type="http://schemas.openxmlformats.org/officeDocument/2006/relationships/hyperlink" Target="https://developer.amd.com/resources/articles-whitepapers/opencl-optimization-case-study-fast-fourier-transform-part-1/" TargetMode="External"/><Relationship Id="rId99" Type="http://schemas.openxmlformats.org/officeDocument/2006/relationships/hyperlink" Target="http://www.color.org" TargetMode="External"/><Relationship Id="rId101" Type="http://schemas.openxmlformats.org/officeDocument/2006/relationships/hyperlink" Target="http://developer.nvidia.com/gpugems/GPUGems/gpugems_ch26.html" TargetMode="External"/><Relationship Id="rId122" Type="http://schemas.openxmlformats.org/officeDocument/2006/relationships/hyperlink" Target="https://developer.nvidia.com/gameworks-directx-samples" TargetMode="External"/><Relationship Id="rId143" Type="http://schemas.openxmlformats.org/officeDocument/2006/relationships/hyperlink" Target="https://keithp.com/~keithp/porterduff/p253-porter.pdf" TargetMode="External"/><Relationship Id="rId164" Type="http://schemas.openxmlformats.org/officeDocument/2006/relationships/hyperlink" Target="https://software.intel.com/en-us/articles/multi-layer-alpha-blending" TargetMode="External"/><Relationship Id="rId185" Type="http://schemas.openxmlformats.org/officeDocument/2006/relationships/hyperlink" Target="http://research.nvidia.com/publication/phenomenological-transparency" TargetMode="External"/><Relationship Id="rId9" Type="http://schemas.openxmlformats.org/officeDocument/2006/relationships/hyperlink" Target="https://software.intel.com/en-us/articles/designing-the-framework-of-a-parallel-game-engine" TargetMode="External"/><Relationship Id="rId210" Type="http://schemas.openxmlformats.org/officeDocument/2006/relationships/hyperlink" Target="https://statweb.stanford.edu/~owen/mc/" TargetMode="External"/><Relationship Id="rId26" Type="http://schemas.openxmlformats.org/officeDocument/2006/relationships/hyperlink" Target="https://github.com/nvpro-samples/gl_vk_threaded_cadscene" TargetMode="External"/><Relationship Id="rId231" Type="http://schemas.openxmlformats.org/officeDocument/2006/relationships/hyperlink" Target="https://dl.acm.org/citation.cfm?id=154731" TargetMode="External"/><Relationship Id="rId252" Type="http://schemas.openxmlformats.org/officeDocument/2006/relationships/hyperlink" Target="https://github.com/NVIDIAGameWorks/Blast/tree/master/sdk/extensions/authoring/source" TargetMode="External"/><Relationship Id="rId273" Type="http://schemas.openxmlformats.org/officeDocument/2006/relationships/hyperlink" Target="http://people.csail.mit.edu/jrk/decoupledsampling/ds.pdf"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eveloper.nvidia.com/research" TargetMode="External"/><Relationship Id="rId89" Type="http://schemas.openxmlformats.org/officeDocument/2006/relationships/hyperlink" Target="http://developer.nvidia.com/dx11-samples" TargetMode="External"/><Relationship Id="rId112" Type="http://schemas.openxmlformats.org/officeDocument/2006/relationships/hyperlink" Target="https://developer.nvidia.com/mdl-sdk" TargetMode="External"/><Relationship Id="rId133" Type="http://schemas.openxmlformats.org/officeDocument/2006/relationships/hyperlink" Target="https://developer.nvidia.com/gameworks-directx-samples" TargetMode="External"/><Relationship Id="rId154" Type="http://schemas.openxmlformats.org/officeDocument/2006/relationships/hyperlink" Target="https://developer.arm.com/solutions/graphics/developer-guides/mali-gpu-best-practices" TargetMode="External"/><Relationship Id="rId175" Type="http://schemas.openxmlformats.org/officeDocument/2006/relationships/hyperlink" Target="https://research.nvidia.com/publication/2016-06_Exploring-and-Expanding" TargetMode="External"/><Relationship Id="rId196" Type="http://schemas.openxmlformats.org/officeDocument/2006/relationships/hyperlink" Target="https://software.intel.com/en-us/blogs/2013/03/18/gtd-light-scattering-sample-updated" TargetMode="External"/><Relationship Id="rId200" Type="http://schemas.openxmlformats.org/officeDocument/2006/relationships/hyperlink" Target="http://developer.nvidia.com/content/terrain-godrays-better-use-dx11-tessellation" TargetMode="External"/><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s://mynameismjp.wordpress.com/2016/10/09/sg-series-part-6-step-into-the-baking-lab/" TargetMode="External"/><Relationship Id="rId242" Type="http://schemas.openxmlformats.org/officeDocument/2006/relationships/hyperlink" Target="https://developer.nvidia.com/research" TargetMode="External"/><Relationship Id="rId263" Type="http://schemas.openxmlformats.org/officeDocument/2006/relationships/hyperlink" Target="http://developer.nvidia.com/content/constant-buffers-without-constant-pain-0"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eveloper.amd.com/resources/articles-whitepapers/opencl-optimization-case-study-fast-fourier-transform-part-ii/" TargetMode="External"/><Relationship Id="rId102" Type="http://schemas.openxmlformats.org/officeDocument/2006/relationships/hyperlink" Target="http://www.openexr.com/" TargetMode="External"/><Relationship Id="rId123" Type="http://schemas.openxmlformats.org/officeDocument/2006/relationships/hyperlink" Target="https://gpuopen.com/gaming-product/shadowfx/" TargetMode="External"/><Relationship Id="rId144" Type="http://schemas.openxmlformats.org/officeDocument/2006/relationships/hyperlink" Target="https://software.intel.com/en-us/blogs/2013/03/18/gtd-light-scattering-sample-updated" TargetMode="External"/><Relationship Id="rId90" Type="http://schemas.openxmlformats.org/officeDocument/2006/relationships/hyperlink" Target="http://github.com/NVIDIAGameWorks/WaveWorks" TargetMode="External"/><Relationship Id="rId165" Type="http://schemas.openxmlformats.org/officeDocument/2006/relationships/hyperlink" Target="https://developer.apple.com/videos/play/tech-talks/603" TargetMode="External"/><Relationship Id="rId186" Type="http://schemas.openxmlformats.org/officeDocument/2006/relationships/hyperlink" Target="http://research.nvidia.com/publication/phenomenological-scattering-model-order-independent-transparency" TargetMode="External"/><Relationship Id="rId211" Type="http://schemas.openxmlformats.org/officeDocument/2006/relationships/hyperlink" Target="http://jcgt.org/published/0003/04/04/" TargetMode="External"/><Relationship Id="rId232" Type="http://schemas.openxmlformats.org/officeDocument/2006/relationships/hyperlink" Target="http://inst.eecs.berkeley.edu/~cs294-13/fa09/lectures/scribe-lecture3.pdf" TargetMode="External"/><Relationship Id="rId253" Type="http://schemas.openxmlformats.org/officeDocument/2006/relationships/hyperlink" Target="https://developer.nvidia.com/nvidia-flow" TargetMode="External"/><Relationship Id="rId274" Type="http://schemas.openxmlformats.org/officeDocument/2006/relationships/hyperlink" Target="http://www.graphics.stanford.edu/courses/cs448a-01-fall/lectures/lecture9/parallel.2up.pdf"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guide/Manual/Cloth.html" TargetMode="External"/><Relationship Id="rId113" Type="http://schemas.openxmlformats.org/officeDocument/2006/relationships/hyperlink" Target="https://on-demand-gtc.gputechconf.com/gtcnew/sessionview.php?sessionName=sig1631-mdl+materials+to+glsl+shaders%3a+theory+and+practice" TargetMode="External"/><Relationship Id="rId134" Type="http://schemas.openxmlformats.org/officeDocument/2006/relationships/hyperlink" Target="http://gpuopen.com/gaming-product/forwardplus11-directx-11-sdk-sample" TargetMode="External"/><Relationship Id="rId80" Type="http://schemas.openxmlformats.org/officeDocument/2006/relationships/hyperlink" Target="https://dl.acm.org/citation.cfm?id=2909451" TargetMode="External"/><Relationship Id="rId155" Type="http://schemas.openxmlformats.org/officeDocument/2006/relationships/hyperlink" Target="https://dl.acm.org/citation.cfm?id=80858" TargetMode="External"/><Relationship Id="rId176" Type="http://schemas.openxmlformats.org/officeDocument/2006/relationships/hyperlink" Target="https://www.nvidia.com/object/Interactive_Order_Transparency.html" TargetMode="External"/><Relationship Id="rId197" Type="http://schemas.openxmlformats.org/officeDocument/2006/relationships/hyperlink" Target="https://software.intel.com/en-us/blogs/2013/06/26/outdoor-light-scattering-sample" TargetMode="External"/><Relationship Id="rId201" Type="http://schemas.openxmlformats.org/officeDocument/2006/relationships/image" Target="media/image15.png"/><Relationship Id="rId222" Type="http://schemas.openxmlformats.org/officeDocument/2006/relationships/hyperlink" Target="https://ocw.mit.edu/courses/aeronautics-and-astronautics/16-90-computational-methods-in-aerospace-engineering-spring-2014/" TargetMode="External"/><Relationship Id="rId243" Type="http://schemas.openxmlformats.org/officeDocument/2006/relationships/hyperlink" Target="https://docs.nvidia.com/gameworks/content/gameworkslibrary/physx/guide/Manual/Cloth.html" TargetMode="External"/><Relationship Id="rId264" Type="http://schemas.openxmlformats.org/officeDocument/2006/relationships/hyperlink" Target="https://docs.microsoft.com/en-us/windows/desktop/direct3d12/fence-based-resource-management"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developer.nvidia.com/high-dynamic-range-display-development" TargetMode="External"/><Relationship Id="rId124" Type="http://schemas.openxmlformats.org/officeDocument/2006/relationships/hyperlink" Target="http://msdn.microsoft.com/en-us/library/ee416307" TargetMode="External"/><Relationship Id="rId70" Type="http://schemas.openxmlformats.org/officeDocument/2006/relationships/hyperlink" Target="https://docs.nvidia.com/gameworks/content/gameworkslibrary/physx/nvCloth/UsersGuide/Index.html" TargetMode="External"/><Relationship Id="rId91" Type="http://schemas.openxmlformats.org/officeDocument/2006/relationships/hyperlink" Target="https://developer.download.nvidia.com/SDK/10.5/direct3d/samples.html" TargetMode="External"/><Relationship Id="rId145" Type="http://schemas.openxmlformats.org/officeDocument/2006/relationships/hyperlink" Target="https://software.intel.com/en-us/blogs/2013/06/26/outdoor-light-scattering-sample" TargetMode="External"/><Relationship Id="rId166" Type="http://schemas.openxmlformats.org/officeDocument/2006/relationships/hyperlink" Target="http://jcgt.org/published/0002/02/09/" TargetMode="External"/><Relationship Id="rId187" Type="http://schemas.openxmlformats.org/officeDocument/2006/relationships/hyperlink" Target="https://i3dsymposium.github.io/2007/papers.html" TargetMode="External"/><Relationship Id="rId1" Type="http://schemas.openxmlformats.org/officeDocument/2006/relationships/customXml" Target="../customXml/item1.xml"/><Relationship Id="rId212" Type="http://schemas.openxmlformats.org/officeDocument/2006/relationships/hyperlink" Target="http://marina.sys.wakayama-u.ac.jp/~tokoi/?date=20161231" TargetMode="External"/><Relationship Id="rId233" Type="http://schemas.openxmlformats.org/officeDocument/2006/relationships/hyperlink" Target="http://www.pbr-book.org" TargetMode="External"/><Relationship Id="rId254" Type="http://schemas.openxmlformats.org/officeDocument/2006/relationships/hyperlink" Target="https://developer.nvidia.com/research" TargetMode="Externa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google.github.io/filament/" TargetMode="External"/><Relationship Id="rId275" Type="http://schemas.openxmlformats.org/officeDocument/2006/relationships/hyperlink" Target="https://github.com/Novum/vkQuake" TargetMode="External"/><Relationship Id="rId60" Type="http://schemas.openxmlformats.org/officeDocument/2006/relationships/hyperlink" Target="https://gpuopen.com/gaming-product/tressfx" TargetMode="External"/><Relationship Id="rId81" Type="http://schemas.openxmlformats.org/officeDocument/2006/relationships/hyperlink" Target="https://research.nvidia.com/publication/2017-10_Low-Communication-FMM-Accelerated" TargetMode="External"/><Relationship Id="rId135" Type="http://schemas.openxmlformats.org/officeDocument/2006/relationships/hyperlink" Target="http://gpuopen.com/gaming-product/tiledlighting11-directx-11-sdk-sample" TargetMode="External"/><Relationship Id="rId156" Type="http://schemas.openxmlformats.org/officeDocument/2006/relationships/hyperlink" Target="https://i3dsymposium.github.io/2007/papers.html" TargetMode="External"/><Relationship Id="rId177" Type="http://schemas.openxmlformats.org/officeDocument/2006/relationships/hyperlink" Target="https://research.nvidia.com/publication/stochastic-transparency" TargetMode="External"/><Relationship Id="rId198" Type="http://schemas.openxmlformats.org/officeDocument/2006/relationships/hyperlink" Target="https://software.intel.com/en-us/blogs/2013/09/19/otdoor-light-scattering-sample-update" TargetMode="External"/><Relationship Id="rId202" Type="http://schemas.openxmlformats.org/officeDocument/2006/relationships/image" Target="media/image16.png"/><Relationship Id="rId223" Type="http://schemas.openxmlformats.org/officeDocument/2006/relationships/hyperlink" Target="https://dl.acm.org/citation.cfm?id=154731" TargetMode="External"/><Relationship Id="rId244" Type="http://schemas.openxmlformats.org/officeDocument/2006/relationships/hyperlink" Target="https://docs.nvidia.com/gameworks/content/gameworkslibrary/physx/nvCloth/UsersGuide/Index.html"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265" Type="http://schemas.openxmlformats.org/officeDocument/2006/relationships/hyperlink" Target="https://mynameismjp.wordpress.com/2016/03/25/bindless-texturing-for-deferred-rendering-and-decals/" TargetMode="External"/><Relationship Id="rId50" Type="http://schemas.openxmlformats.org/officeDocument/2006/relationships/image" Target="media/image6.png"/><Relationship Id="rId104" Type="http://schemas.openxmlformats.org/officeDocument/2006/relationships/hyperlink" Target="http://on-demand.gputechconf.com/siggraph/2016/presentation/sig1611-thomas-true-high-dynamic-range-rendering-displays.pdf" TargetMode="External"/><Relationship Id="rId125" Type="http://schemas.openxmlformats.org/officeDocument/2006/relationships/hyperlink" Target="https://developer.download.nvidia.com/SDK/10.5/direct3d/samples.html" TargetMode="External"/><Relationship Id="rId146" Type="http://schemas.openxmlformats.org/officeDocument/2006/relationships/hyperlink" Target="https://software.intel.com/en-us/blogs/2013/09/19/otdoor-light-scattering-sample-update" TargetMode="External"/><Relationship Id="rId167" Type="http://schemas.openxmlformats.org/officeDocument/2006/relationships/hyperlink" Target="https://github.com/NVIDIAGameWorks/GraphicsSamples/tree/master/samples/gl4-kepler/WeightedBlendedOIT" TargetMode="External"/><Relationship Id="rId188" Type="http://schemas.openxmlformats.org/officeDocument/2006/relationships/hyperlink" Target="https://software.intel.com/en-us/articles/adaptive-transparency-hpg-2011" TargetMode="External"/><Relationship Id="rId71" Type="http://schemas.openxmlformats.org/officeDocument/2006/relationships/hyperlink" Target="https://www.popcornfx.com" TargetMode="External"/><Relationship Id="rId92" Type="http://schemas.openxmlformats.org/officeDocument/2006/relationships/hyperlink" Target="https://developer.nvidia.com/gpugems/GPUGems3/gpugems3_ch25.html" TargetMode="External"/><Relationship Id="rId213" Type="http://schemas.openxmlformats.org/officeDocument/2006/relationships/hyperlink" Target="http://www.ppsloan.org/publications/StupidSH36.pdf" TargetMode="External"/><Relationship Id="rId234" Type="http://schemas.openxmlformats.org/officeDocument/2006/relationships/hyperlink" Target="https://developer.amd.com/wordpress/media/2012/10/Tatarchuk_Irradiance_Volumes.pdf"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255" Type="http://schemas.openxmlformats.org/officeDocument/2006/relationships/hyperlink" Target="https://developer.nvidia.com/research" TargetMode="External"/><Relationship Id="rId276" Type="http://schemas.openxmlformats.org/officeDocument/2006/relationships/hyperlink" Target="https://github.com/DustinHLand/vkDOOM3" TargetMode="Externa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embree.github.io/related.html" TargetMode="External"/><Relationship Id="rId136" Type="http://schemas.openxmlformats.org/officeDocument/2006/relationships/hyperlink" Target="http://www.cse.chalmers.se/~uffe/clustered_shading_preprint.pdf" TargetMode="External"/><Relationship Id="rId157" Type="http://schemas.openxmlformats.org/officeDocument/2006/relationships/hyperlink" Target="http://people.csail.mit.edu/jrk/decoupledsampling/ds.pdf" TargetMode="External"/><Relationship Id="rId178" Type="http://schemas.openxmlformats.org/officeDocument/2006/relationships/hyperlink" Target="https://research.nvidia.com/publication/stratified-sampling-stochastic-transparency"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github.com/Microsoft/DirectXMath/wiki/XDSP" TargetMode="External"/><Relationship Id="rId199" Type="http://schemas.openxmlformats.org/officeDocument/2006/relationships/hyperlink" Target="http://developer.nvidia.com/VolumetricLighting" TargetMode="External"/><Relationship Id="rId203" Type="http://schemas.openxmlformats.org/officeDocument/2006/relationships/image" Target="media/image17.png"/><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www.pbr-book.org" TargetMode="External"/><Relationship Id="rId245" Type="http://schemas.openxmlformats.org/officeDocument/2006/relationships/hyperlink" Target="https://developer.nvidia.com/research" TargetMode="External"/><Relationship Id="rId266" Type="http://schemas.openxmlformats.org/officeDocument/2006/relationships/hyperlink" Target="http://developer.nvidia.com/vulkan-shader-resource-binding" TargetMode="Externa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msdn.microsoft.com/en-us/library/dd372199" TargetMode="External"/><Relationship Id="rId126" Type="http://schemas.openxmlformats.org/officeDocument/2006/relationships/hyperlink" Target="https://research.nvidia.com/publication/frustum-traced-raster-shadows-revisiting-irregular-z-buffers" TargetMode="External"/><Relationship Id="rId147" Type="http://schemas.openxmlformats.org/officeDocument/2006/relationships/hyperlink" Target="http://developer.nvidia.com/VolumetricLighting" TargetMode="External"/><Relationship Id="rId168" Type="http://schemas.openxmlformats.org/officeDocument/2006/relationships/hyperlink" Target="https://research.nvidia.com/publication/2016-06_Exploring-and-Expanding"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gpuopen.com/gaming-product/gpuparticles11-directx-11-sdk-sample/" TargetMode="External"/><Relationship Id="rId93" Type="http://schemas.openxmlformats.org/officeDocument/2006/relationships/hyperlink" Target="https://developer.nvidia.com/gpu-accelerated-path-rendering" TargetMode="External"/><Relationship Id="rId189" Type="http://schemas.openxmlformats.org/officeDocument/2006/relationships/hyperlink" Target="https://software.intel.com/en-us/articles/multi-layer-alpha-blending" TargetMode="External"/><Relationship Id="rId3" Type="http://schemas.openxmlformats.org/officeDocument/2006/relationships/styles" Target="styles.xml"/><Relationship Id="rId214" Type="http://schemas.openxmlformats.org/officeDocument/2006/relationships/hyperlink" Target="https://developer.nvidia.com/gameworks-directx-samples" TargetMode="External"/><Relationship Id="rId235" Type="http://schemas.openxmlformats.org/officeDocument/2006/relationships/hyperlink" Target="http://www.shaderx5.com/TOC.html" TargetMode="External"/><Relationship Id="rId256" Type="http://schemas.openxmlformats.org/officeDocument/2006/relationships/hyperlink" Target="https://developer.nvidia.com/flex" TargetMode="External"/><Relationship Id="rId277" Type="http://schemas.openxmlformats.org/officeDocument/2006/relationships/fontTable" Target="fontTable.xml"/><Relationship Id="rId116" Type="http://schemas.openxmlformats.org/officeDocument/2006/relationships/hyperlink" Target="https://www.khronos.org/assets/uploads/developers/library/2017-gtc/glTF-2.0-and-PBR-GTC_May17.pdf" TargetMode="External"/><Relationship Id="rId137" Type="http://schemas.openxmlformats.org/officeDocument/2006/relationships/hyperlink" Target="https://software.intel.com/en-us/articles/forward-clustered-shading" TargetMode="External"/><Relationship Id="rId158" Type="http://schemas.openxmlformats.org/officeDocument/2006/relationships/hyperlink" Target="https://software.intel.com/en-us/gamedev/articles/rasterizer-order-views-101-a-primer"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puopen.com/compute-product/clfft/" TargetMode="External"/><Relationship Id="rId179" Type="http://schemas.openxmlformats.org/officeDocument/2006/relationships/hyperlink" Target="http://developer.nvidia.com/dx11-samples" TargetMode="External"/><Relationship Id="rId190" Type="http://schemas.openxmlformats.org/officeDocument/2006/relationships/hyperlink" Target="https://software.intel.com/en-us/articles/adaptive-volumetric-shadow-maps" TargetMode="External"/><Relationship Id="rId204" Type="http://schemas.openxmlformats.org/officeDocument/2006/relationships/hyperlink" Target="https://vccimaging.org/Publications/Heidrich1998VEM/Heidrich1998VEM.pdf" TargetMode="External"/><Relationship Id="rId225" Type="http://schemas.openxmlformats.org/officeDocument/2006/relationships/hyperlink" Target="https://developer.nvidia.com/gpugems/GPUGems2/gpugems2_chapter39.html" TargetMode="External"/><Relationship Id="rId246" Type="http://schemas.openxmlformats.org/officeDocument/2006/relationships/hyperlink" Target="https://developer.nvidia.com/apex-destruction-physxlab-tutorials" TargetMode="External"/><Relationship Id="rId267" Type="http://schemas.openxmlformats.org/officeDocument/2006/relationships/hyperlink" Target="http://msdn.microsoft.com/en-us/library/dn859250" TargetMode="External"/><Relationship Id="rId106" Type="http://schemas.openxmlformats.org/officeDocument/2006/relationships/hyperlink" Target="http://www.color.org/chardata/rgb/srgb.xalter" TargetMode="External"/><Relationship Id="rId127" Type="http://schemas.openxmlformats.org/officeDocument/2006/relationships/hyperlink" Target="https://developer.nvidia.com/content/hybrid-ray-traced-shadows"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gpugems_ch38.html" TargetMode="External"/><Relationship Id="rId94" Type="http://schemas.openxmlformats.org/officeDocument/2006/relationships/hyperlink" Target="http://www.valvesoftware.com/publications/2007/SIGGRAPH2007_AlphaTestedMagnification.pdf" TargetMode="External"/><Relationship Id="rId148" Type="http://schemas.openxmlformats.org/officeDocument/2006/relationships/hyperlink" Target="https://developer.nvidia.com/content/transparency-or-translucency-rendering" TargetMode="External"/><Relationship Id="rId169" Type="http://schemas.openxmlformats.org/officeDocument/2006/relationships/hyperlink" Target="https://developer.nvidia.com/content/transparency-or-translucency-rendering" TargetMode="External"/><Relationship Id="rId4" Type="http://schemas.openxmlformats.org/officeDocument/2006/relationships/settings" Target="settings.xml"/><Relationship Id="rId180" Type="http://schemas.openxmlformats.org/officeDocument/2006/relationships/hyperlink" Target="https://developer.nvidia.com/content/transparency-or-translucency-rendering" TargetMode="External"/><Relationship Id="rId215" Type="http://schemas.openxmlformats.org/officeDocument/2006/relationships/hyperlink" Target="https://developer.nvidia.com/shadowworks" TargetMode="External"/><Relationship Id="rId236" Type="http://schemas.openxmlformats.org/officeDocument/2006/relationships/hyperlink" Target="https://developer.nvidia.com/gpugems/GPUGems2/gpugems2_chapter37.html" TargetMode="External"/><Relationship Id="rId257" Type="http://schemas.openxmlformats.org/officeDocument/2006/relationships/hyperlink" Target="https://devblogs.microsoft.com/pix/programmatic-capture/" TargetMode="External"/><Relationship Id="rId278" Type="http://schemas.openxmlformats.org/officeDocument/2006/relationships/theme" Target="theme/theme1.xml"/><Relationship Id="rId42" Type="http://schemas.openxmlformats.org/officeDocument/2006/relationships/hyperlink" Target="http://msdn.microsoft.com/en-us/library/windows/desktop/bb509668" TargetMode="External"/><Relationship Id="rId84" Type="http://schemas.openxmlformats.org/officeDocument/2006/relationships/hyperlink" Target="https://developer.nvidia.com/cufft" TargetMode="External"/><Relationship Id="rId138" Type="http://schemas.openxmlformats.org/officeDocument/2006/relationships/hyperlink" Target="https://software.intel.com/en-us/blogs/2014/07/30/clustered-shading-android-sample" TargetMode="External"/><Relationship Id="rId191" Type="http://schemas.openxmlformats.org/officeDocument/2006/relationships/hyperlink" Target="http://www.ea.com/news/physically-based-sky-atmosphere-and-cloud-rendering" TargetMode="External"/><Relationship Id="rId205" Type="http://schemas.openxmlformats.org/officeDocument/2006/relationships/hyperlink" Target="https://github.com/powervr-graphics/Native_SDK/tree/4.3/Documentation/Whitepapers/Dual%20Paraboloid%20Environment%20Mapping.Whitepaper.pdf" TargetMode="External"/><Relationship Id="rId247" Type="http://schemas.openxmlformats.org/officeDocument/2006/relationships/hyperlink" Target="https://docs.nvidia.com/gameworks/content/gameworkslibrary/physx/apexsdk/APEX_Destruction/Destruction_Module.html" TargetMode="External"/><Relationship Id="rId107" Type="http://schemas.openxmlformats.org/officeDocument/2006/relationships/hyperlink" Target="http://msdn.microsoft.com/en-us/library/hh972627" TargetMode="External"/><Relationship Id="rId11" Type="http://schemas.openxmlformats.org/officeDocument/2006/relationships/hyperlink" Target="https://software.intel.com/en-us/node/506116" TargetMode="External"/><Relationship Id="rId53" Type="http://schemas.openxmlformats.org/officeDocument/2006/relationships/hyperlink" Target="https://developer.nvidia.com/gameworks-vulkan-and-opengl-samples" TargetMode="External"/><Relationship Id="rId149" Type="http://schemas.openxmlformats.org/officeDocument/2006/relationships/hyperlink" Target="https://www.nvidia.com/object/Interactive_Order_Transparency.html" TargetMode="External"/><Relationship Id="rId95" Type="http://schemas.openxmlformats.org/officeDocument/2006/relationships/hyperlink" Target="https://www.openvdb.org/" TargetMode="External"/><Relationship Id="rId160" Type="http://schemas.openxmlformats.org/officeDocument/2006/relationships/hyperlink" Target="https://community.arm.com/developer/tools-software/graphics/b/blog/posts/efficient-rendering-with-tile-local-storage" TargetMode="External"/><Relationship Id="rId216" Type="http://schemas.openxmlformats.org/officeDocument/2006/relationships/hyperlink" Target="http://research.tri-ace.com/Data/s2012_beyond_CourseNotes.pd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CE463D-F255-4701-BCE5-4E70D4B94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675</TotalTime>
  <Pages>173</Pages>
  <Words>35192</Words>
  <Characters>200595</Characters>
  <Application>Microsoft Office Word</Application>
  <DocSecurity>0</DocSecurity>
  <Lines>1671</Lines>
  <Paragraphs>470</Paragraphs>
  <ScaleCrop>false</ScaleCrop>
  <Company/>
  <LinksUpToDate>false</LinksUpToDate>
  <CharactersWithSpaces>2353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10340</cp:revision>
  <cp:lastPrinted>2019-06-15T17:44:00Z</cp:lastPrinted>
  <dcterms:created xsi:type="dcterms:W3CDTF">2017-11-13T05:33:00Z</dcterms:created>
  <dcterms:modified xsi:type="dcterms:W3CDTF">2019-07-25T01:36:00Z</dcterms:modified>
</cp:coreProperties>
</file>